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8.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CAD6AEB" w14:textId="77777777" w:rsidR="00BC5946" w:rsidRPr="006C22C4" w:rsidRDefault="00297C6E" w:rsidP="00BC5946">
      <w:pPr>
        <w:jc w:val="center"/>
        <w:rPr>
          <w:rFonts w:ascii="Arial" w:hAnsi="Arial"/>
        </w:rPr>
      </w:pPr>
      <w:r w:rsidRPr="006C22C4">
        <w:rPr>
          <w:rFonts w:ascii="Arial" w:hAnsi="Arial" w:cs="Arial"/>
          <w:noProof/>
        </w:rPr>
        <w:drawing>
          <wp:inline distT="0" distB="0" distL="0" distR="0" wp14:anchorId="181BD4AF" wp14:editId="7EBAFCF6">
            <wp:extent cx="2286000" cy="1417320"/>
            <wp:effectExtent l="0" t="0" r="0" b="0"/>
            <wp:docPr id="56" name="Picture 1" descr="Health e Vet-Vis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e Vet-Vist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86000" cy="1417320"/>
                    </a:xfrm>
                    <a:prstGeom prst="rect">
                      <a:avLst/>
                    </a:prstGeom>
                    <a:noFill/>
                    <a:ln>
                      <a:noFill/>
                    </a:ln>
                  </pic:spPr>
                </pic:pic>
              </a:graphicData>
            </a:graphic>
          </wp:inline>
        </w:drawing>
      </w:r>
    </w:p>
    <w:p w14:paraId="23EBC21E" w14:textId="77777777" w:rsidR="00BC5946" w:rsidRPr="006C22C4" w:rsidRDefault="00BC5946" w:rsidP="00BC5946">
      <w:pPr>
        <w:jc w:val="center"/>
        <w:rPr>
          <w:rFonts w:ascii="Arial" w:hAnsi="Arial"/>
        </w:rPr>
      </w:pPr>
    </w:p>
    <w:p w14:paraId="2682BF68" w14:textId="77777777" w:rsidR="00ED6328" w:rsidRPr="006C22C4" w:rsidRDefault="00ED6328" w:rsidP="00BC5946">
      <w:pPr>
        <w:jc w:val="center"/>
        <w:rPr>
          <w:rFonts w:ascii="Arial" w:hAnsi="Arial"/>
        </w:rPr>
      </w:pPr>
    </w:p>
    <w:p w14:paraId="00F5CFB4" w14:textId="77777777" w:rsidR="00ED6328" w:rsidRPr="006C22C4" w:rsidRDefault="00ED6328" w:rsidP="00BC5946">
      <w:pPr>
        <w:jc w:val="center"/>
        <w:rPr>
          <w:rFonts w:ascii="Arial" w:hAnsi="Arial"/>
        </w:rPr>
      </w:pPr>
    </w:p>
    <w:p w14:paraId="712DD479" w14:textId="77777777" w:rsidR="00BC5946" w:rsidRPr="006C22C4" w:rsidRDefault="00BC5946" w:rsidP="00BC5946">
      <w:pPr>
        <w:jc w:val="center"/>
        <w:rPr>
          <w:rFonts w:ascii="Arial" w:hAnsi="Arial"/>
        </w:rPr>
      </w:pPr>
    </w:p>
    <w:p w14:paraId="063D2CFC" w14:textId="77777777" w:rsidR="00F760E4" w:rsidRPr="006C22C4" w:rsidRDefault="00F760E4" w:rsidP="00BC5946">
      <w:pPr>
        <w:jc w:val="center"/>
        <w:rPr>
          <w:rFonts w:ascii="Arial" w:hAnsi="Arial" w:cs="Arial"/>
          <w:b/>
          <w:color w:val="000000"/>
          <w:sz w:val="48"/>
          <w:szCs w:val="48"/>
        </w:rPr>
      </w:pPr>
      <w:r w:rsidRPr="006C22C4">
        <w:rPr>
          <w:rFonts w:ascii="Arial" w:hAnsi="Arial" w:cs="Arial"/>
          <w:b/>
          <w:bCs/>
          <w:sz w:val="48"/>
          <w:szCs w:val="48"/>
        </w:rPr>
        <w:t>KERNEL AUTHENTICATION &amp; AUTHORIZATION FOR J2EE</w:t>
      </w:r>
      <w:r w:rsidR="00E418DE" w:rsidRPr="006C22C4">
        <w:rPr>
          <w:rFonts w:ascii="Arial" w:hAnsi="Arial" w:cs="Arial"/>
          <w:b/>
          <w:bCs/>
          <w:sz w:val="48"/>
          <w:szCs w:val="48"/>
        </w:rPr>
        <w:t xml:space="preserve"> </w:t>
      </w:r>
      <w:r w:rsidRPr="006C22C4">
        <w:rPr>
          <w:rFonts w:ascii="Arial" w:hAnsi="Arial" w:cs="Arial"/>
          <w:b/>
          <w:bCs/>
          <w:sz w:val="48"/>
          <w:szCs w:val="48"/>
        </w:rPr>
        <w:t xml:space="preserve">(KAAJEE) </w:t>
      </w:r>
      <w:r w:rsidR="00E418DE" w:rsidRPr="006C22C4">
        <w:rPr>
          <w:rFonts w:ascii="Arial" w:hAnsi="Arial" w:cs="Arial"/>
          <w:b/>
          <w:sz w:val="48"/>
          <w:szCs w:val="48"/>
        </w:rPr>
        <w:t xml:space="preserve">VERSION </w:t>
      </w:r>
      <w:r w:rsidRPr="006C22C4">
        <w:rPr>
          <w:rFonts w:ascii="Arial" w:hAnsi="Arial" w:cs="Arial"/>
          <w:b/>
          <w:color w:val="000000"/>
          <w:sz w:val="48"/>
          <w:szCs w:val="48"/>
        </w:rPr>
        <w:t>1.</w:t>
      </w:r>
      <w:r w:rsidR="00566069" w:rsidRPr="006C22C4">
        <w:rPr>
          <w:rFonts w:ascii="Arial" w:hAnsi="Arial" w:cs="Arial"/>
          <w:b/>
          <w:color w:val="000000"/>
          <w:sz w:val="48"/>
          <w:szCs w:val="48"/>
        </w:rPr>
        <w:t>2</w:t>
      </w:r>
      <w:r w:rsidRPr="006C22C4">
        <w:rPr>
          <w:rFonts w:ascii="Arial" w:hAnsi="Arial" w:cs="Arial"/>
          <w:b/>
          <w:color w:val="000000"/>
          <w:sz w:val="48"/>
          <w:szCs w:val="48"/>
        </w:rPr>
        <w:t>.0</w:t>
      </w:r>
    </w:p>
    <w:p w14:paraId="73F36455" w14:textId="77777777" w:rsidR="00E418DE" w:rsidRPr="006C22C4" w:rsidRDefault="00E418DE" w:rsidP="00E418DE">
      <w:pPr>
        <w:jc w:val="center"/>
        <w:rPr>
          <w:rFonts w:ascii="Arial" w:hAnsi="Arial" w:cs="Arial"/>
          <w:b/>
          <w:color w:val="000000"/>
          <w:sz w:val="48"/>
          <w:szCs w:val="48"/>
        </w:rPr>
      </w:pPr>
      <w:r w:rsidRPr="006C22C4">
        <w:rPr>
          <w:rFonts w:ascii="Arial" w:hAnsi="Arial" w:cs="Arial"/>
          <w:b/>
          <w:color w:val="000000"/>
          <w:sz w:val="48"/>
          <w:szCs w:val="48"/>
        </w:rPr>
        <w:t>and</w:t>
      </w:r>
    </w:p>
    <w:p w14:paraId="5B5D1833" w14:textId="77777777" w:rsidR="00E418DE" w:rsidRPr="006C22C4" w:rsidRDefault="00F760E4" w:rsidP="00BC5946">
      <w:pPr>
        <w:jc w:val="center"/>
        <w:rPr>
          <w:rFonts w:ascii="Arial" w:hAnsi="Arial" w:cs="Arial"/>
          <w:b/>
          <w:bCs/>
          <w:sz w:val="48"/>
          <w:szCs w:val="48"/>
        </w:rPr>
      </w:pPr>
      <w:r w:rsidRPr="006C22C4">
        <w:rPr>
          <w:rFonts w:ascii="Arial" w:hAnsi="Arial" w:cs="Arial"/>
          <w:b/>
          <w:color w:val="000000"/>
          <w:sz w:val="48"/>
          <w:szCs w:val="48"/>
        </w:rPr>
        <w:t>SECURITY SERVICE PROVIDER INTERFACE</w:t>
      </w:r>
      <w:r w:rsidRPr="006C22C4">
        <w:rPr>
          <w:rFonts w:ascii="Arial" w:hAnsi="Arial" w:cs="Arial"/>
          <w:b/>
          <w:sz w:val="48"/>
          <w:szCs w:val="48"/>
        </w:rPr>
        <w:t xml:space="preserve"> (SSPI)</w:t>
      </w:r>
    </w:p>
    <w:p w14:paraId="1D76382B" w14:textId="77777777" w:rsidR="00BC5946" w:rsidRPr="006C22C4" w:rsidRDefault="00E418DE" w:rsidP="00BC5946">
      <w:pPr>
        <w:jc w:val="center"/>
        <w:rPr>
          <w:rFonts w:ascii="Arial" w:hAnsi="Arial" w:cs="Arial"/>
          <w:b/>
          <w:color w:val="000000"/>
          <w:sz w:val="48"/>
          <w:szCs w:val="48"/>
        </w:rPr>
      </w:pPr>
      <w:r w:rsidRPr="006C22C4">
        <w:rPr>
          <w:rFonts w:ascii="Arial" w:hAnsi="Arial" w:cs="Arial"/>
          <w:b/>
          <w:bCs/>
          <w:sz w:val="48"/>
          <w:szCs w:val="48"/>
        </w:rPr>
        <w:t xml:space="preserve">VERSION </w:t>
      </w:r>
      <w:r w:rsidR="00F760E4" w:rsidRPr="006C22C4">
        <w:rPr>
          <w:rFonts w:ascii="Arial" w:hAnsi="Arial" w:cs="Arial"/>
          <w:b/>
          <w:color w:val="000000"/>
          <w:sz w:val="48"/>
          <w:szCs w:val="48"/>
        </w:rPr>
        <w:t>1.</w:t>
      </w:r>
      <w:r w:rsidR="006607B3" w:rsidRPr="006C22C4">
        <w:rPr>
          <w:rFonts w:ascii="Arial" w:hAnsi="Arial" w:cs="Arial"/>
          <w:b/>
          <w:color w:val="000000"/>
          <w:sz w:val="48"/>
          <w:szCs w:val="48"/>
        </w:rPr>
        <w:t>3</w:t>
      </w:r>
      <w:r w:rsidR="00F760E4" w:rsidRPr="006C22C4">
        <w:rPr>
          <w:rFonts w:ascii="Arial" w:hAnsi="Arial" w:cs="Arial"/>
          <w:b/>
          <w:color w:val="000000"/>
          <w:sz w:val="48"/>
          <w:szCs w:val="48"/>
        </w:rPr>
        <w:t>.0</w:t>
      </w:r>
    </w:p>
    <w:p w14:paraId="5B5582B7" w14:textId="77777777" w:rsidR="00E418DE" w:rsidRPr="006C22C4" w:rsidRDefault="00E418DE" w:rsidP="00BC5946">
      <w:pPr>
        <w:jc w:val="center"/>
        <w:rPr>
          <w:rFonts w:ascii="Arial" w:hAnsi="Arial" w:cs="Arial"/>
        </w:rPr>
      </w:pPr>
    </w:p>
    <w:p w14:paraId="7A84900D" w14:textId="77777777" w:rsidR="00F25C45" w:rsidRPr="006C22C4" w:rsidRDefault="00C95536" w:rsidP="00F25C45">
      <w:pPr>
        <w:jc w:val="center"/>
        <w:rPr>
          <w:rFonts w:ascii="Arial" w:hAnsi="Arial" w:cs="Arial"/>
          <w:b/>
          <w:sz w:val="48"/>
          <w:szCs w:val="48"/>
        </w:rPr>
      </w:pPr>
      <w:r w:rsidRPr="006C22C4">
        <w:rPr>
          <w:rFonts w:ascii="Arial" w:hAnsi="Arial" w:cs="Arial"/>
          <w:b/>
          <w:sz w:val="48"/>
          <w:szCs w:val="48"/>
        </w:rPr>
        <w:t xml:space="preserve">FOR WEBLOGIC </w:t>
      </w:r>
      <w:r w:rsidR="00275FA8" w:rsidRPr="006C22C4">
        <w:rPr>
          <w:rFonts w:ascii="Arial" w:hAnsi="Arial" w:cs="Arial"/>
          <w:b/>
          <w:sz w:val="48"/>
          <w:szCs w:val="48"/>
        </w:rPr>
        <w:t xml:space="preserve">(WL) </w:t>
      </w:r>
      <w:r w:rsidR="00E418DE" w:rsidRPr="006C22C4">
        <w:rPr>
          <w:rFonts w:ascii="Arial" w:hAnsi="Arial" w:cs="Arial"/>
          <w:b/>
          <w:sz w:val="48"/>
          <w:szCs w:val="48"/>
        </w:rPr>
        <w:t xml:space="preserve">VERSIONS </w:t>
      </w:r>
      <w:r w:rsidR="00DE3CB0" w:rsidRPr="006C22C4">
        <w:rPr>
          <w:rFonts w:ascii="Arial" w:hAnsi="Arial" w:cs="Arial"/>
          <w:b/>
          <w:sz w:val="48"/>
          <w:szCs w:val="48"/>
        </w:rPr>
        <w:t>1</w:t>
      </w:r>
      <w:r w:rsidR="00892AAB" w:rsidRPr="006C22C4">
        <w:rPr>
          <w:rFonts w:ascii="Arial" w:hAnsi="Arial" w:cs="Arial"/>
          <w:b/>
          <w:sz w:val="48"/>
          <w:szCs w:val="48"/>
        </w:rPr>
        <w:t>0.3.6</w:t>
      </w:r>
      <w:r w:rsidR="00E418DE" w:rsidRPr="006C22C4">
        <w:rPr>
          <w:rFonts w:ascii="Arial" w:hAnsi="Arial" w:cs="Arial"/>
          <w:b/>
          <w:sz w:val="48"/>
          <w:szCs w:val="48"/>
        </w:rPr>
        <w:t xml:space="preserve"> </w:t>
      </w:r>
      <w:r w:rsidR="00E418DE" w:rsidRPr="006C22C4">
        <w:rPr>
          <w:rFonts w:ascii="Arial" w:hAnsi="Arial" w:cs="Arial"/>
          <w:b/>
          <w:iCs/>
          <w:color w:val="000000"/>
          <w:sz w:val="48"/>
          <w:szCs w:val="48"/>
        </w:rPr>
        <w:t>AND HIGHER</w:t>
      </w:r>
    </w:p>
    <w:p w14:paraId="4A97404D" w14:textId="77777777" w:rsidR="00BC5946" w:rsidRPr="006C22C4" w:rsidRDefault="00BC5946" w:rsidP="00BC5946">
      <w:pPr>
        <w:jc w:val="center"/>
        <w:rPr>
          <w:rFonts w:ascii="Arial" w:hAnsi="Arial" w:cs="Arial"/>
        </w:rPr>
      </w:pPr>
    </w:p>
    <w:p w14:paraId="278AB44C" w14:textId="77777777" w:rsidR="00F760E4" w:rsidRPr="006C22C4" w:rsidRDefault="00F760E4" w:rsidP="00BC5946">
      <w:pPr>
        <w:jc w:val="center"/>
        <w:rPr>
          <w:rFonts w:ascii="Arial" w:hAnsi="Arial" w:cs="Arial"/>
        </w:rPr>
      </w:pPr>
    </w:p>
    <w:p w14:paraId="0F3397C9" w14:textId="77777777" w:rsidR="00BC5946" w:rsidRPr="006C22C4" w:rsidRDefault="00BC5946" w:rsidP="00BC5946">
      <w:pPr>
        <w:jc w:val="center"/>
        <w:rPr>
          <w:rFonts w:ascii="Arial" w:hAnsi="Arial" w:cs="Arial"/>
        </w:rPr>
      </w:pPr>
    </w:p>
    <w:p w14:paraId="4952BB22" w14:textId="77777777" w:rsidR="00F760E4" w:rsidRPr="006C22C4" w:rsidRDefault="00F760E4" w:rsidP="00F760E4">
      <w:pPr>
        <w:jc w:val="center"/>
        <w:rPr>
          <w:rFonts w:ascii="Arial" w:hAnsi="Arial"/>
          <w:b/>
          <w:sz w:val="48"/>
        </w:rPr>
      </w:pPr>
      <w:r w:rsidRPr="006C22C4">
        <w:rPr>
          <w:rFonts w:ascii="Arial" w:hAnsi="Arial"/>
          <w:b/>
          <w:sz w:val="48"/>
        </w:rPr>
        <w:t>INSTALLATION GUIDE</w:t>
      </w:r>
    </w:p>
    <w:p w14:paraId="05E1DB46" w14:textId="77777777" w:rsidR="00F760E4" w:rsidRPr="006C22C4" w:rsidRDefault="00F760E4" w:rsidP="00BC5946">
      <w:pPr>
        <w:jc w:val="center"/>
        <w:rPr>
          <w:rFonts w:ascii="Arial" w:hAnsi="Arial" w:cs="Arial"/>
        </w:rPr>
      </w:pPr>
    </w:p>
    <w:p w14:paraId="44A5D0B0" w14:textId="77777777" w:rsidR="00BC5946" w:rsidRPr="006C22C4" w:rsidRDefault="008623E2" w:rsidP="00BC5946">
      <w:pPr>
        <w:jc w:val="center"/>
        <w:rPr>
          <w:rFonts w:ascii="Arial" w:hAnsi="Arial" w:cs="Arial"/>
          <w:sz w:val="48"/>
          <w:szCs w:val="48"/>
        </w:rPr>
      </w:pPr>
      <w:r w:rsidRPr="006C22C4">
        <w:rPr>
          <w:rFonts w:ascii="Arial" w:hAnsi="Arial" w:cs="Arial"/>
          <w:sz w:val="48"/>
          <w:szCs w:val="48"/>
        </w:rPr>
        <w:t>February 2021</w:t>
      </w:r>
    </w:p>
    <w:p w14:paraId="2843DBFC" w14:textId="77777777" w:rsidR="0042590D" w:rsidRPr="006C22C4" w:rsidRDefault="0042590D" w:rsidP="0042590D">
      <w:pPr>
        <w:jc w:val="center"/>
        <w:rPr>
          <w:rFonts w:ascii="Arial" w:hAnsi="Arial" w:cs="Arial"/>
        </w:rPr>
      </w:pPr>
    </w:p>
    <w:p w14:paraId="4E5B298A" w14:textId="77777777" w:rsidR="006D105C" w:rsidRPr="006C22C4" w:rsidRDefault="006D105C" w:rsidP="0042590D">
      <w:pPr>
        <w:jc w:val="center"/>
        <w:rPr>
          <w:rFonts w:ascii="Arial" w:hAnsi="Arial" w:cs="Arial"/>
        </w:rPr>
      </w:pPr>
    </w:p>
    <w:p w14:paraId="1A55688E" w14:textId="77777777" w:rsidR="00340DD7" w:rsidRPr="006C22C4" w:rsidRDefault="00340DD7" w:rsidP="0042590D">
      <w:pPr>
        <w:jc w:val="center"/>
        <w:rPr>
          <w:rFonts w:ascii="Arial" w:hAnsi="Arial" w:cs="Arial"/>
        </w:rPr>
      </w:pPr>
    </w:p>
    <w:p w14:paraId="5998C5C2" w14:textId="77777777" w:rsidR="00E418DE" w:rsidRPr="006C22C4" w:rsidRDefault="00E418DE" w:rsidP="0042590D">
      <w:pPr>
        <w:jc w:val="center"/>
        <w:rPr>
          <w:rFonts w:ascii="Arial" w:hAnsi="Arial" w:cs="Arial"/>
        </w:rPr>
      </w:pPr>
    </w:p>
    <w:p w14:paraId="54E789D4" w14:textId="77777777" w:rsidR="00340DD7" w:rsidRPr="006C22C4" w:rsidRDefault="00340DD7" w:rsidP="0042590D">
      <w:pPr>
        <w:jc w:val="center"/>
        <w:rPr>
          <w:rFonts w:ascii="Arial" w:hAnsi="Arial" w:cs="Arial"/>
        </w:rPr>
      </w:pPr>
    </w:p>
    <w:p w14:paraId="519F6880" w14:textId="77777777" w:rsidR="0042590D" w:rsidRPr="006C22C4" w:rsidRDefault="0042590D" w:rsidP="0042590D">
      <w:pPr>
        <w:jc w:val="center"/>
        <w:rPr>
          <w:rFonts w:ascii="Arial" w:hAnsi="Arial" w:cs="Arial"/>
        </w:rPr>
      </w:pPr>
    </w:p>
    <w:p w14:paraId="6B78D236" w14:textId="77777777" w:rsidR="006E2E33" w:rsidRPr="006C22C4" w:rsidRDefault="006E2E33" w:rsidP="006E2E33">
      <w:pPr>
        <w:pStyle w:val="Footer"/>
        <w:jc w:val="center"/>
        <w:rPr>
          <w:rFonts w:ascii="Arial" w:hAnsi="Arial" w:cs="Arial"/>
          <w:sz w:val="22"/>
        </w:rPr>
      </w:pPr>
      <w:r w:rsidRPr="006C22C4">
        <w:rPr>
          <w:rFonts w:ascii="Arial" w:hAnsi="Arial" w:cs="Arial"/>
          <w:sz w:val="22"/>
        </w:rPr>
        <w:t>Department of Veterans Affairs</w:t>
      </w:r>
    </w:p>
    <w:p w14:paraId="1525480C" w14:textId="77777777" w:rsidR="006E2E33" w:rsidRPr="006C22C4" w:rsidRDefault="006E2E33" w:rsidP="006E2E33">
      <w:pPr>
        <w:pStyle w:val="Footer"/>
        <w:jc w:val="center"/>
        <w:rPr>
          <w:rFonts w:ascii="Arial" w:hAnsi="Arial" w:cs="Arial"/>
          <w:sz w:val="22"/>
        </w:rPr>
      </w:pPr>
      <w:r w:rsidRPr="006C22C4">
        <w:rPr>
          <w:rFonts w:ascii="Arial" w:hAnsi="Arial" w:cs="Arial"/>
          <w:sz w:val="22"/>
        </w:rPr>
        <w:t>Office of Information and Technology</w:t>
      </w:r>
    </w:p>
    <w:p w14:paraId="5249B386" w14:textId="77777777" w:rsidR="001E447B" w:rsidRPr="006C22C4" w:rsidRDefault="006E2E33" w:rsidP="006E2E33">
      <w:pPr>
        <w:jc w:val="center"/>
        <w:rPr>
          <w:rFonts w:ascii="Arial" w:hAnsi="Arial" w:cs="Arial"/>
        </w:rPr>
      </w:pPr>
      <w:r w:rsidRPr="006C22C4">
        <w:rPr>
          <w:rFonts w:ascii="Arial" w:hAnsi="Arial" w:cs="Arial"/>
        </w:rPr>
        <w:t>Product Development</w:t>
      </w:r>
    </w:p>
    <w:p w14:paraId="7078FA3D" w14:textId="77777777" w:rsidR="00BC5946" w:rsidRPr="006C22C4" w:rsidRDefault="00BC5946" w:rsidP="00BC5946">
      <w:pPr>
        <w:rPr>
          <w:kern w:val="2"/>
        </w:rPr>
      </w:pPr>
      <w:r w:rsidRPr="006C22C4">
        <w:rPr>
          <w:rFonts w:ascii="Arial" w:hAnsi="Arial"/>
          <w:kern w:val="2"/>
        </w:rPr>
        <w:br w:type="page"/>
      </w:r>
      <w:r w:rsidRPr="006C22C4">
        <w:rPr>
          <w:rFonts w:ascii="Arial" w:hAnsi="Arial"/>
          <w:kern w:val="2"/>
        </w:rPr>
        <w:lastRenderedPageBreak/>
        <w:t xml:space="preserve"> </w:t>
      </w:r>
      <w:r w:rsidRPr="006C22C4">
        <w:rPr>
          <w:rFonts w:ascii="Arial" w:hAnsi="Arial"/>
          <w:kern w:val="2"/>
        </w:rPr>
        <w:tab/>
      </w:r>
    </w:p>
    <w:p w14:paraId="6C24D8D7" w14:textId="77777777" w:rsidR="00BC5946" w:rsidRPr="006C22C4" w:rsidRDefault="00BC5946" w:rsidP="00BC5946">
      <w:pPr>
        <w:rPr>
          <w:kern w:val="2"/>
        </w:rPr>
      </w:pPr>
    </w:p>
    <w:p w14:paraId="5C9F927C" w14:textId="77777777" w:rsidR="00BC5946" w:rsidRPr="006C22C4" w:rsidRDefault="00BC5946" w:rsidP="00BC5946"/>
    <w:p w14:paraId="70C38BEA" w14:textId="77777777" w:rsidR="00275FA8" w:rsidRPr="006C22C4" w:rsidRDefault="00275FA8" w:rsidP="00BC5946"/>
    <w:p w14:paraId="18DB8D4A" w14:textId="77777777" w:rsidR="00275FA8" w:rsidRPr="006C22C4" w:rsidRDefault="00275FA8" w:rsidP="00275FA8"/>
    <w:p w14:paraId="39C81E55" w14:textId="77777777" w:rsidR="00275FA8" w:rsidRPr="006C22C4" w:rsidRDefault="00275FA8" w:rsidP="00275FA8"/>
    <w:p w14:paraId="4D408389" w14:textId="77777777" w:rsidR="00275FA8" w:rsidRPr="006C22C4" w:rsidRDefault="00275FA8" w:rsidP="00275FA8"/>
    <w:p w14:paraId="3F0304BF" w14:textId="77777777" w:rsidR="00275FA8" w:rsidRPr="006C22C4" w:rsidRDefault="00275FA8" w:rsidP="00275FA8"/>
    <w:p w14:paraId="71D9F564" w14:textId="77777777" w:rsidR="00275FA8" w:rsidRPr="006C22C4" w:rsidRDefault="00275FA8" w:rsidP="00275FA8"/>
    <w:p w14:paraId="51A7EDA5" w14:textId="77777777" w:rsidR="00275FA8" w:rsidRPr="006C22C4" w:rsidRDefault="00275FA8" w:rsidP="00275FA8"/>
    <w:p w14:paraId="3254B792" w14:textId="77777777" w:rsidR="00275FA8" w:rsidRPr="006C22C4" w:rsidRDefault="00275FA8" w:rsidP="00275FA8"/>
    <w:p w14:paraId="771333B4" w14:textId="77777777" w:rsidR="00275FA8" w:rsidRPr="006C22C4" w:rsidRDefault="00275FA8" w:rsidP="00275FA8"/>
    <w:p w14:paraId="36B36E29" w14:textId="77777777" w:rsidR="00275FA8" w:rsidRPr="006C22C4" w:rsidRDefault="00275FA8" w:rsidP="00275FA8"/>
    <w:p w14:paraId="1C95F8C8" w14:textId="77777777" w:rsidR="00275FA8" w:rsidRPr="006C22C4" w:rsidRDefault="00275FA8" w:rsidP="00275FA8"/>
    <w:p w14:paraId="4075DAFC" w14:textId="77777777" w:rsidR="00275FA8" w:rsidRPr="006C22C4" w:rsidRDefault="00275FA8" w:rsidP="00275FA8"/>
    <w:p w14:paraId="045ED695" w14:textId="77777777" w:rsidR="00275FA8" w:rsidRPr="006C22C4" w:rsidRDefault="00275FA8" w:rsidP="00275FA8"/>
    <w:p w14:paraId="455ACE39" w14:textId="77777777" w:rsidR="00275FA8" w:rsidRPr="006C22C4" w:rsidRDefault="00275FA8" w:rsidP="00275FA8"/>
    <w:p w14:paraId="47A62E1C" w14:textId="77777777" w:rsidR="00275FA8" w:rsidRPr="006C22C4" w:rsidRDefault="00275FA8" w:rsidP="00275FA8"/>
    <w:p w14:paraId="4D43B400" w14:textId="77777777" w:rsidR="00275FA8" w:rsidRPr="006C22C4" w:rsidRDefault="00275FA8" w:rsidP="00275FA8"/>
    <w:p w14:paraId="395D36F2" w14:textId="77777777" w:rsidR="00275FA8" w:rsidRPr="006C22C4" w:rsidRDefault="00275FA8" w:rsidP="00275FA8"/>
    <w:p w14:paraId="4811BEAD" w14:textId="77777777" w:rsidR="00275FA8" w:rsidRPr="006C22C4" w:rsidRDefault="00275FA8" w:rsidP="00275FA8"/>
    <w:p w14:paraId="6BCCC7BD" w14:textId="77777777" w:rsidR="00275FA8" w:rsidRPr="006C22C4" w:rsidRDefault="00275FA8" w:rsidP="00275FA8"/>
    <w:p w14:paraId="2A179626" w14:textId="77777777" w:rsidR="00275FA8" w:rsidRPr="006C22C4" w:rsidRDefault="00275FA8" w:rsidP="00275FA8"/>
    <w:p w14:paraId="65E7E647" w14:textId="77777777" w:rsidR="00275FA8" w:rsidRPr="006C22C4" w:rsidRDefault="00275FA8" w:rsidP="00275FA8"/>
    <w:p w14:paraId="0C7A0DA9" w14:textId="77777777" w:rsidR="00275FA8" w:rsidRPr="006C22C4" w:rsidRDefault="00275FA8" w:rsidP="00275FA8"/>
    <w:p w14:paraId="416AB408" w14:textId="77777777" w:rsidR="00275FA8" w:rsidRPr="006C22C4" w:rsidRDefault="00275FA8" w:rsidP="00275FA8">
      <w:pPr>
        <w:rPr>
          <w:i/>
        </w:rPr>
      </w:pPr>
    </w:p>
    <w:p w14:paraId="3589741E" w14:textId="77777777" w:rsidR="00275FA8" w:rsidRPr="006C22C4" w:rsidRDefault="00275FA8" w:rsidP="00275FA8">
      <w:pPr>
        <w:jc w:val="center"/>
        <w:rPr>
          <w:i/>
        </w:rPr>
      </w:pPr>
      <w:r w:rsidRPr="006C22C4">
        <w:rPr>
          <w:i/>
        </w:rPr>
        <w:t xml:space="preserve">This page is left blank intentionally. </w:t>
      </w:r>
    </w:p>
    <w:p w14:paraId="75387B3C" w14:textId="77777777" w:rsidR="00BC5946" w:rsidRPr="006C22C4" w:rsidRDefault="00275FA8" w:rsidP="00275FA8">
      <w:pPr>
        <w:tabs>
          <w:tab w:val="center" w:pos="4680"/>
        </w:tabs>
        <w:sectPr w:rsidR="00BC5946" w:rsidRPr="006C22C4" w:rsidSect="000E39ED">
          <w:pgSz w:w="12240" w:h="15840"/>
          <w:pgMar w:top="1440" w:right="1440" w:bottom="1440" w:left="1440" w:header="720" w:footer="720" w:gutter="0"/>
          <w:pgNumType w:fmt="lowerRoman" w:start="1"/>
          <w:cols w:space="720"/>
          <w:titlePg/>
        </w:sectPr>
      </w:pPr>
      <w:r w:rsidRPr="006C22C4">
        <w:tab/>
      </w:r>
    </w:p>
    <w:p w14:paraId="12DCB2EC" w14:textId="77777777" w:rsidR="00BC5946" w:rsidRPr="006C22C4" w:rsidRDefault="00BC5946" w:rsidP="00E56202">
      <w:pPr>
        <w:pStyle w:val="Heading1b"/>
        <w:keepNext w:val="0"/>
        <w:keepLines w:val="0"/>
      </w:pPr>
      <w:bookmarkStart w:id="0" w:name="_Revision_History"/>
      <w:bookmarkEnd w:id="0"/>
      <w:r w:rsidRPr="006C22C4">
        <w:lastRenderedPageBreak/>
        <w:t>Revision History</w:t>
      </w:r>
    </w:p>
    <w:p w14:paraId="37C8C09B" w14:textId="77777777" w:rsidR="00BC5946" w:rsidRPr="006C22C4" w:rsidRDefault="00BC5946" w:rsidP="00E56202">
      <w:pPr>
        <w:rPr>
          <w:b/>
        </w:rPr>
      </w:pPr>
      <w:r w:rsidRPr="006C22C4">
        <w:fldChar w:fldCharType="begin"/>
      </w:r>
      <w:r w:rsidRPr="006C22C4">
        <w:instrText xml:space="preserve"> XE "Revision History " </w:instrText>
      </w:r>
      <w:r w:rsidRPr="006C22C4">
        <w:fldChar w:fldCharType="end"/>
      </w:r>
      <w:r w:rsidRPr="006C22C4">
        <w:fldChar w:fldCharType="begin"/>
      </w:r>
      <w:r w:rsidRPr="006C22C4">
        <w:instrText xml:space="preserve"> XE "History:Revisions" </w:instrText>
      </w:r>
      <w:r w:rsidRPr="006C22C4">
        <w:fldChar w:fldCharType="end"/>
      </w:r>
    </w:p>
    <w:p w14:paraId="2B91CEFB" w14:textId="77777777" w:rsidR="00BC5946" w:rsidRPr="006C22C4" w:rsidRDefault="00BC5946" w:rsidP="00E56202"/>
    <w:p w14:paraId="13BE3067" w14:textId="77777777" w:rsidR="00BC5946" w:rsidRPr="006C22C4" w:rsidRDefault="00BC5946" w:rsidP="00E56202">
      <w:pPr>
        <w:rPr>
          <w:b/>
          <w:bCs/>
          <w:sz w:val="32"/>
        </w:rPr>
      </w:pPr>
      <w:r w:rsidRPr="006C22C4">
        <w:rPr>
          <w:b/>
          <w:bCs/>
          <w:sz w:val="32"/>
        </w:rPr>
        <w:t>Documentation Revisions</w:t>
      </w:r>
    </w:p>
    <w:p w14:paraId="0253A242" w14:textId="77777777" w:rsidR="00BC5946" w:rsidRPr="006C22C4" w:rsidRDefault="00BC5946" w:rsidP="00E56202">
      <w:r w:rsidRPr="006C22C4">
        <w:fldChar w:fldCharType="begin"/>
      </w:r>
      <w:r w:rsidRPr="006C22C4">
        <w:instrText xml:space="preserve"> XE "Revision History:Documentation" </w:instrText>
      </w:r>
      <w:r w:rsidRPr="006C22C4">
        <w:fldChar w:fldCharType="end"/>
      </w:r>
      <w:r w:rsidRPr="006C22C4">
        <w:fldChar w:fldCharType="begin"/>
      </w:r>
      <w:r w:rsidRPr="006C22C4">
        <w:instrText xml:space="preserve"> XE "Documentation:Revisions" </w:instrText>
      </w:r>
      <w:r w:rsidRPr="006C22C4">
        <w:fldChar w:fldCharType="end"/>
      </w:r>
    </w:p>
    <w:p w14:paraId="5D84725A" w14:textId="77777777" w:rsidR="00BC5946" w:rsidRPr="006C22C4" w:rsidRDefault="00BC5946" w:rsidP="00E56202">
      <w:r w:rsidRPr="006C22C4">
        <w:t>The following table displays the revision history for this document. Revisions to the documentation are based on patches and new versions released to the field.</w:t>
      </w:r>
    </w:p>
    <w:p w14:paraId="3D23BF43" w14:textId="77777777" w:rsidR="007F15A5" w:rsidRPr="006C22C4" w:rsidRDefault="007F15A5" w:rsidP="00E56202"/>
    <w:p w14:paraId="1F6D52A5" w14:textId="77777777" w:rsidR="00826006" w:rsidRPr="006C22C4" w:rsidRDefault="00826006" w:rsidP="00E56202"/>
    <w:p w14:paraId="40084D99" w14:textId="77777777" w:rsidR="00012905" w:rsidRPr="006C22C4" w:rsidRDefault="00012905" w:rsidP="00E56202">
      <w:pPr>
        <w:pStyle w:val="CaptionTable"/>
        <w:keepNext w:val="0"/>
        <w:keepLines w:val="0"/>
      </w:pPr>
      <w:bookmarkStart w:id="1" w:name="_Toc44314849"/>
      <w:bookmarkStart w:id="2" w:name="_Toc55291398"/>
      <w:bookmarkStart w:id="3" w:name="_Toc67130180"/>
      <w:bookmarkStart w:id="4" w:name="_Toc63681314"/>
      <w:r w:rsidRPr="006C22C4">
        <w:t>Table i. Documentation revision history</w:t>
      </w:r>
      <w:bookmarkEnd w:id="1"/>
      <w:bookmarkEnd w:id="2"/>
      <w:bookmarkEnd w:id="3"/>
      <w:bookmarkEnd w:id="4"/>
    </w:p>
    <w:tbl>
      <w:tblPr>
        <w:tblStyle w:val="TableGrid"/>
        <w:tblW w:w="9684" w:type="dxa"/>
        <w:tblLayout w:type="fixed"/>
        <w:tblLook w:val="0020" w:firstRow="1" w:lastRow="0" w:firstColumn="0" w:lastColumn="0" w:noHBand="0" w:noVBand="0"/>
      </w:tblPr>
      <w:tblGrid>
        <w:gridCol w:w="1044"/>
        <w:gridCol w:w="5760"/>
        <w:gridCol w:w="2880"/>
      </w:tblGrid>
      <w:tr w:rsidR="00E73421" w:rsidRPr="006C22C4" w14:paraId="0A2E9F48" w14:textId="77777777" w:rsidTr="007823B1">
        <w:tc>
          <w:tcPr>
            <w:tcW w:w="1044" w:type="dxa"/>
            <w:shd w:val="clear" w:color="auto" w:fill="E7E6E6" w:themeFill="background2"/>
          </w:tcPr>
          <w:p w14:paraId="1995AF44" w14:textId="77777777" w:rsidR="00E73421" w:rsidRPr="006C22C4" w:rsidRDefault="00E73421" w:rsidP="00E56202">
            <w:pPr>
              <w:spacing w:before="120" w:after="120"/>
              <w:rPr>
                <w:rFonts w:ascii="Arial" w:hAnsi="Arial" w:cs="Arial"/>
                <w:b/>
                <w:sz w:val="20"/>
                <w:szCs w:val="20"/>
                <w:u w:val="single"/>
              </w:rPr>
            </w:pPr>
            <w:r w:rsidRPr="006C22C4">
              <w:rPr>
                <w:rFonts w:ascii="Arial" w:hAnsi="Arial" w:cs="Arial"/>
                <w:b/>
                <w:sz w:val="20"/>
                <w:szCs w:val="20"/>
              </w:rPr>
              <w:t>Date</w:t>
            </w:r>
          </w:p>
        </w:tc>
        <w:tc>
          <w:tcPr>
            <w:tcW w:w="5760" w:type="dxa"/>
            <w:shd w:val="clear" w:color="auto" w:fill="E7E6E6" w:themeFill="background2"/>
          </w:tcPr>
          <w:p w14:paraId="1E717E86" w14:textId="77777777" w:rsidR="00E73421" w:rsidRPr="006C22C4" w:rsidRDefault="00E73421" w:rsidP="00E56202">
            <w:pPr>
              <w:spacing w:before="120" w:after="120"/>
              <w:rPr>
                <w:rFonts w:ascii="Arial" w:hAnsi="Arial" w:cs="Arial"/>
                <w:b/>
                <w:sz w:val="20"/>
                <w:szCs w:val="20"/>
                <w:u w:val="single"/>
              </w:rPr>
            </w:pPr>
            <w:r w:rsidRPr="006C22C4">
              <w:rPr>
                <w:rFonts w:ascii="Arial" w:hAnsi="Arial" w:cs="Arial"/>
                <w:b/>
                <w:sz w:val="20"/>
                <w:szCs w:val="20"/>
              </w:rPr>
              <w:t>Description</w:t>
            </w:r>
          </w:p>
        </w:tc>
        <w:tc>
          <w:tcPr>
            <w:tcW w:w="2880" w:type="dxa"/>
            <w:shd w:val="clear" w:color="auto" w:fill="E7E6E6" w:themeFill="background2"/>
          </w:tcPr>
          <w:p w14:paraId="030FA4B6" w14:textId="77777777" w:rsidR="00E73421" w:rsidRPr="006C22C4" w:rsidRDefault="00E73421" w:rsidP="00E56202">
            <w:pPr>
              <w:spacing w:before="120" w:after="120"/>
              <w:rPr>
                <w:rFonts w:ascii="Arial" w:hAnsi="Arial" w:cs="Arial"/>
                <w:b/>
                <w:sz w:val="20"/>
                <w:szCs w:val="20"/>
                <w:u w:val="single"/>
              </w:rPr>
            </w:pPr>
            <w:r w:rsidRPr="006C22C4">
              <w:rPr>
                <w:rFonts w:ascii="Arial" w:hAnsi="Arial" w:cs="Arial"/>
                <w:b/>
                <w:sz w:val="20"/>
                <w:szCs w:val="20"/>
              </w:rPr>
              <w:t>Author(s)</w:t>
            </w:r>
          </w:p>
        </w:tc>
      </w:tr>
      <w:tr w:rsidR="006607B3" w:rsidRPr="006C22C4" w14:paraId="08C97508" w14:textId="77777777" w:rsidTr="007823B1">
        <w:tc>
          <w:tcPr>
            <w:tcW w:w="1044" w:type="dxa"/>
          </w:tcPr>
          <w:p w14:paraId="39A1335F" w14:textId="77777777" w:rsidR="006607B3" w:rsidRPr="006C22C4" w:rsidRDefault="006607B3" w:rsidP="0024454D">
            <w:pPr>
              <w:spacing w:before="120" w:after="120"/>
              <w:rPr>
                <w:rFonts w:ascii="Arial" w:hAnsi="Arial" w:cs="Arial"/>
                <w:sz w:val="20"/>
                <w:szCs w:val="20"/>
              </w:rPr>
            </w:pPr>
            <w:r w:rsidRPr="006C22C4">
              <w:rPr>
                <w:rFonts w:ascii="Arial" w:hAnsi="Arial" w:cs="Arial"/>
                <w:sz w:val="20"/>
                <w:szCs w:val="20"/>
              </w:rPr>
              <w:t>07/2020</w:t>
            </w:r>
          </w:p>
        </w:tc>
        <w:tc>
          <w:tcPr>
            <w:tcW w:w="5760" w:type="dxa"/>
          </w:tcPr>
          <w:p w14:paraId="783CA668" w14:textId="77777777" w:rsidR="006607B3" w:rsidRPr="006C22C4" w:rsidRDefault="006607B3" w:rsidP="00CE194A">
            <w:pPr>
              <w:spacing w:before="120" w:after="120"/>
              <w:rPr>
                <w:rFonts w:ascii="Arial" w:hAnsi="Arial" w:cs="Arial"/>
                <w:sz w:val="20"/>
                <w:szCs w:val="20"/>
              </w:rPr>
            </w:pPr>
            <w:r w:rsidRPr="006C22C4">
              <w:rPr>
                <w:rFonts w:ascii="Arial" w:hAnsi="Arial" w:cs="Arial"/>
                <w:sz w:val="20"/>
                <w:szCs w:val="20"/>
              </w:rPr>
              <w:t>Updated the guide with relation to the KAAJEE SSPI 1.3 release</w:t>
            </w:r>
          </w:p>
        </w:tc>
        <w:tc>
          <w:tcPr>
            <w:tcW w:w="2880" w:type="dxa"/>
          </w:tcPr>
          <w:p w14:paraId="49C8CBB5" w14:textId="77777777" w:rsidR="006607B3" w:rsidRPr="006C22C4" w:rsidRDefault="006607B3" w:rsidP="006607B3">
            <w:pPr>
              <w:pStyle w:val="TableText"/>
              <w:spacing w:before="120" w:after="120"/>
              <w:rPr>
                <w:rFonts w:ascii="Arial" w:hAnsi="Arial" w:cs="Arial"/>
              </w:rPr>
            </w:pPr>
            <w:r w:rsidRPr="006C22C4">
              <w:rPr>
                <w:rFonts w:ascii="Arial" w:hAnsi="Arial" w:cs="Arial"/>
              </w:rPr>
              <w:t>Health Product Support (HPS)</w:t>
            </w:r>
          </w:p>
          <w:p w14:paraId="373BB632" w14:textId="77777777" w:rsidR="006607B3" w:rsidRPr="006C22C4" w:rsidRDefault="006C22C4" w:rsidP="006607B3">
            <w:pPr>
              <w:pStyle w:val="TableText"/>
              <w:spacing w:before="120" w:after="120"/>
              <w:rPr>
                <w:rFonts w:ascii="Arial" w:hAnsi="Arial" w:cs="Arial"/>
              </w:rPr>
            </w:pPr>
            <w:r w:rsidRPr="006C22C4">
              <w:rPr>
                <w:rFonts w:ascii="Arial" w:hAnsi="Arial" w:cs="Arial"/>
                <w:shd w:val="clear" w:color="auto" w:fill="FFFF00"/>
              </w:rPr>
              <w:t>(REDACTED)</w:t>
            </w:r>
          </w:p>
        </w:tc>
      </w:tr>
      <w:tr w:rsidR="009233FF" w:rsidRPr="006C22C4" w14:paraId="5F90FF0D" w14:textId="77777777" w:rsidTr="007823B1">
        <w:tc>
          <w:tcPr>
            <w:tcW w:w="1044" w:type="dxa"/>
          </w:tcPr>
          <w:p w14:paraId="339B77B8" w14:textId="77777777" w:rsidR="009233FF" w:rsidRPr="006C22C4" w:rsidRDefault="009233FF" w:rsidP="0024454D">
            <w:pPr>
              <w:spacing w:before="120" w:after="120"/>
              <w:rPr>
                <w:rFonts w:ascii="Arial" w:hAnsi="Arial" w:cs="Arial"/>
                <w:sz w:val="20"/>
                <w:szCs w:val="20"/>
              </w:rPr>
            </w:pPr>
            <w:r w:rsidRPr="006C22C4">
              <w:rPr>
                <w:rFonts w:ascii="Arial" w:hAnsi="Arial" w:cs="Arial"/>
                <w:sz w:val="20"/>
                <w:szCs w:val="20"/>
              </w:rPr>
              <w:t>07/2020</w:t>
            </w:r>
          </w:p>
        </w:tc>
        <w:tc>
          <w:tcPr>
            <w:tcW w:w="5760" w:type="dxa"/>
          </w:tcPr>
          <w:p w14:paraId="6E4C9014" w14:textId="77777777" w:rsidR="009233FF" w:rsidRPr="006C22C4" w:rsidRDefault="009233FF" w:rsidP="00CE194A">
            <w:pPr>
              <w:spacing w:before="120" w:after="120"/>
              <w:rPr>
                <w:rFonts w:ascii="Arial" w:hAnsi="Arial" w:cs="Arial"/>
                <w:sz w:val="20"/>
                <w:szCs w:val="20"/>
              </w:rPr>
            </w:pPr>
            <w:r w:rsidRPr="006C22C4">
              <w:rPr>
                <w:rFonts w:ascii="Arial" w:hAnsi="Arial" w:cs="Arial"/>
                <w:sz w:val="20"/>
                <w:szCs w:val="20"/>
              </w:rPr>
              <w:t>Updated software and documentation with TRM and Fortify compliance items.</w:t>
            </w:r>
          </w:p>
          <w:p w14:paraId="0A403EFD" w14:textId="77777777" w:rsidR="009233FF" w:rsidRPr="006C22C4" w:rsidRDefault="009233FF" w:rsidP="00CE194A">
            <w:pPr>
              <w:spacing w:before="120" w:after="120"/>
              <w:rPr>
                <w:rFonts w:ascii="Arial" w:hAnsi="Arial" w:cs="Arial"/>
                <w:b/>
                <w:sz w:val="20"/>
                <w:szCs w:val="20"/>
              </w:rPr>
            </w:pPr>
            <w:r w:rsidRPr="006C22C4">
              <w:rPr>
                <w:rFonts w:ascii="Arial" w:hAnsi="Arial" w:cs="Arial"/>
                <w:b/>
                <w:sz w:val="20"/>
                <w:szCs w:val="20"/>
              </w:rPr>
              <w:t>Software Version: 1.2.0.005</w:t>
            </w:r>
          </w:p>
          <w:p w14:paraId="5DBD1CCA" w14:textId="77777777" w:rsidR="009233FF" w:rsidRPr="006C22C4" w:rsidRDefault="009233FF" w:rsidP="00CE194A">
            <w:pPr>
              <w:spacing w:before="120" w:after="120"/>
              <w:rPr>
                <w:rFonts w:ascii="Arial" w:hAnsi="Arial" w:cs="Arial"/>
                <w:b/>
                <w:sz w:val="20"/>
                <w:szCs w:val="20"/>
              </w:rPr>
            </w:pPr>
            <w:r w:rsidRPr="006C22C4">
              <w:rPr>
                <w:rFonts w:ascii="Arial" w:hAnsi="Arial" w:cs="Arial"/>
                <w:b/>
                <w:color w:val="000000"/>
                <w:sz w:val="20"/>
                <w:szCs w:val="20"/>
              </w:rPr>
              <w:t>Security Service Provider Interface</w:t>
            </w:r>
            <w:r w:rsidRPr="006C22C4">
              <w:rPr>
                <w:rFonts w:ascii="Arial" w:hAnsi="Arial" w:cs="Arial"/>
                <w:b/>
                <w:sz w:val="20"/>
                <w:szCs w:val="20"/>
              </w:rPr>
              <w:t xml:space="preserve"> (SSPI) Version: 1.2.0.005</w:t>
            </w:r>
          </w:p>
          <w:p w14:paraId="3B066A05" w14:textId="77777777" w:rsidR="009233FF" w:rsidRPr="006C22C4" w:rsidRDefault="009233FF" w:rsidP="0024454D">
            <w:pPr>
              <w:spacing w:before="120" w:after="120"/>
              <w:rPr>
                <w:rFonts w:ascii="Arial" w:hAnsi="Arial" w:cs="Arial"/>
                <w:sz w:val="20"/>
                <w:szCs w:val="20"/>
              </w:rPr>
            </w:pPr>
            <w:r w:rsidRPr="006C22C4">
              <w:rPr>
                <w:rFonts w:ascii="Arial" w:hAnsi="Arial" w:cs="Arial"/>
                <w:b/>
                <w:sz w:val="20"/>
                <w:szCs w:val="20"/>
              </w:rPr>
              <w:t>Kernel Patches: XU*8.0*694 and XU*8.0*696</w:t>
            </w:r>
          </w:p>
        </w:tc>
        <w:tc>
          <w:tcPr>
            <w:tcW w:w="2880" w:type="dxa"/>
          </w:tcPr>
          <w:p w14:paraId="001E063B" w14:textId="77777777" w:rsidR="009233FF" w:rsidRPr="006C22C4" w:rsidRDefault="009233FF" w:rsidP="00CE194A">
            <w:pPr>
              <w:pStyle w:val="TableText"/>
              <w:spacing w:before="120" w:after="120"/>
              <w:rPr>
                <w:rFonts w:ascii="Arial" w:hAnsi="Arial" w:cs="Arial"/>
              </w:rPr>
            </w:pPr>
            <w:r w:rsidRPr="006C22C4">
              <w:rPr>
                <w:rFonts w:ascii="Arial" w:hAnsi="Arial" w:cs="Arial"/>
              </w:rPr>
              <w:t>Health Product Support (HPS)</w:t>
            </w:r>
          </w:p>
          <w:p w14:paraId="1AE1B2B1" w14:textId="77777777" w:rsidR="009233FF" w:rsidRPr="006C22C4" w:rsidRDefault="006C22C4" w:rsidP="0024454D">
            <w:pPr>
              <w:pStyle w:val="TableText"/>
              <w:spacing w:before="120" w:after="120"/>
              <w:rPr>
                <w:rFonts w:ascii="Arial" w:hAnsi="Arial" w:cs="Arial"/>
              </w:rPr>
            </w:pPr>
            <w:r w:rsidRPr="006C22C4">
              <w:rPr>
                <w:rFonts w:ascii="Arial" w:hAnsi="Arial" w:cs="Arial"/>
                <w:shd w:val="clear" w:color="auto" w:fill="FFFF00"/>
              </w:rPr>
              <w:t>(REDACTED)</w:t>
            </w:r>
          </w:p>
        </w:tc>
      </w:tr>
      <w:tr w:rsidR="009233FF" w:rsidRPr="006C22C4" w14:paraId="01616A03" w14:textId="77777777" w:rsidTr="007823B1">
        <w:tc>
          <w:tcPr>
            <w:tcW w:w="1044" w:type="dxa"/>
          </w:tcPr>
          <w:p w14:paraId="58957A46" w14:textId="77777777" w:rsidR="009233FF" w:rsidRPr="006C22C4" w:rsidRDefault="009233FF" w:rsidP="00CE194A">
            <w:pPr>
              <w:spacing w:before="120" w:after="120"/>
              <w:rPr>
                <w:rFonts w:ascii="Arial" w:hAnsi="Arial" w:cs="Arial"/>
                <w:sz w:val="20"/>
                <w:szCs w:val="20"/>
              </w:rPr>
            </w:pPr>
            <w:r w:rsidRPr="006C22C4">
              <w:rPr>
                <w:rFonts w:ascii="Arial" w:hAnsi="Arial" w:cs="Arial"/>
                <w:color w:val="000000"/>
                <w:sz w:val="20"/>
                <w:szCs w:val="20"/>
              </w:rPr>
              <w:t>03/2011</w:t>
            </w:r>
          </w:p>
        </w:tc>
        <w:tc>
          <w:tcPr>
            <w:tcW w:w="5760" w:type="dxa"/>
          </w:tcPr>
          <w:p w14:paraId="7980C67D" w14:textId="77777777" w:rsidR="009233FF" w:rsidRPr="006C22C4" w:rsidRDefault="009233FF" w:rsidP="00CE194A">
            <w:pPr>
              <w:spacing w:before="120" w:after="120"/>
              <w:rPr>
                <w:rFonts w:ascii="Arial" w:hAnsi="Arial" w:cs="Arial"/>
                <w:sz w:val="20"/>
                <w:szCs w:val="20"/>
              </w:rPr>
            </w:pPr>
            <w:r w:rsidRPr="006C22C4">
              <w:rPr>
                <w:rFonts w:ascii="Arial" w:hAnsi="Arial" w:cs="Arial"/>
                <w:sz w:val="20"/>
                <w:szCs w:val="20"/>
              </w:rPr>
              <w:t xml:space="preserve">Software and documentation for KAAJEE 1.1.0.007 and KAAJEE </w:t>
            </w:r>
            <w:r w:rsidRPr="006C22C4">
              <w:rPr>
                <w:rFonts w:ascii="Arial" w:hAnsi="Arial" w:cs="Arial"/>
                <w:color w:val="000000"/>
                <w:sz w:val="20"/>
                <w:szCs w:val="20"/>
              </w:rPr>
              <w:t>Security Service Provider Interface</w:t>
            </w:r>
            <w:r w:rsidRPr="006C22C4">
              <w:rPr>
                <w:rFonts w:ascii="Arial" w:hAnsi="Arial" w:cs="Arial"/>
                <w:sz w:val="20"/>
                <w:szCs w:val="20"/>
              </w:rPr>
              <w:t xml:space="preserve"> (SSPI) 1.1.0.002, referencing VistALink 1.6 and WebLogic </w:t>
            </w:r>
            <w:r w:rsidRPr="006C22C4">
              <w:rPr>
                <w:rFonts w:ascii="Arial" w:hAnsi="Arial" w:cs="Arial"/>
                <w:iCs/>
                <w:color w:val="000000"/>
                <w:sz w:val="20"/>
                <w:szCs w:val="20"/>
              </w:rPr>
              <w:t>10.3.6 and higher</w:t>
            </w:r>
            <w:r w:rsidRPr="006C22C4">
              <w:rPr>
                <w:rFonts w:ascii="Arial" w:hAnsi="Arial" w:cs="Arial"/>
                <w:sz w:val="20"/>
                <w:szCs w:val="20"/>
              </w:rPr>
              <w:t>.</w:t>
            </w:r>
          </w:p>
          <w:p w14:paraId="5C4B9B4D" w14:textId="77777777" w:rsidR="009233FF" w:rsidRPr="006C22C4" w:rsidRDefault="009233FF" w:rsidP="00CE194A">
            <w:pPr>
              <w:spacing w:before="120" w:after="120"/>
              <w:rPr>
                <w:rFonts w:ascii="Arial" w:hAnsi="Arial" w:cs="Arial"/>
                <w:b/>
                <w:sz w:val="20"/>
                <w:szCs w:val="20"/>
              </w:rPr>
            </w:pPr>
            <w:r w:rsidRPr="006C22C4">
              <w:rPr>
                <w:rFonts w:ascii="Arial" w:hAnsi="Arial" w:cs="Arial"/>
                <w:b/>
                <w:sz w:val="20"/>
                <w:szCs w:val="20"/>
              </w:rPr>
              <w:t>Software Version: 1.1.0.007</w:t>
            </w:r>
          </w:p>
          <w:p w14:paraId="5B91B668" w14:textId="77777777" w:rsidR="009233FF" w:rsidRPr="006C22C4" w:rsidRDefault="009233FF" w:rsidP="00CE194A">
            <w:pPr>
              <w:spacing w:before="120" w:after="120"/>
              <w:rPr>
                <w:rFonts w:ascii="Arial" w:hAnsi="Arial" w:cs="Arial"/>
                <w:b/>
                <w:sz w:val="20"/>
                <w:szCs w:val="20"/>
              </w:rPr>
            </w:pPr>
            <w:r w:rsidRPr="006C22C4">
              <w:rPr>
                <w:rFonts w:ascii="Arial" w:hAnsi="Arial" w:cs="Arial"/>
                <w:b/>
                <w:color w:val="000000"/>
                <w:sz w:val="20"/>
                <w:szCs w:val="20"/>
              </w:rPr>
              <w:t>Security Service Provider Interface</w:t>
            </w:r>
            <w:r w:rsidRPr="006C22C4">
              <w:rPr>
                <w:rFonts w:ascii="Arial" w:hAnsi="Arial" w:cs="Arial"/>
                <w:b/>
                <w:sz w:val="20"/>
                <w:szCs w:val="20"/>
              </w:rPr>
              <w:t xml:space="preserve"> (SSPI) Version: 1.1.0.002</w:t>
            </w:r>
          </w:p>
          <w:p w14:paraId="000FA108" w14:textId="77777777" w:rsidR="009233FF" w:rsidRPr="006C22C4" w:rsidRDefault="009233FF" w:rsidP="00CE194A">
            <w:pPr>
              <w:spacing w:before="120" w:after="120"/>
              <w:rPr>
                <w:rFonts w:ascii="Arial" w:hAnsi="Arial" w:cs="Arial"/>
                <w:sz w:val="20"/>
                <w:szCs w:val="20"/>
              </w:rPr>
            </w:pPr>
            <w:r w:rsidRPr="006C22C4">
              <w:rPr>
                <w:rFonts w:ascii="Arial" w:hAnsi="Arial" w:cs="Arial"/>
                <w:b/>
                <w:sz w:val="20"/>
                <w:szCs w:val="20"/>
              </w:rPr>
              <w:t>Kernel Patch: XU*8.0*504</w:t>
            </w:r>
          </w:p>
        </w:tc>
        <w:tc>
          <w:tcPr>
            <w:tcW w:w="2880" w:type="dxa"/>
          </w:tcPr>
          <w:p w14:paraId="72A15CEF" w14:textId="77777777" w:rsidR="009233FF" w:rsidRPr="006C22C4" w:rsidRDefault="009233FF" w:rsidP="00CE194A">
            <w:pPr>
              <w:pStyle w:val="TableText"/>
              <w:spacing w:before="120" w:after="120"/>
              <w:rPr>
                <w:rFonts w:ascii="Arial" w:hAnsi="Arial" w:cs="Arial"/>
              </w:rPr>
            </w:pPr>
            <w:r w:rsidRPr="006C22C4">
              <w:rPr>
                <w:rFonts w:ascii="Arial" w:hAnsi="Arial" w:cs="Arial"/>
              </w:rPr>
              <w:t xml:space="preserve">Product Development </w:t>
            </w:r>
            <w:r w:rsidRPr="006C22C4">
              <w:rPr>
                <w:rStyle w:val="organization1"/>
                <w:rFonts w:ascii="Arial" w:hAnsi="Arial" w:cs="Arial"/>
                <w:color w:val="000000"/>
                <w:specVanish w:val="0"/>
              </w:rPr>
              <w:t>Services</w:t>
            </w:r>
            <w:r w:rsidRPr="006C22C4">
              <w:rPr>
                <w:rFonts w:ascii="Arial" w:hAnsi="Arial" w:cs="Arial"/>
              </w:rPr>
              <w:t xml:space="preserve"> Security Program HWSC development team.</w:t>
            </w:r>
          </w:p>
          <w:p w14:paraId="33774366" w14:textId="77777777" w:rsidR="009233FF" w:rsidRPr="006C22C4" w:rsidRDefault="006C22C4" w:rsidP="00CE194A">
            <w:pPr>
              <w:pStyle w:val="TableText"/>
              <w:spacing w:before="120" w:after="120"/>
              <w:rPr>
                <w:rFonts w:ascii="Arial" w:hAnsi="Arial" w:cs="Arial"/>
              </w:rPr>
            </w:pPr>
            <w:r w:rsidRPr="006C22C4">
              <w:rPr>
                <w:rFonts w:ascii="Arial" w:hAnsi="Arial" w:cs="Arial"/>
                <w:shd w:val="clear" w:color="auto" w:fill="FFFF00"/>
              </w:rPr>
              <w:t>(REDACTED)</w:t>
            </w:r>
          </w:p>
        </w:tc>
      </w:tr>
      <w:tr w:rsidR="009233FF" w:rsidRPr="006C22C4" w14:paraId="266DAD3D" w14:textId="77777777" w:rsidTr="007823B1">
        <w:tc>
          <w:tcPr>
            <w:tcW w:w="1044" w:type="dxa"/>
          </w:tcPr>
          <w:p w14:paraId="112CB349" w14:textId="77777777" w:rsidR="009233FF" w:rsidRPr="006C22C4" w:rsidRDefault="009233FF" w:rsidP="00CE194A">
            <w:pPr>
              <w:spacing w:before="120" w:after="120"/>
              <w:rPr>
                <w:rFonts w:ascii="Arial" w:hAnsi="Arial" w:cs="Arial"/>
                <w:color w:val="000000"/>
                <w:sz w:val="20"/>
                <w:szCs w:val="20"/>
              </w:rPr>
            </w:pPr>
            <w:r w:rsidRPr="006C22C4">
              <w:rPr>
                <w:rFonts w:ascii="Arial" w:hAnsi="Arial" w:cs="Arial"/>
                <w:sz w:val="20"/>
                <w:szCs w:val="20"/>
              </w:rPr>
              <w:t>05/2006</w:t>
            </w:r>
          </w:p>
        </w:tc>
        <w:tc>
          <w:tcPr>
            <w:tcW w:w="5760" w:type="dxa"/>
          </w:tcPr>
          <w:p w14:paraId="7AE6A1DA" w14:textId="77777777" w:rsidR="009233FF" w:rsidRPr="006C22C4" w:rsidRDefault="009233FF" w:rsidP="00CE194A">
            <w:pPr>
              <w:spacing w:before="120" w:after="120"/>
              <w:rPr>
                <w:rFonts w:ascii="Arial" w:hAnsi="Arial" w:cs="Arial"/>
                <w:sz w:val="20"/>
                <w:szCs w:val="20"/>
              </w:rPr>
            </w:pPr>
            <w:r w:rsidRPr="006C22C4">
              <w:rPr>
                <w:rFonts w:ascii="Arial" w:hAnsi="Arial" w:cs="Arial"/>
                <w:sz w:val="20"/>
                <w:szCs w:val="20"/>
              </w:rPr>
              <w:t xml:space="preserve">Initial software and documentation for KAAJEE 1.0.0.019 and KAAJEE </w:t>
            </w:r>
            <w:r w:rsidRPr="006C22C4">
              <w:rPr>
                <w:rFonts w:ascii="Arial" w:hAnsi="Arial" w:cs="Arial"/>
                <w:color w:val="000000"/>
                <w:sz w:val="20"/>
                <w:szCs w:val="20"/>
              </w:rPr>
              <w:t>Security Service Provider Interface</w:t>
            </w:r>
            <w:r w:rsidRPr="006C22C4">
              <w:rPr>
                <w:rFonts w:ascii="Arial" w:hAnsi="Arial" w:cs="Arial"/>
                <w:sz w:val="20"/>
                <w:szCs w:val="20"/>
              </w:rPr>
              <w:t xml:space="preserve"> (SSPI) 1.0.0.010, referencing VistALink 1.5 and WebLogic 8.1.</w:t>
            </w:r>
          </w:p>
          <w:p w14:paraId="7CDC2596" w14:textId="77777777" w:rsidR="009233FF" w:rsidRPr="006C22C4" w:rsidRDefault="009233FF" w:rsidP="00CE194A">
            <w:pPr>
              <w:spacing w:before="120" w:after="120"/>
              <w:rPr>
                <w:rFonts w:ascii="Arial" w:hAnsi="Arial" w:cs="Arial"/>
                <w:b/>
                <w:sz w:val="20"/>
                <w:szCs w:val="20"/>
              </w:rPr>
            </w:pPr>
            <w:r w:rsidRPr="006C22C4">
              <w:rPr>
                <w:rFonts w:ascii="Arial" w:hAnsi="Arial" w:cs="Arial"/>
                <w:b/>
                <w:sz w:val="20"/>
                <w:szCs w:val="20"/>
              </w:rPr>
              <w:t>Software Version: 1.0.0.019</w:t>
            </w:r>
          </w:p>
          <w:p w14:paraId="249AD79E" w14:textId="77777777" w:rsidR="009233FF" w:rsidRPr="006C22C4" w:rsidRDefault="009233FF" w:rsidP="00CE194A">
            <w:pPr>
              <w:spacing w:before="120" w:after="120"/>
              <w:rPr>
                <w:rFonts w:ascii="Arial" w:hAnsi="Arial" w:cs="Arial"/>
                <w:b/>
                <w:sz w:val="20"/>
                <w:szCs w:val="20"/>
              </w:rPr>
            </w:pPr>
            <w:r w:rsidRPr="006C22C4">
              <w:rPr>
                <w:rFonts w:ascii="Arial" w:hAnsi="Arial" w:cs="Arial"/>
                <w:b/>
                <w:color w:val="000000"/>
                <w:sz w:val="20"/>
                <w:szCs w:val="20"/>
              </w:rPr>
              <w:t>Security Service Provider Interface</w:t>
            </w:r>
            <w:r w:rsidRPr="006C22C4">
              <w:rPr>
                <w:rFonts w:ascii="Arial" w:hAnsi="Arial" w:cs="Arial"/>
                <w:b/>
                <w:sz w:val="20"/>
                <w:szCs w:val="20"/>
              </w:rPr>
              <w:t xml:space="preserve"> (SSPI) Version: 1.0.0.010</w:t>
            </w:r>
          </w:p>
          <w:p w14:paraId="634E8011" w14:textId="77777777" w:rsidR="009233FF" w:rsidRPr="006C22C4" w:rsidRDefault="009233FF" w:rsidP="00CE194A">
            <w:pPr>
              <w:spacing w:before="120" w:after="120"/>
              <w:ind w:left="518" w:hanging="518"/>
              <w:rPr>
                <w:rFonts w:ascii="Arial" w:hAnsi="Arial" w:cs="Arial"/>
                <w:sz w:val="20"/>
                <w:szCs w:val="20"/>
              </w:rPr>
            </w:pPr>
            <w:r w:rsidRPr="006C22C4">
              <w:rPr>
                <w:rFonts w:ascii="Arial" w:hAnsi="Arial" w:cs="Arial"/>
                <w:noProof/>
                <w:sz w:val="20"/>
                <w:szCs w:val="20"/>
              </w:rPr>
              <w:drawing>
                <wp:inline distT="0" distB="0" distL="0" distR="0" wp14:anchorId="66875CD4" wp14:editId="72012DC5">
                  <wp:extent cx="289560" cy="289560"/>
                  <wp:effectExtent l="0" t="0" r="0" b="0"/>
                  <wp:docPr id="55" name="Picture 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Pr="006C22C4">
              <w:rPr>
                <w:rFonts w:ascii="Arial" w:hAnsi="Arial" w:cs="Arial"/>
                <w:sz w:val="20"/>
                <w:szCs w:val="20"/>
              </w:rPr>
              <w:t xml:space="preserve"> </w:t>
            </w:r>
            <w:r w:rsidRPr="006C22C4">
              <w:rPr>
                <w:rFonts w:ascii="Arial" w:hAnsi="Arial" w:cs="Arial"/>
                <w:b/>
                <w:sz w:val="20"/>
                <w:szCs w:val="20"/>
              </w:rPr>
              <w:t xml:space="preserve">NOTE: </w:t>
            </w:r>
            <w:r w:rsidRPr="006C22C4">
              <w:rPr>
                <w:rFonts w:ascii="Arial" w:hAnsi="Arial" w:cs="Arial"/>
                <w:sz w:val="20"/>
                <w:szCs w:val="20"/>
              </w:rPr>
              <w:t>For a description of the current KAAJEE software version numbering scheme, please review the readme.txt file distributed with the KAAJEE software.</w:t>
            </w:r>
          </w:p>
          <w:p w14:paraId="55940ACE" w14:textId="77777777" w:rsidR="009233FF" w:rsidRPr="006C22C4" w:rsidRDefault="009233FF" w:rsidP="00CE194A">
            <w:pPr>
              <w:spacing w:before="120" w:after="120"/>
              <w:rPr>
                <w:rFonts w:ascii="Arial" w:hAnsi="Arial" w:cs="Arial"/>
                <w:sz w:val="20"/>
                <w:szCs w:val="20"/>
              </w:rPr>
            </w:pPr>
            <w:r w:rsidRPr="006C22C4">
              <w:rPr>
                <w:rFonts w:ascii="Arial" w:hAnsi="Arial" w:cs="Arial"/>
                <w:sz w:val="20"/>
                <w:szCs w:val="20"/>
              </w:rPr>
              <w:t>In the future, the Development Technology Advisory Committee (DTAC) will be the authoritative source for determining future version numbering schemes for all Health</w:t>
            </w:r>
            <w:r w:rsidRPr="006C22C4">
              <w:rPr>
                <w:rFonts w:ascii="Arial" w:hAnsi="Arial" w:cs="Arial"/>
                <w:i/>
                <w:iCs/>
                <w:sz w:val="20"/>
                <w:szCs w:val="20"/>
                <w:u w:val="single"/>
              </w:rPr>
              <w:t>e</w:t>
            </w:r>
            <w:r w:rsidRPr="006C22C4">
              <w:rPr>
                <w:rFonts w:ascii="Arial" w:hAnsi="Arial" w:cs="Arial"/>
                <w:sz w:val="20"/>
                <w:szCs w:val="20"/>
              </w:rPr>
              <w:t>Vet-VistA software file and folder names.</w:t>
            </w:r>
          </w:p>
        </w:tc>
        <w:tc>
          <w:tcPr>
            <w:tcW w:w="2880" w:type="dxa"/>
          </w:tcPr>
          <w:p w14:paraId="2B6F59A1" w14:textId="77777777" w:rsidR="009233FF" w:rsidRPr="006C22C4" w:rsidRDefault="009233FF" w:rsidP="00CE194A">
            <w:pPr>
              <w:spacing w:before="120" w:after="120"/>
              <w:rPr>
                <w:rFonts w:ascii="Arial" w:hAnsi="Arial" w:cs="Arial"/>
                <w:sz w:val="20"/>
                <w:szCs w:val="20"/>
              </w:rPr>
            </w:pPr>
            <w:r w:rsidRPr="006C22C4">
              <w:rPr>
                <w:rFonts w:ascii="Arial" w:hAnsi="Arial" w:cs="Arial"/>
                <w:sz w:val="20"/>
                <w:szCs w:val="20"/>
              </w:rPr>
              <w:t>ISS KAAJEE Development Team</w:t>
            </w:r>
          </w:p>
          <w:p w14:paraId="69CE3254" w14:textId="77777777" w:rsidR="009233FF" w:rsidRPr="006C22C4" w:rsidRDefault="006C22C4" w:rsidP="006C22C4">
            <w:pPr>
              <w:pStyle w:val="TableText"/>
              <w:tabs>
                <w:tab w:val="left" w:pos="324"/>
              </w:tabs>
              <w:spacing w:before="120" w:after="120"/>
              <w:rPr>
                <w:rFonts w:ascii="Arial" w:hAnsi="Arial" w:cs="Arial"/>
              </w:rPr>
            </w:pPr>
            <w:r w:rsidRPr="006C22C4">
              <w:rPr>
                <w:rFonts w:ascii="Arial" w:hAnsi="Arial" w:cs="Arial"/>
                <w:shd w:val="clear" w:color="auto" w:fill="FFFF00"/>
              </w:rPr>
              <w:t>(REDACTED)</w:t>
            </w:r>
          </w:p>
        </w:tc>
      </w:tr>
    </w:tbl>
    <w:p w14:paraId="589BC624" w14:textId="77777777" w:rsidR="00BC5946" w:rsidRPr="006C22C4" w:rsidRDefault="00BC5946" w:rsidP="00BC5946"/>
    <w:p w14:paraId="6B0D29C5" w14:textId="77777777" w:rsidR="00BC5946" w:rsidRPr="006C22C4" w:rsidRDefault="00BC5946" w:rsidP="00BC5946"/>
    <w:p w14:paraId="73084A79" w14:textId="77777777" w:rsidR="00BC5946" w:rsidRPr="006C22C4" w:rsidRDefault="00BC5946" w:rsidP="00BC5946">
      <w:pPr>
        <w:keepNext/>
        <w:keepLines/>
        <w:rPr>
          <w:b/>
          <w:bCs/>
          <w:sz w:val="32"/>
        </w:rPr>
      </w:pPr>
      <w:r w:rsidRPr="006C22C4">
        <w:rPr>
          <w:b/>
          <w:bCs/>
          <w:sz w:val="32"/>
        </w:rPr>
        <w:t>Patch Revisions</w:t>
      </w:r>
    </w:p>
    <w:p w14:paraId="201DF0FB" w14:textId="77777777" w:rsidR="00BC5946" w:rsidRPr="006C22C4" w:rsidRDefault="00BC5946" w:rsidP="00BC5946">
      <w:pPr>
        <w:keepNext/>
        <w:keepLines/>
      </w:pPr>
      <w:r w:rsidRPr="006C22C4">
        <w:fldChar w:fldCharType="begin"/>
      </w:r>
      <w:r w:rsidRPr="006C22C4">
        <w:instrText xml:space="preserve"> XE "Revision History:Patches" </w:instrText>
      </w:r>
      <w:r w:rsidRPr="006C22C4">
        <w:fldChar w:fldCharType="end"/>
      </w:r>
      <w:r w:rsidRPr="006C22C4">
        <w:fldChar w:fldCharType="begin"/>
      </w:r>
      <w:r w:rsidRPr="006C22C4">
        <w:instrText xml:space="preserve"> XE "Patches:Revisions" </w:instrText>
      </w:r>
      <w:r w:rsidRPr="006C22C4">
        <w:fldChar w:fldCharType="end"/>
      </w:r>
    </w:p>
    <w:p w14:paraId="37B28BC0" w14:textId="77777777" w:rsidR="004D39C6" w:rsidRPr="006C22C4" w:rsidRDefault="00BC5946" w:rsidP="004671FA">
      <w:pPr>
        <w:keepNext/>
        <w:keepLines/>
      </w:pPr>
      <w:r w:rsidRPr="006C22C4">
        <w:t>For a complete list of patches related to this software, please refer to the Patch Module on FORUM.</w:t>
      </w:r>
    </w:p>
    <w:p w14:paraId="57A811ED" w14:textId="77777777" w:rsidR="000A4DC1" w:rsidRPr="006C22C4" w:rsidRDefault="000A4DC1" w:rsidP="000A4DC1"/>
    <w:p w14:paraId="65C48E62" w14:textId="77777777" w:rsidR="000A4DC1" w:rsidRPr="006C22C4" w:rsidRDefault="000A4DC1" w:rsidP="000A4DC1"/>
    <w:p w14:paraId="409724E9" w14:textId="77777777" w:rsidR="00BC5946" w:rsidRPr="006C22C4" w:rsidRDefault="00BC5946" w:rsidP="000A4DC1">
      <w:pPr>
        <w:sectPr w:rsidR="00BC5946" w:rsidRPr="006C22C4" w:rsidSect="000E39ED">
          <w:headerReference w:type="even" r:id="rId10"/>
          <w:headerReference w:type="default" r:id="rId11"/>
          <w:footerReference w:type="even" r:id="rId12"/>
          <w:footerReference w:type="default" r:id="rId13"/>
          <w:footerReference w:type="first" r:id="rId14"/>
          <w:pgSz w:w="12240" w:h="15840" w:code="1"/>
          <w:pgMar w:top="1440" w:right="1440" w:bottom="1440" w:left="1440" w:header="720" w:footer="720" w:gutter="0"/>
          <w:pgNumType w:fmt="lowerRoman"/>
          <w:cols w:space="720"/>
          <w:titlePg/>
        </w:sectPr>
      </w:pPr>
    </w:p>
    <w:p w14:paraId="016FDA49" w14:textId="77777777" w:rsidR="00BC5946" w:rsidRPr="006C22C4" w:rsidRDefault="00BC5946" w:rsidP="00BC5946">
      <w:pPr>
        <w:keepNext/>
        <w:keepLines/>
        <w:rPr>
          <w:rFonts w:ascii="Arial" w:hAnsi="Arial"/>
          <w:sz w:val="36"/>
        </w:rPr>
      </w:pPr>
      <w:r w:rsidRPr="006C22C4">
        <w:rPr>
          <w:rFonts w:ascii="Arial" w:hAnsi="Arial"/>
          <w:sz w:val="36"/>
        </w:rPr>
        <w:lastRenderedPageBreak/>
        <w:t>Contents</w:t>
      </w:r>
    </w:p>
    <w:p w14:paraId="3B15DB9E" w14:textId="77777777" w:rsidR="00BC5946" w:rsidRPr="006C22C4" w:rsidRDefault="00BC5946" w:rsidP="00BC5946">
      <w:pPr>
        <w:keepNext/>
        <w:keepLines/>
      </w:pPr>
    </w:p>
    <w:p w14:paraId="5096FF9C" w14:textId="77777777" w:rsidR="00BC5946" w:rsidRPr="006C22C4" w:rsidRDefault="00BC5946" w:rsidP="00BC5946">
      <w:pPr>
        <w:keepNext/>
        <w:keepLines/>
      </w:pPr>
    </w:p>
    <w:p w14:paraId="4BD8E65A" w14:textId="69C436C8" w:rsidR="006C22C4" w:rsidRDefault="00B71556">
      <w:pPr>
        <w:pStyle w:val="TOC1"/>
        <w:rPr>
          <w:rFonts w:asciiTheme="minorHAnsi" w:eastAsiaTheme="minorEastAsia" w:hAnsiTheme="minorHAnsi" w:cstheme="minorBidi"/>
          <w:b w:val="0"/>
          <w:bCs w:val="0"/>
          <w:szCs w:val="22"/>
        </w:rPr>
      </w:pPr>
      <w:r w:rsidRPr="006C22C4">
        <w:rPr>
          <w:b w:val="0"/>
          <w:bCs w:val="0"/>
          <w:caps/>
          <w:noProof w:val="0"/>
        </w:rPr>
        <w:fldChar w:fldCharType="begin"/>
      </w:r>
      <w:r w:rsidRPr="006C22C4">
        <w:rPr>
          <w:b w:val="0"/>
          <w:bCs w:val="0"/>
          <w:caps/>
          <w:noProof w:val="0"/>
        </w:rPr>
        <w:instrText xml:space="preserve"> TOC \o "1-3" \h \z \u \t "Heading 9,9" </w:instrText>
      </w:r>
      <w:r w:rsidRPr="006C22C4">
        <w:rPr>
          <w:b w:val="0"/>
          <w:bCs w:val="0"/>
          <w:caps/>
          <w:noProof w:val="0"/>
        </w:rPr>
        <w:fldChar w:fldCharType="separate"/>
      </w:r>
      <w:hyperlink w:anchor="_Toc63681280" w:history="1">
        <w:r w:rsidR="006C22C4" w:rsidRPr="00C9238A">
          <w:rPr>
            <w:rStyle w:val="Hyperlink"/>
          </w:rPr>
          <w:t>1</w:t>
        </w:r>
        <w:r w:rsidR="006C22C4">
          <w:rPr>
            <w:rFonts w:asciiTheme="minorHAnsi" w:eastAsiaTheme="minorEastAsia" w:hAnsiTheme="minorHAnsi" w:cstheme="minorBidi"/>
            <w:b w:val="0"/>
            <w:bCs w:val="0"/>
            <w:szCs w:val="22"/>
          </w:rPr>
          <w:tab/>
        </w:r>
        <w:r w:rsidR="006C22C4" w:rsidRPr="00C9238A">
          <w:rPr>
            <w:rStyle w:val="Hyperlink"/>
          </w:rPr>
          <w:t>Pre-Installation Instructions</w:t>
        </w:r>
        <w:r w:rsidR="006C22C4">
          <w:rPr>
            <w:webHidden/>
          </w:rPr>
          <w:tab/>
        </w:r>
        <w:r w:rsidR="006C22C4">
          <w:rPr>
            <w:webHidden/>
          </w:rPr>
          <w:fldChar w:fldCharType="begin"/>
        </w:r>
        <w:r w:rsidR="006C22C4">
          <w:rPr>
            <w:webHidden/>
          </w:rPr>
          <w:instrText xml:space="preserve"> PAGEREF _Toc63681280 \h </w:instrText>
        </w:r>
        <w:r w:rsidR="006C22C4">
          <w:rPr>
            <w:webHidden/>
          </w:rPr>
        </w:r>
        <w:r w:rsidR="006C22C4">
          <w:rPr>
            <w:webHidden/>
          </w:rPr>
          <w:fldChar w:fldCharType="separate"/>
        </w:r>
        <w:r w:rsidR="00696622">
          <w:rPr>
            <w:webHidden/>
          </w:rPr>
          <w:t>1-1</w:t>
        </w:r>
        <w:r w:rsidR="006C22C4">
          <w:rPr>
            <w:webHidden/>
          </w:rPr>
          <w:fldChar w:fldCharType="end"/>
        </w:r>
      </w:hyperlink>
    </w:p>
    <w:p w14:paraId="5B09ED00" w14:textId="1AB16A0D" w:rsidR="006C22C4" w:rsidRDefault="0006179E">
      <w:pPr>
        <w:pStyle w:val="TOC2"/>
        <w:rPr>
          <w:rFonts w:asciiTheme="minorHAnsi" w:eastAsiaTheme="minorEastAsia" w:hAnsiTheme="minorHAnsi" w:cstheme="minorBidi"/>
          <w:szCs w:val="22"/>
        </w:rPr>
      </w:pPr>
      <w:hyperlink w:anchor="_Toc63681281" w:history="1">
        <w:r w:rsidR="006C22C4" w:rsidRPr="00C9238A">
          <w:rPr>
            <w:rStyle w:val="Hyperlink"/>
          </w:rPr>
          <w:t>1.1</w:t>
        </w:r>
        <w:r w:rsidR="006C22C4">
          <w:rPr>
            <w:rFonts w:asciiTheme="minorHAnsi" w:eastAsiaTheme="minorEastAsia" w:hAnsiTheme="minorHAnsi" w:cstheme="minorBidi"/>
            <w:szCs w:val="22"/>
          </w:rPr>
          <w:tab/>
        </w:r>
        <w:r w:rsidR="006C22C4" w:rsidRPr="00C9238A">
          <w:rPr>
            <w:rStyle w:val="Hyperlink"/>
          </w:rPr>
          <w:t>Purpose</w:t>
        </w:r>
        <w:r w:rsidR="006C22C4">
          <w:rPr>
            <w:webHidden/>
          </w:rPr>
          <w:tab/>
        </w:r>
        <w:r w:rsidR="006C22C4">
          <w:rPr>
            <w:webHidden/>
          </w:rPr>
          <w:fldChar w:fldCharType="begin"/>
        </w:r>
        <w:r w:rsidR="006C22C4">
          <w:rPr>
            <w:webHidden/>
          </w:rPr>
          <w:instrText xml:space="preserve"> PAGEREF _Toc63681281 \h </w:instrText>
        </w:r>
        <w:r w:rsidR="006C22C4">
          <w:rPr>
            <w:webHidden/>
          </w:rPr>
        </w:r>
        <w:r w:rsidR="006C22C4">
          <w:rPr>
            <w:webHidden/>
          </w:rPr>
          <w:fldChar w:fldCharType="separate"/>
        </w:r>
        <w:r w:rsidR="00696622">
          <w:rPr>
            <w:webHidden/>
          </w:rPr>
          <w:t>1-1</w:t>
        </w:r>
        <w:r w:rsidR="006C22C4">
          <w:rPr>
            <w:webHidden/>
          </w:rPr>
          <w:fldChar w:fldCharType="end"/>
        </w:r>
      </w:hyperlink>
    </w:p>
    <w:p w14:paraId="26D5FED4" w14:textId="21C727A4" w:rsidR="006C22C4" w:rsidRDefault="0006179E">
      <w:pPr>
        <w:pStyle w:val="TOC2"/>
        <w:rPr>
          <w:rFonts w:asciiTheme="minorHAnsi" w:eastAsiaTheme="minorEastAsia" w:hAnsiTheme="minorHAnsi" w:cstheme="minorBidi"/>
          <w:szCs w:val="22"/>
        </w:rPr>
      </w:pPr>
      <w:hyperlink w:anchor="_Toc63681282" w:history="1">
        <w:r w:rsidR="006C22C4" w:rsidRPr="00C9238A">
          <w:rPr>
            <w:rStyle w:val="Hyperlink"/>
          </w:rPr>
          <w:t>1.2</w:t>
        </w:r>
        <w:r w:rsidR="006C22C4">
          <w:rPr>
            <w:rFonts w:asciiTheme="minorHAnsi" w:eastAsiaTheme="minorEastAsia" w:hAnsiTheme="minorHAnsi" w:cstheme="minorBidi"/>
            <w:szCs w:val="22"/>
          </w:rPr>
          <w:tab/>
        </w:r>
        <w:r w:rsidR="006C22C4" w:rsidRPr="00C9238A">
          <w:rPr>
            <w:rStyle w:val="Hyperlink"/>
          </w:rPr>
          <w:t>Distribution Files</w:t>
        </w:r>
        <w:r w:rsidR="006C22C4">
          <w:rPr>
            <w:webHidden/>
          </w:rPr>
          <w:tab/>
        </w:r>
        <w:r w:rsidR="006C22C4">
          <w:rPr>
            <w:webHidden/>
          </w:rPr>
          <w:fldChar w:fldCharType="begin"/>
        </w:r>
        <w:r w:rsidR="006C22C4">
          <w:rPr>
            <w:webHidden/>
          </w:rPr>
          <w:instrText xml:space="preserve"> PAGEREF _Toc63681282 \h </w:instrText>
        </w:r>
        <w:r w:rsidR="006C22C4">
          <w:rPr>
            <w:webHidden/>
          </w:rPr>
        </w:r>
        <w:r w:rsidR="006C22C4">
          <w:rPr>
            <w:webHidden/>
          </w:rPr>
          <w:fldChar w:fldCharType="separate"/>
        </w:r>
        <w:r w:rsidR="00696622">
          <w:rPr>
            <w:webHidden/>
          </w:rPr>
          <w:t>1-1</w:t>
        </w:r>
        <w:r w:rsidR="006C22C4">
          <w:rPr>
            <w:webHidden/>
          </w:rPr>
          <w:fldChar w:fldCharType="end"/>
        </w:r>
      </w:hyperlink>
    </w:p>
    <w:p w14:paraId="7A9DDF15" w14:textId="2B11FDCC" w:rsidR="006C22C4" w:rsidRDefault="0006179E">
      <w:pPr>
        <w:pStyle w:val="TOC2"/>
        <w:rPr>
          <w:rFonts w:asciiTheme="minorHAnsi" w:eastAsiaTheme="minorEastAsia" w:hAnsiTheme="minorHAnsi" w:cstheme="minorBidi"/>
          <w:szCs w:val="22"/>
        </w:rPr>
      </w:pPr>
      <w:hyperlink w:anchor="_Toc63681283" w:history="1">
        <w:r w:rsidR="006C22C4" w:rsidRPr="00C9238A">
          <w:rPr>
            <w:rStyle w:val="Hyperlink"/>
          </w:rPr>
          <w:t>1.3</w:t>
        </w:r>
        <w:r w:rsidR="006C22C4">
          <w:rPr>
            <w:rFonts w:asciiTheme="minorHAnsi" w:eastAsiaTheme="minorEastAsia" w:hAnsiTheme="minorHAnsi" w:cstheme="minorBidi"/>
            <w:szCs w:val="22"/>
          </w:rPr>
          <w:tab/>
        </w:r>
        <w:r w:rsidR="006C22C4" w:rsidRPr="00C9238A">
          <w:rPr>
            <w:rStyle w:val="Hyperlink"/>
          </w:rPr>
          <w:t>Installer/Developer Notes—KAAJEE Software First-Time Installations and Upgrades</w:t>
        </w:r>
        <w:r w:rsidR="006C22C4">
          <w:rPr>
            <w:webHidden/>
          </w:rPr>
          <w:tab/>
        </w:r>
        <w:r w:rsidR="006C22C4">
          <w:rPr>
            <w:webHidden/>
          </w:rPr>
          <w:fldChar w:fldCharType="begin"/>
        </w:r>
        <w:r w:rsidR="006C22C4">
          <w:rPr>
            <w:webHidden/>
          </w:rPr>
          <w:instrText xml:space="preserve"> PAGEREF _Toc63681283 \h </w:instrText>
        </w:r>
        <w:r w:rsidR="006C22C4">
          <w:rPr>
            <w:webHidden/>
          </w:rPr>
        </w:r>
        <w:r w:rsidR="006C22C4">
          <w:rPr>
            <w:webHidden/>
          </w:rPr>
          <w:fldChar w:fldCharType="separate"/>
        </w:r>
        <w:r w:rsidR="00696622">
          <w:rPr>
            <w:webHidden/>
          </w:rPr>
          <w:t>1-1</w:t>
        </w:r>
        <w:r w:rsidR="006C22C4">
          <w:rPr>
            <w:webHidden/>
          </w:rPr>
          <w:fldChar w:fldCharType="end"/>
        </w:r>
      </w:hyperlink>
    </w:p>
    <w:p w14:paraId="15842131" w14:textId="43F06BEC" w:rsidR="006C22C4" w:rsidRDefault="0006179E">
      <w:pPr>
        <w:pStyle w:val="TOC2"/>
        <w:rPr>
          <w:rFonts w:asciiTheme="minorHAnsi" w:eastAsiaTheme="minorEastAsia" w:hAnsiTheme="minorHAnsi" w:cstheme="minorBidi"/>
          <w:szCs w:val="22"/>
        </w:rPr>
      </w:pPr>
      <w:hyperlink w:anchor="_Toc63681284" w:history="1">
        <w:r w:rsidR="006C22C4" w:rsidRPr="00C9238A">
          <w:rPr>
            <w:rStyle w:val="Hyperlink"/>
          </w:rPr>
          <w:t>1.4</w:t>
        </w:r>
        <w:r w:rsidR="006C22C4">
          <w:rPr>
            <w:rFonts w:asciiTheme="minorHAnsi" w:eastAsiaTheme="minorEastAsia" w:hAnsiTheme="minorHAnsi" w:cstheme="minorBidi"/>
            <w:szCs w:val="22"/>
          </w:rPr>
          <w:tab/>
        </w:r>
        <w:r w:rsidR="006C22C4" w:rsidRPr="00C9238A">
          <w:rPr>
            <w:rStyle w:val="Hyperlink"/>
          </w:rPr>
          <w:t>Application Server Environment Requirements</w:t>
        </w:r>
        <w:r w:rsidR="006C22C4">
          <w:rPr>
            <w:webHidden/>
          </w:rPr>
          <w:tab/>
        </w:r>
        <w:r w:rsidR="006C22C4">
          <w:rPr>
            <w:webHidden/>
          </w:rPr>
          <w:fldChar w:fldCharType="begin"/>
        </w:r>
        <w:r w:rsidR="006C22C4">
          <w:rPr>
            <w:webHidden/>
          </w:rPr>
          <w:instrText xml:space="preserve"> PAGEREF _Toc63681284 \h </w:instrText>
        </w:r>
        <w:r w:rsidR="006C22C4">
          <w:rPr>
            <w:webHidden/>
          </w:rPr>
        </w:r>
        <w:r w:rsidR="006C22C4">
          <w:rPr>
            <w:webHidden/>
          </w:rPr>
          <w:fldChar w:fldCharType="separate"/>
        </w:r>
        <w:r w:rsidR="00696622">
          <w:rPr>
            <w:webHidden/>
          </w:rPr>
          <w:t>1-2</w:t>
        </w:r>
        <w:r w:rsidR="006C22C4">
          <w:rPr>
            <w:webHidden/>
          </w:rPr>
          <w:fldChar w:fldCharType="end"/>
        </w:r>
      </w:hyperlink>
    </w:p>
    <w:p w14:paraId="08FA1252" w14:textId="4CCAF726" w:rsidR="006C22C4" w:rsidRDefault="0006179E">
      <w:pPr>
        <w:pStyle w:val="TOC1"/>
        <w:rPr>
          <w:rFonts w:asciiTheme="minorHAnsi" w:eastAsiaTheme="minorEastAsia" w:hAnsiTheme="minorHAnsi" w:cstheme="minorBidi"/>
          <w:b w:val="0"/>
          <w:bCs w:val="0"/>
          <w:szCs w:val="22"/>
        </w:rPr>
      </w:pPr>
      <w:hyperlink w:anchor="_Toc63681285" w:history="1">
        <w:r w:rsidR="006C22C4" w:rsidRPr="00C9238A">
          <w:rPr>
            <w:rStyle w:val="Hyperlink"/>
          </w:rPr>
          <w:t>2</w:t>
        </w:r>
        <w:r w:rsidR="006C22C4">
          <w:rPr>
            <w:rFonts w:asciiTheme="minorHAnsi" w:eastAsiaTheme="minorEastAsia" w:hAnsiTheme="minorHAnsi" w:cstheme="minorBidi"/>
            <w:b w:val="0"/>
            <w:bCs w:val="0"/>
            <w:szCs w:val="22"/>
          </w:rPr>
          <w:tab/>
        </w:r>
        <w:r w:rsidR="006C22C4" w:rsidRPr="00C9238A">
          <w:rPr>
            <w:rStyle w:val="Hyperlink"/>
          </w:rPr>
          <w:t>Installation Overview</w:t>
        </w:r>
        <w:r w:rsidR="006C22C4">
          <w:rPr>
            <w:webHidden/>
          </w:rPr>
          <w:tab/>
        </w:r>
        <w:r w:rsidR="006C22C4">
          <w:rPr>
            <w:webHidden/>
          </w:rPr>
          <w:fldChar w:fldCharType="begin"/>
        </w:r>
        <w:r w:rsidR="006C22C4">
          <w:rPr>
            <w:webHidden/>
          </w:rPr>
          <w:instrText xml:space="preserve"> PAGEREF _Toc63681285 \h </w:instrText>
        </w:r>
        <w:r w:rsidR="006C22C4">
          <w:rPr>
            <w:webHidden/>
          </w:rPr>
        </w:r>
        <w:r w:rsidR="006C22C4">
          <w:rPr>
            <w:webHidden/>
          </w:rPr>
          <w:fldChar w:fldCharType="separate"/>
        </w:r>
        <w:r w:rsidR="00696622">
          <w:rPr>
            <w:webHidden/>
          </w:rPr>
          <w:t>2-1</w:t>
        </w:r>
        <w:r w:rsidR="006C22C4">
          <w:rPr>
            <w:webHidden/>
          </w:rPr>
          <w:fldChar w:fldCharType="end"/>
        </w:r>
      </w:hyperlink>
    </w:p>
    <w:p w14:paraId="7C9D8C22" w14:textId="1C1E91EE" w:rsidR="006C22C4" w:rsidRDefault="0006179E">
      <w:pPr>
        <w:pStyle w:val="TOC2"/>
        <w:rPr>
          <w:rFonts w:asciiTheme="minorHAnsi" w:eastAsiaTheme="minorEastAsia" w:hAnsiTheme="minorHAnsi" w:cstheme="minorBidi"/>
          <w:szCs w:val="22"/>
        </w:rPr>
      </w:pPr>
      <w:hyperlink w:anchor="_Toc63681286" w:history="1">
        <w:r w:rsidR="006C22C4" w:rsidRPr="00C9238A">
          <w:rPr>
            <w:rStyle w:val="Hyperlink"/>
          </w:rPr>
          <w:t>2.1</w:t>
        </w:r>
        <w:r w:rsidR="006C22C4">
          <w:rPr>
            <w:rFonts w:asciiTheme="minorHAnsi" w:eastAsiaTheme="minorEastAsia" w:hAnsiTheme="minorHAnsi" w:cstheme="minorBidi"/>
            <w:szCs w:val="22"/>
          </w:rPr>
          <w:tab/>
        </w:r>
        <w:r w:rsidR="006C22C4" w:rsidRPr="00C9238A">
          <w:rPr>
            <w:rStyle w:val="Hyperlink"/>
          </w:rPr>
          <w:t>WebLogic v 10.3 and Higher Server Preparation</w:t>
        </w:r>
        <w:r w:rsidR="006C22C4">
          <w:rPr>
            <w:webHidden/>
          </w:rPr>
          <w:tab/>
        </w:r>
        <w:r w:rsidR="006C22C4">
          <w:rPr>
            <w:webHidden/>
          </w:rPr>
          <w:fldChar w:fldCharType="begin"/>
        </w:r>
        <w:r w:rsidR="006C22C4">
          <w:rPr>
            <w:webHidden/>
          </w:rPr>
          <w:instrText xml:space="preserve"> PAGEREF _Toc63681286 \h </w:instrText>
        </w:r>
        <w:r w:rsidR="006C22C4">
          <w:rPr>
            <w:webHidden/>
          </w:rPr>
        </w:r>
        <w:r w:rsidR="006C22C4">
          <w:rPr>
            <w:webHidden/>
          </w:rPr>
          <w:fldChar w:fldCharType="separate"/>
        </w:r>
        <w:r w:rsidR="00696622">
          <w:rPr>
            <w:webHidden/>
          </w:rPr>
          <w:t>2-1</w:t>
        </w:r>
        <w:r w:rsidR="006C22C4">
          <w:rPr>
            <w:webHidden/>
          </w:rPr>
          <w:fldChar w:fldCharType="end"/>
        </w:r>
      </w:hyperlink>
    </w:p>
    <w:p w14:paraId="4315E4F8" w14:textId="7EAB9EB3" w:rsidR="006C22C4" w:rsidRDefault="0006179E">
      <w:pPr>
        <w:pStyle w:val="TOC2"/>
        <w:rPr>
          <w:rFonts w:asciiTheme="minorHAnsi" w:eastAsiaTheme="minorEastAsia" w:hAnsiTheme="minorHAnsi" w:cstheme="minorBidi"/>
          <w:szCs w:val="22"/>
        </w:rPr>
      </w:pPr>
      <w:hyperlink w:anchor="_Toc63681287" w:history="1">
        <w:r w:rsidR="006C22C4" w:rsidRPr="00C9238A">
          <w:rPr>
            <w:rStyle w:val="Hyperlink"/>
          </w:rPr>
          <w:t>2.2</w:t>
        </w:r>
        <w:r w:rsidR="006C22C4">
          <w:rPr>
            <w:rFonts w:asciiTheme="minorHAnsi" w:eastAsiaTheme="minorEastAsia" w:hAnsiTheme="minorHAnsi" w:cstheme="minorBidi"/>
            <w:szCs w:val="22"/>
          </w:rPr>
          <w:tab/>
        </w:r>
        <w:r w:rsidR="006C22C4" w:rsidRPr="00C9238A">
          <w:rPr>
            <w:rStyle w:val="Hyperlink"/>
          </w:rPr>
          <w:t>KAAJEE SSPI Installation</w:t>
        </w:r>
        <w:r w:rsidR="006C22C4">
          <w:rPr>
            <w:webHidden/>
          </w:rPr>
          <w:tab/>
        </w:r>
        <w:r w:rsidR="006C22C4">
          <w:rPr>
            <w:webHidden/>
          </w:rPr>
          <w:fldChar w:fldCharType="begin"/>
        </w:r>
        <w:r w:rsidR="006C22C4">
          <w:rPr>
            <w:webHidden/>
          </w:rPr>
          <w:instrText xml:space="preserve"> PAGEREF _Toc63681287 \h </w:instrText>
        </w:r>
        <w:r w:rsidR="006C22C4">
          <w:rPr>
            <w:webHidden/>
          </w:rPr>
        </w:r>
        <w:r w:rsidR="006C22C4">
          <w:rPr>
            <w:webHidden/>
          </w:rPr>
          <w:fldChar w:fldCharType="separate"/>
        </w:r>
        <w:r w:rsidR="00696622">
          <w:rPr>
            <w:webHidden/>
          </w:rPr>
          <w:t>2-1</w:t>
        </w:r>
        <w:r w:rsidR="006C22C4">
          <w:rPr>
            <w:webHidden/>
          </w:rPr>
          <w:fldChar w:fldCharType="end"/>
        </w:r>
      </w:hyperlink>
    </w:p>
    <w:p w14:paraId="39FDD83C" w14:textId="6BA3656C" w:rsidR="006C22C4" w:rsidRDefault="0006179E">
      <w:pPr>
        <w:pStyle w:val="TOC9"/>
        <w:rPr>
          <w:rFonts w:asciiTheme="minorHAnsi" w:eastAsiaTheme="minorEastAsia" w:hAnsiTheme="minorHAnsi" w:cstheme="minorBidi"/>
        </w:rPr>
      </w:pPr>
      <w:hyperlink w:anchor="_Toc63681288" w:history="1">
        <w:r w:rsidR="006C22C4" w:rsidRPr="00C9238A">
          <w:rPr>
            <w:rStyle w:val="Hyperlink"/>
          </w:rPr>
          <w:t>Appendix A: Installation Back-Out or Roll-Back Procedure</w:t>
        </w:r>
        <w:r w:rsidR="006C22C4">
          <w:rPr>
            <w:webHidden/>
          </w:rPr>
          <w:tab/>
        </w:r>
        <w:r w:rsidR="006C22C4">
          <w:rPr>
            <w:webHidden/>
          </w:rPr>
          <w:fldChar w:fldCharType="begin"/>
        </w:r>
        <w:r w:rsidR="006C22C4">
          <w:rPr>
            <w:webHidden/>
          </w:rPr>
          <w:instrText xml:space="preserve"> PAGEREF _Toc63681288 \h </w:instrText>
        </w:r>
        <w:r w:rsidR="006C22C4">
          <w:rPr>
            <w:webHidden/>
          </w:rPr>
        </w:r>
        <w:r w:rsidR="006C22C4">
          <w:rPr>
            <w:webHidden/>
          </w:rPr>
          <w:fldChar w:fldCharType="separate"/>
        </w:r>
        <w:r w:rsidR="00696622">
          <w:rPr>
            <w:webHidden/>
          </w:rPr>
          <w:t>1</w:t>
        </w:r>
        <w:r w:rsidR="006C22C4">
          <w:rPr>
            <w:webHidden/>
          </w:rPr>
          <w:fldChar w:fldCharType="end"/>
        </w:r>
      </w:hyperlink>
    </w:p>
    <w:p w14:paraId="5A5D3CFA" w14:textId="44DE5070" w:rsidR="006C22C4" w:rsidRDefault="0006179E">
      <w:pPr>
        <w:pStyle w:val="TOC2"/>
        <w:rPr>
          <w:rFonts w:asciiTheme="minorHAnsi" w:eastAsiaTheme="minorEastAsia" w:hAnsiTheme="minorHAnsi" w:cstheme="minorBidi"/>
          <w:szCs w:val="22"/>
        </w:rPr>
      </w:pPr>
      <w:hyperlink w:anchor="_Toc63681289" w:history="1">
        <w:r w:rsidR="006C22C4" w:rsidRPr="00C9238A">
          <w:rPr>
            <w:rStyle w:val="Hyperlink"/>
          </w:rPr>
          <w:t>KAAJEE SSPI 1.3 rollback</w:t>
        </w:r>
        <w:r w:rsidR="006C22C4">
          <w:rPr>
            <w:webHidden/>
          </w:rPr>
          <w:tab/>
        </w:r>
        <w:r w:rsidR="006C22C4">
          <w:rPr>
            <w:webHidden/>
          </w:rPr>
          <w:fldChar w:fldCharType="begin"/>
        </w:r>
        <w:r w:rsidR="006C22C4">
          <w:rPr>
            <w:webHidden/>
          </w:rPr>
          <w:instrText xml:space="preserve"> PAGEREF _Toc63681289 \h </w:instrText>
        </w:r>
        <w:r w:rsidR="006C22C4">
          <w:rPr>
            <w:webHidden/>
          </w:rPr>
        </w:r>
        <w:r w:rsidR="006C22C4">
          <w:rPr>
            <w:webHidden/>
          </w:rPr>
          <w:fldChar w:fldCharType="separate"/>
        </w:r>
        <w:r w:rsidR="00696622">
          <w:rPr>
            <w:webHidden/>
          </w:rPr>
          <w:t>1</w:t>
        </w:r>
        <w:r w:rsidR="006C22C4">
          <w:rPr>
            <w:webHidden/>
          </w:rPr>
          <w:fldChar w:fldCharType="end"/>
        </w:r>
      </w:hyperlink>
    </w:p>
    <w:p w14:paraId="45F93217" w14:textId="3F682CE3" w:rsidR="006C22C4" w:rsidRDefault="0006179E">
      <w:pPr>
        <w:pStyle w:val="TOC3"/>
        <w:rPr>
          <w:rFonts w:asciiTheme="minorHAnsi" w:eastAsiaTheme="minorEastAsia" w:hAnsiTheme="minorHAnsi" w:cstheme="minorBidi"/>
          <w:szCs w:val="22"/>
        </w:rPr>
      </w:pPr>
      <w:hyperlink w:anchor="_Toc63681290" w:history="1">
        <w:r w:rsidR="006C22C4" w:rsidRPr="00C9238A">
          <w:rPr>
            <w:rStyle w:val="Hyperlink"/>
          </w:rPr>
          <w:t>Re-Deploy SSPI 1.2 Software</w:t>
        </w:r>
        <w:r w:rsidR="006C22C4">
          <w:rPr>
            <w:webHidden/>
          </w:rPr>
          <w:tab/>
        </w:r>
        <w:r w:rsidR="006C22C4">
          <w:rPr>
            <w:webHidden/>
          </w:rPr>
          <w:fldChar w:fldCharType="begin"/>
        </w:r>
        <w:r w:rsidR="006C22C4">
          <w:rPr>
            <w:webHidden/>
          </w:rPr>
          <w:instrText xml:space="preserve"> PAGEREF _Toc63681290 \h </w:instrText>
        </w:r>
        <w:r w:rsidR="006C22C4">
          <w:rPr>
            <w:webHidden/>
          </w:rPr>
        </w:r>
        <w:r w:rsidR="006C22C4">
          <w:rPr>
            <w:webHidden/>
          </w:rPr>
          <w:fldChar w:fldCharType="separate"/>
        </w:r>
        <w:r w:rsidR="00696622">
          <w:rPr>
            <w:webHidden/>
          </w:rPr>
          <w:t>2</w:t>
        </w:r>
        <w:r w:rsidR="006C22C4">
          <w:rPr>
            <w:webHidden/>
          </w:rPr>
          <w:fldChar w:fldCharType="end"/>
        </w:r>
      </w:hyperlink>
    </w:p>
    <w:p w14:paraId="04036C15" w14:textId="7456FFA5" w:rsidR="006C22C4" w:rsidRDefault="0006179E">
      <w:pPr>
        <w:pStyle w:val="TOC2"/>
        <w:rPr>
          <w:rFonts w:asciiTheme="minorHAnsi" w:eastAsiaTheme="minorEastAsia" w:hAnsiTheme="minorHAnsi" w:cstheme="minorBidi"/>
          <w:szCs w:val="22"/>
        </w:rPr>
      </w:pPr>
      <w:hyperlink w:anchor="_Toc63681291" w:history="1">
        <w:r w:rsidR="006C22C4" w:rsidRPr="00C9238A">
          <w:rPr>
            <w:rStyle w:val="Hyperlink"/>
          </w:rPr>
          <w:t>Undeploy SSPI 1.2 and before</w:t>
        </w:r>
        <w:r w:rsidR="006C22C4">
          <w:rPr>
            <w:webHidden/>
          </w:rPr>
          <w:tab/>
        </w:r>
        <w:r w:rsidR="006C22C4">
          <w:rPr>
            <w:webHidden/>
          </w:rPr>
          <w:fldChar w:fldCharType="begin"/>
        </w:r>
        <w:r w:rsidR="006C22C4">
          <w:rPr>
            <w:webHidden/>
          </w:rPr>
          <w:instrText xml:space="preserve"> PAGEREF _Toc63681291 \h </w:instrText>
        </w:r>
        <w:r w:rsidR="006C22C4">
          <w:rPr>
            <w:webHidden/>
          </w:rPr>
        </w:r>
        <w:r w:rsidR="006C22C4">
          <w:rPr>
            <w:webHidden/>
          </w:rPr>
          <w:fldChar w:fldCharType="separate"/>
        </w:r>
        <w:r w:rsidR="00696622">
          <w:rPr>
            <w:webHidden/>
          </w:rPr>
          <w:t>20</w:t>
        </w:r>
        <w:r w:rsidR="006C22C4">
          <w:rPr>
            <w:webHidden/>
          </w:rPr>
          <w:fldChar w:fldCharType="end"/>
        </w:r>
      </w:hyperlink>
    </w:p>
    <w:p w14:paraId="12561F4C" w14:textId="77777777" w:rsidR="00C4159C" w:rsidRPr="006C22C4" w:rsidRDefault="00B71556" w:rsidP="00BC5946">
      <w:pPr>
        <w:rPr>
          <w:b/>
          <w:bCs/>
          <w:caps/>
          <w:szCs w:val="36"/>
        </w:rPr>
      </w:pPr>
      <w:r w:rsidRPr="006C22C4">
        <w:rPr>
          <w:b/>
          <w:bCs/>
          <w:caps/>
          <w:szCs w:val="36"/>
        </w:rPr>
        <w:fldChar w:fldCharType="end"/>
      </w:r>
    </w:p>
    <w:p w14:paraId="0CFB6CE5" w14:textId="77777777" w:rsidR="00081104" w:rsidRPr="006C22C4" w:rsidRDefault="00081104" w:rsidP="00BC5946">
      <w:pPr>
        <w:rPr>
          <w:caps/>
        </w:rPr>
      </w:pPr>
    </w:p>
    <w:p w14:paraId="248D4F35" w14:textId="77777777" w:rsidR="00BC5946" w:rsidRPr="006C22C4" w:rsidRDefault="00BC5946" w:rsidP="00BC5946">
      <w:pPr>
        <w:sectPr w:rsidR="00BC5946" w:rsidRPr="006C22C4" w:rsidSect="000E39ED">
          <w:headerReference w:type="even" r:id="rId15"/>
          <w:headerReference w:type="default" r:id="rId16"/>
          <w:footerReference w:type="default" r:id="rId17"/>
          <w:headerReference w:type="first" r:id="rId18"/>
          <w:footerReference w:type="first" r:id="rId19"/>
          <w:pgSz w:w="12240" w:h="15840"/>
          <w:pgMar w:top="1440" w:right="1440" w:bottom="1440" w:left="1440" w:header="720" w:footer="720" w:gutter="0"/>
          <w:pgNumType w:fmt="lowerRoman"/>
          <w:cols w:space="720"/>
          <w:titlePg/>
        </w:sectPr>
      </w:pPr>
    </w:p>
    <w:p w14:paraId="5C2458B4" w14:textId="77777777" w:rsidR="00BC5946" w:rsidRPr="006C22C4" w:rsidRDefault="00BC5946" w:rsidP="005E5A9E">
      <w:pPr>
        <w:pStyle w:val="Heading1b"/>
      </w:pPr>
      <w:bookmarkStart w:id="6" w:name="_Figures_and_Tables"/>
      <w:bookmarkEnd w:id="6"/>
      <w:r w:rsidRPr="006C22C4">
        <w:lastRenderedPageBreak/>
        <w:t>Figures</w:t>
      </w:r>
    </w:p>
    <w:p w14:paraId="796BD0EC" w14:textId="77777777" w:rsidR="00BC5946" w:rsidRPr="006C22C4" w:rsidRDefault="00BC5946" w:rsidP="00BC5946">
      <w:pPr>
        <w:keepNext/>
        <w:keepLines/>
      </w:pPr>
      <w:r w:rsidRPr="006C22C4">
        <w:fldChar w:fldCharType="begin"/>
      </w:r>
      <w:r w:rsidRPr="006C22C4">
        <w:instrText xml:space="preserve"> XE "Figures and Tables" </w:instrText>
      </w:r>
      <w:r w:rsidRPr="006C22C4">
        <w:fldChar w:fldCharType="end"/>
      </w:r>
      <w:r w:rsidRPr="006C22C4">
        <w:fldChar w:fldCharType="begin"/>
      </w:r>
      <w:r w:rsidRPr="006C22C4">
        <w:instrText xml:space="preserve"> XE "Tables and Figures" </w:instrText>
      </w:r>
      <w:r w:rsidRPr="006C22C4">
        <w:fldChar w:fldCharType="end"/>
      </w:r>
    </w:p>
    <w:p w14:paraId="383ADE47" w14:textId="51261A21" w:rsidR="006C22C4" w:rsidRDefault="00012905">
      <w:pPr>
        <w:pStyle w:val="TableofFigures"/>
        <w:rPr>
          <w:rFonts w:asciiTheme="minorHAnsi" w:eastAsiaTheme="minorEastAsia" w:hAnsiTheme="minorHAnsi" w:cstheme="minorBidi"/>
        </w:rPr>
      </w:pPr>
      <w:r w:rsidRPr="006C22C4">
        <w:rPr>
          <w:noProof w:val="0"/>
        </w:rPr>
        <w:fldChar w:fldCharType="begin"/>
      </w:r>
      <w:r w:rsidRPr="006C22C4">
        <w:rPr>
          <w:noProof w:val="0"/>
        </w:rPr>
        <w:instrText xml:space="preserve"> TOC \h \z \t "Caption" \c </w:instrText>
      </w:r>
      <w:r w:rsidRPr="006C22C4">
        <w:rPr>
          <w:noProof w:val="0"/>
        </w:rPr>
        <w:fldChar w:fldCharType="separate"/>
      </w:r>
      <w:hyperlink w:anchor="_Toc63681297" w:history="1">
        <w:r w:rsidR="006C22C4" w:rsidRPr="00AA3E58">
          <w:rPr>
            <w:rStyle w:val="Hyperlink"/>
            <w:rFonts w:ascii="Arial" w:hAnsi="Arial" w:cs="Arial"/>
          </w:rPr>
          <w:t>Figure 4</w:t>
        </w:r>
        <w:r w:rsidR="006C22C4" w:rsidRPr="00AA3E58">
          <w:rPr>
            <w:rStyle w:val="Hyperlink"/>
            <w:rFonts w:ascii="Arial" w:hAnsi="Arial" w:cs="Arial"/>
          </w:rPr>
          <w:noBreakHyphen/>
          <w:t>25. Database—Sample SSPI SQL script for KAAJEE table definitions</w:t>
        </w:r>
        <w:r w:rsidR="006C22C4">
          <w:rPr>
            <w:webHidden/>
          </w:rPr>
          <w:tab/>
        </w:r>
        <w:r w:rsidR="006C22C4">
          <w:rPr>
            <w:webHidden/>
          </w:rPr>
          <w:fldChar w:fldCharType="begin"/>
        </w:r>
        <w:r w:rsidR="006C22C4">
          <w:rPr>
            <w:webHidden/>
          </w:rPr>
          <w:instrText xml:space="preserve"> PAGEREF _Toc63681297 \h </w:instrText>
        </w:r>
        <w:r w:rsidR="006C22C4">
          <w:rPr>
            <w:webHidden/>
          </w:rPr>
        </w:r>
        <w:r w:rsidR="006C22C4">
          <w:rPr>
            <w:webHidden/>
          </w:rPr>
          <w:fldChar w:fldCharType="separate"/>
        </w:r>
        <w:r w:rsidR="00696622">
          <w:rPr>
            <w:webHidden/>
          </w:rPr>
          <w:t>2-2</w:t>
        </w:r>
        <w:r w:rsidR="006C22C4">
          <w:rPr>
            <w:webHidden/>
          </w:rPr>
          <w:fldChar w:fldCharType="end"/>
        </w:r>
      </w:hyperlink>
    </w:p>
    <w:p w14:paraId="456E1D0A" w14:textId="536319DE" w:rsidR="006C22C4" w:rsidRDefault="0006179E">
      <w:pPr>
        <w:pStyle w:val="TableofFigures"/>
        <w:rPr>
          <w:rFonts w:asciiTheme="minorHAnsi" w:eastAsiaTheme="minorEastAsia" w:hAnsiTheme="minorHAnsi" w:cstheme="minorBidi"/>
        </w:rPr>
      </w:pPr>
      <w:hyperlink w:anchor="_Toc63681298" w:history="1">
        <w:r w:rsidR="006C22C4" w:rsidRPr="00AA3E58">
          <w:rPr>
            <w:rStyle w:val="Hyperlink"/>
          </w:rPr>
          <w:t>Figure 4</w:t>
        </w:r>
        <w:r w:rsidR="006C22C4" w:rsidRPr="00AA3E58">
          <w:rPr>
            <w:rStyle w:val="Hyperlink"/>
          </w:rPr>
          <w:noBreakHyphen/>
          <w:t>8. Linux Admin Server—KAAJEE SSPI classpath additions to the setDomainEnv.sh file (</w:t>
        </w:r>
        <w:r w:rsidR="006C22C4" w:rsidRPr="00AA3E58">
          <w:rPr>
            <w:rStyle w:val="Hyperlink"/>
            <w:i/>
          </w:rPr>
          <w:t>Generic</w:t>
        </w:r>
        <w:r w:rsidR="006C22C4" w:rsidRPr="00AA3E58">
          <w:rPr>
            <w:rStyle w:val="Hyperlink"/>
          </w:rPr>
          <w:t xml:space="preserve"> example </w:t>
        </w:r>
        <w:r w:rsidR="006C22C4" w:rsidRPr="00AA3E58">
          <w:rPr>
            <w:rStyle w:val="Hyperlink"/>
            <w:i/>
          </w:rPr>
          <w:t>with</w:t>
        </w:r>
        <w:r w:rsidR="006C22C4" w:rsidRPr="00AA3E58">
          <w:rPr>
            <w:rStyle w:val="Hyperlink"/>
          </w:rPr>
          <w:t xml:space="preserve"> &lt;Alias&gt; placeholders)</w:t>
        </w:r>
        <w:r w:rsidR="006C22C4">
          <w:rPr>
            <w:webHidden/>
          </w:rPr>
          <w:tab/>
        </w:r>
        <w:r w:rsidR="006C22C4">
          <w:rPr>
            <w:webHidden/>
          </w:rPr>
          <w:fldChar w:fldCharType="begin"/>
        </w:r>
        <w:r w:rsidR="006C22C4">
          <w:rPr>
            <w:webHidden/>
          </w:rPr>
          <w:instrText xml:space="preserve"> PAGEREF _Toc63681298 \h </w:instrText>
        </w:r>
        <w:r w:rsidR="006C22C4">
          <w:rPr>
            <w:webHidden/>
          </w:rPr>
        </w:r>
        <w:r w:rsidR="006C22C4">
          <w:rPr>
            <w:webHidden/>
          </w:rPr>
          <w:fldChar w:fldCharType="separate"/>
        </w:r>
        <w:r w:rsidR="00696622">
          <w:rPr>
            <w:webHidden/>
          </w:rPr>
          <w:t>5</w:t>
        </w:r>
        <w:r w:rsidR="006C22C4">
          <w:rPr>
            <w:webHidden/>
          </w:rPr>
          <w:fldChar w:fldCharType="end"/>
        </w:r>
      </w:hyperlink>
    </w:p>
    <w:p w14:paraId="2C5CDAE8" w14:textId="1D7B29DE" w:rsidR="006C22C4" w:rsidRDefault="0006179E">
      <w:pPr>
        <w:pStyle w:val="TableofFigures"/>
        <w:rPr>
          <w:rFonts w:asciiTheme="minorHAnsi" w:eastAsiaTheme="minorEastAsia" w:hAnsiTheme="minorHAnsi" w:cstheme="minorBidi"/>
        </w:rPr>
      </w:pPr>
      <w:hyperlink w:anchor="_Toc63681299" w:history="1">
        <w:r w:rsidR="006C22C4" w:rsidRPr="00AA3E58">
          <w:rPr>
            <w:rStyle w:val="Hyperlink"/>
          </w:rPr>
          <w:t>Figure 4</w:t>
        </w:r>
        <w:r w:rsidR="006C22C4" w:rsidRPr="00AA3E58">
          <w:rPr>
            <w:rStyle w:val="Hyperlink"/>
          </w:rPr>
          <w:noBreakHyphen/>
          <w:t>9. Linux Admin Server—KAAJEE SSPI classpath additions to the setDomainEnv.sh file (</w:t>
        </w:r>
        <w:r w:rsidR="006C22C4" w:rsidRPr="00AA3E58">
          <w:rPr>
            <w:rStyle w:val="Hyperlink"/>
            <w:i/>
          </w:rPr>
          <w:t>Alias placeholders resolved with actual path names.</w:t>
        </w:r>
        <w:r w:rsidR="006C22C4" w:rsidRPr="00AA3E58">
          <w:rPr>
            <w:rStyle w:val="Hyperlink"/>
          </w:rPr>
          <w:t>)</w:t>
        </w:r>
        <w:r w:rsidR="006C22C4">
          <w:rPr>
            <w:webHidden/>
          </w:rPr>
          <w:tab/>
        </w:r>
        <w:r w:rsidR="006C22C4">
          <w:rPr>
            <w:webHidden/>
          </w:rPr>
          <w:fldChar w:fldCharType="begin"/>
        </w:r>
        <w:r w:rsidR="006C22C4">
          <w:rPr>
            <w:webHidden/>
          </w:rPr>
          <w:instrText xml:space="preserve"> PAGEREF _Toc63681299 \h </w:instrText>
        </w:r>
        <w:r w:rsidR="006C22C4">
          <w:rPr>
            <w:webHidden/>
          </w:rPr>
        </w:r>
        <w:r w:rsidR="006C22C4">
          <w:rPr>
            <w:webHidden/>
          </w:rPr>
          <w:fldChar w:fldCharType="separate"/>
        </w:r>
        <w:r w:rsidR="00696622">
          <w:rPr>
            <w:webHidden/>
          </w:rPr>
          <w:t>5</w:t>
        </w:r>
        <w:r w:rsidR="006C22C4">
          <w:rPr>
            <w:webHidden/>
          </w:rPr>
          <w:fldChar w:fldCharType="end"/>
        </w:r>
      </w:hyperlink>
    </w:p>
    <w:p w14:paraId="0146BAB2" w14:textId="7A6FA50F" w:rsidR="006C22C4" w:rsidRDefault="0006179E">
      <w:pPr>
        <w:pStyle w:val="TableofFigures"/>
        <w:rPr>
          <w:rFonts w:asciiTheme="minorHAnsi" w:eastAsiaTheme="minorEastAsia" w:hAnsiTheme="minorHAnsi" w:cstheme="minorBidi"/>
        </w:rPr>
      </w:pPr>
      <w:hyperlink w:anchor="_Toc63681300" w:history="1">
        <w:r w:rsidR="006C22C4" w:rsidRPr="00AA3E58">
          <w:rPr>
            <w:rStyle w:val="Hyperlink"/>
          </w:rPr>
          <w:t>Figure 4</w:t>
        </w:r>
        <w:r w:rsidR="006C22C4" w:rsidRPr="00AA3E58">
          <w:rPr>
            <w:rStyle w:val="Hyperlink"/>
          </w:rPr>
          <w:noBreakHyphen/>
          <w:t>10. Windows Admin Server—KAAJEE SSPI classpath additions to the setDomainEnv.cmd file (</w:t>
        </w:r>
        <w:r w:rsidR="006C22C4" w:rsidRPr="00AA3E58">
          <w:rPr>
            <w:rStyle w:val="Hyperlink"/>
            <w:i/>
          </w:rPr>
          <w:t>Generic</w:t>
        </w:r>
        <w:r w:rsidR="006C22C4" w:rsidRPr="00AA3E58">
          <w:rPr>
            <w:rStyle w:val="Hyperlink"/>
          </w:rPr>
          <w:t xml:space="preserve"> example </w:t>
        </w:r>
        <w:r w:rsidR="006C22C4" w:rsidRPr="00AA3E58">
          <w:rPr>
            <w:rStyle w:val="Hyperlink"/>
            <w:i/>
          </w:rPr>
          <w:t>with</w:t>
        </w:r>
        <w:r w:rsidR="006C22C4" w:rsidRPr="00AA3E58">
          <w:rPr>
            <w:rStyle w:val="Hyperlink"/>
          </w:rPr>
          <w:t xml:space="preserve"> &lt;Alias&gt; placeholders)</w:t>
        </w:r>
        <w:r w:rsidR="006C22C4">
          <w:rPr>
            <w:webHidden/>
          </w:rPr>
          <w:tab/>
        </w:r>
        <w:r w:rsidR="006C22C4">
          <w:rPr>
            <w:webHidden/>
          </w:rPr>
          <w:fldChar w:fldCharType="begin"/>
        </w:r>
        <w:r w:rsidR="006C22C4">
          <w:rPr>
            <w:webHidden/>
          </w:rPr>
          <w:instrText xml:space="preserve"> PAGEREF _Toc63681300 \h </w:instrText>
        </w:r>
        <w:r w:rsidR="006C22C4">
          <w:rPr>
            <w:webHidden/>
          </w:rPr>
        </w:r>
        <w:r w:rsidR="006C22C4">
          <w:rPr>
            <w:webHidden/>
          </w:rPr>
          <w:fldChar w:fldCharType="separate"/>
        </w:r>
        <w:r w:rsidR="00696622">
          <w:rPr>
            <w:webHidden/>
          </w:rPr>
          <w:t>9</w:t>
        </w:r>
        <w:r w:rsidR="006C22C4">
          <w:rPr>
            <w:webHidden/>
          </w:rPr>
          <w:fldChar w:fldCharType="end"/>
        </w:r>
      </w:hyperlink>
    </w:p>
    <w:p w14:paraId="1174EBED" w14:textId="58F4117C" w:rsidR="006C22C4" w:rsidRDefault="0006179E">
      <w:pPr>
        <w:pStyle w:val="TableofFigures"/>
        <w:rPr>
          <w:rFonts w:asciiTheme="minorHAnsi" w:eastAsiaTheme="minorEastAsia" w:hAnsiTheme="minorHAnsi" w:cstheme="minorBidi"/>
        </w:rPr>
      </w:pPr>
      <w:hyperlink w:anchor="_Toc63681301" w:history="1">
        <w:r w:rsidR="006C22C4" w:rsidRPr="00AA3E58">
          <w:rPr>
            <w:rStyle w:val="Hyperlink"/>
          </w:rPr>
          <w:t>Figure 4</w:t>
        </w:r>
        <w:r w:rsidR="006C22C4" w:rsidRPr="00AA3E58">
          <w:rPr>
            <w:rStyle w:val="Hyperlink"/>
          </w:rPr>
          <w:noBreakHyphen/>
          <w:t>11. WebLogic Server Administration Console: Managed Server Start tab settings</w:t>
        </w:r>
        <w:r w:rsidR="006C22C4">
          <w:rPr>
            <w:webHidden/>
          </w:rPr>
          <w:tab/>
        </w:r>
        <w:r w:rsidR="006C22C4">
          <w:rPr>
            <w:webHidden/>
          </w:rPr>
          <w:fldChar w:fldCharType="begin"/>
        </w:r>
        <w:r w:rsidR="006C22C4">
          <w:rPr>
            <w:webHidden/>
          </w:rPr>
          <w:instrText xml:space="preserve"> PAGEREF _Toc63681301 \h </w:instrText>
        </w:r>
        <w:r w:rsidR="006C22C4">
          <w:rPr>
            <w:webHidden/>
          </w:rPr>
        </w:r>
        <w:r w:rsidR="006C22C4">
          <w:rPr>
            <w:webHidden/>
          </w:rPr>
          <w:fldChar w:fldCharType="separate"/>
        </w:r>
        <w:r w:rsidR="00696622">
          <w:rPr>
            <w:webHidden/>
          </w:rPr>
          <w:t>13</w:t>
        </w:r>
        <w:r w:rsidR="006C22C4">
          <w:rPr>
            <w:webHidden/>
          </w:rPr>
          <w:fldChar w:fldCharType="end"/>
        </w:r>
      </w:hyperlink>
    </w:p>
    <w:p w14:paraId="4D8B8B7C" w14:textId="596F2A5D" w:rsidR="006C22C4" w:rsidRDefault="0006179E">
      <w:pPr>
        <w:pStyle w:val="TableofFigures"/>
        <w:rPr>
          <w:rFonts w:asciiTheme="minorHAnsi" w:eastAsiaTheme="minorEastAsia" w:hAnsiTheme="minorHAnsi" w:cstheme="minorBidi"/>
        </w:rPr>
      </w:pPr>
      <w:hyperlink w:anchor="_Toc63681302" w:history="1">
        <w:r w:rsidR="006C22C4" w:rsidRPr="00AA3E58">
          <w:rPr>
            <w:rStyle w:val="Hyperlink"/>
          </w:rPr>
          <w:t>Figure 4</w:t>
        </w:r>
        <w:r w:rsidR="006C22C4" w:rsidRPr="00AA3E58">
          <w:rPr>
            <w:rStyle w:val="Hyperlink"/>
          </w:rPr>
          <w:noBreakHyphen/>
          <w:t>12. Linux Managed Server—KAAJEE SSPI classpath additions on the Server Start tab (</w:t>
        </w:r>
        <w:r w:rsidR="006C22C4" w:rsidRPr="00AA3E58">
          <w:rPr>
            <w:rStyle w:val="Hyperlink"/>
            <w:i/>
          </w:rPr>
          <w:t>Generic</w:t>
        </w:r>
        <w:r w:rsidR="006C22C4" w:rsidRPr="00AA3E58">
          <w:rPr>
            <w:rStyle w:val="Hyperlink"/>
          </w:rPr>
          <w:t xml:space="preserve"> example </w:t>
        </w:r>
        <w:r w:rsidR="006C22C4" w:rsidRPr="00AA3E58">
          <w:rPr>
            <w:rStyle w:val="Hyperlink"/>
            <w:i/>
          </w:rPr>
          <w:t>with</w:t>
        </w:r>
        <w:r w:rsidR="006C22C4" w:rsidRPr="00AA3E58">
          <w:rPr>
            <w:rStyle w:val="Hyperlink"/>
          </w:rPr>
          <w:t xml:space="preserve"> &lt;Alias&gt; placeholders)</w:t>
        </w:r>
        <w:r w:rsidR="006C22C4">
          <w:rPr>
            <w:webHidden/>
          </w:rPr>
          <w:tab/>
        </w:r>
        <w:r w:rsidR="006C22C4">
          <w:rPr>
            <w:webHidden/>
          </w:rPr>
          <w:fldChar w:fldCharType="begin"/>
        </w:r>
        <w:r w:rsidR="006C22C4">
          <w:rPr>
            <w:webHidden/>
          </w:rPr>
          <w:instrText xml:space="preserve"> PAGEREF _Toc63681302 \h </w:instrText>
        </w:r>
        <w:r w:rsidR="006C22C4">
          <w:rPr>
            <w:webHidden/>
          </w:rPr>
        </w:r>
        <w:r w:rsidR="006C22C4">
          <w:rPr>
            <w:webHidden/>
          </w:rPr>
          <w:fldChar w:fldCharType="separate"/>
        </w:r>
        <w:r w:rsidR="00696622">
          <w:rPr>
            <w:webHidden/>
          </w:rPr>
          <w:t>14</w:t>
        </w:r>
        <w:r w:rsidR="006C22C4">
          <w:rPr>
            <w:webHidden/>
          </w:rPr>
          <w:fldChar w:fldCharType="end"/>
        </w:r>
      </w:hyperlink>
    </w:p>
    <w:p w14:paraId="7D72F5B6" w14:textId="12527902" w:rsidR="006C22C4" w:rsidRDefault="0006179E">
      <w:pPr>
        <w:pStyle w:val="TableofFigures"/>
        <w:rPr>
          <w:rFonts w:asciiTheme="minorHAnsi" w:eastAsiaTheme="minorEastAsia" w:hAnsiTheme="minorHAnsi" w:cstheme="minorBidi"/>
        </w:rPr>
      </w:pPr>
      <w:hyperlink w:anchor="_Toc63681303" w:history="1">
        <w:r w:rsidR="006C22C4" w:rsidRPr="00AA3E58">
          <w:rPr>
            <w:rStyle w:val="Hyperlink"/>
          </w:rPr>
          <w:t>Figure 4</w:t>
        </w:r>
        <w:r w:rsidR="006C22C4" w:rsidRPr="00AA3E58">
          <w:rPr>
            <w:rStyle w:val="Hyperlink"/>
          </w:rPr>
          <w:noBreakHyphen/>
          <w:t>13. Linux Managed Server—KAAJEE SSPI classpath additions/replacements on the Server Start tab (</w:t>
        </w:r>
        <w:r w:rsidR="006C22C4" w:rsidRPr="00AA3E58">
          <w:rPr>
            <w:rStyle w:val="Hyperlink"/>
            <w:i/>
          </w:rPr>
          <w:t>Actual</w:t>
        </w:r>
        <w:r w:rsidR="006C22C4" w:rsidRPr="00AA3E58">
          <w:rPr>
            <w:rStyle w:val="Hyperlink"/>
          </w:rPr>
          <w:t xml:space="preserve"> example </w:t>
        </w:r>
        <w:r w:rsidR="006C22C4" w:rsidRPr="00AA3E58">
          <w:rPr>
            <w:rStyle w:val="Hyperlink"/>
            <w:i/>
          </w:rPr>
          <w:t>without</w:t>
        </w:r>
        <w:r w:rsidR="006C22C4" w:rsidRPr="00AA3E58">
          <w:rPr>
            <w:rStyle w:val="Hyperlink"/>
          </w:rPr>
          <w:t xml:space="preserve"> &lt;Alias&gt; placeholders)</w:t>
        </w:r>
        <w:r w:rsidR="006C22C4">
          <w:rPr>
            <w:webHidden/>
          </w:rPr>
          <w:tab/>
        </w:r>
        <w:r w:rsidR="006C22C4">
          <w:rPr>
            <w:webHidden/>
          </w:rPr>
          <w:fldChar w:fldCharType="begin"/>
        </w:r>
        <w:r w:rsidR="006C22C4">
          <w:rPr>
            <w:webHidden/>
          </w:rPr>
          <w:instrText xml:space="preserve"> PAGEREF _Toc63681303 \h </w:instrText>
        </w:r>
        <w:r w:rsidR="006C22C4">
          <w:rPr>
            <w:webHidden/>
          </w:rPr>
        </w:r>
        <w:r w:rsidR="006C22C4">
          <w:rPr>
            <w:webHidden/>
          </w:rPr>
          <w:fldChar w:fldCharType="separate"/>
        </w:r>
        <w:r w:rsidR="00696622">
          <w:rPr>
            <w:webHidden/>
          </w:rPr>
          <w:t>14</w:t>
        </w:r>
        <w:r w:rsidR="006C22C4">
          <w:rPr>
            <w:webHidden/>
          </w:rPr>
          <w:fldChar w:fldCharType="end"/>
        </w:r>
      </w:hyperlink>
    </w:p>
    <w:p w14:paraId="3E495196" w14:textId="6D8413CA" w:rsidR="006C22C4" w:rsidRDefault="0006179E">
      <w:pPr>
        <w:pStyle w:val="TableofFigures"/>
        <w:rPr>
          <w:rFonts w:asciiTheme="minorHAnsi" w:eastAsiaTheme="minorEastAsia" w:hAnsiTheme="minorHAnsi" w:cstheme="minorBidi"/>
        </w:rPr>
      </w:pPr>
      <w:hyperlink w:anchor="_Toc63681304" w:history="1">
        <w:r w:rsidR="006C22C4" w:rsidRPr="00AA3E58">
          <w:rPr>
            <w:rStyle w:val="Hyperlink"/>
          </w:rPr>
          <w:t>Figure 4</w:t>
        </w:r>
        <w:r w:rsidR="006C22C4" w:rsidRPr="00AA3E58">
          <w:rPr>
            <w:rStyle w:val="Hyperlink"/>
          </w:rPr>
          <w:noBreakHyphen/>
          <w:t>14. Linux Managed Server—KAAJEE SSPI argument additions/replacements on the Server Start tab (</w:t>
        </w:r>
        <w:r w:rsidR="006C22C4" w:rsidRPr="00AA3E58">
          <w:rPr>
            <w:rStyle w:val="Hyperlink"/>
            <w:i/>
          </w:rPr>
          <w:t>Generic</w:t>
        </w:r>
        <w:r w:rsidR="006C22C4" w:rsidRPr="00AA3E58">
          <w:rPr>
            <w:rStyle w:val="Hyperlink"/>
          </w:rPr>
          <w:t xml:space="preserve"> example </w:t>
        </w:r>
        <w:r w:rsidR="006C22C4" w:rsidRPr="00AA3E58">
          <w:rPr>
            <w:rStyle w:val="Hyperlink"/>
            <w:i/>
          </w:rPr>
          <w:t>with</w:t>
        </w:r>
        <w:r w:rsidR="006C22C4" w:rsidRPr="00AA3E58">
          <w:rPr>
            <w:rStyle w:val="Hyperlink"/>
          </w:rPr>
          <w:t xml:space="preserve"> &lt;Alias&gt; placeholders)</w:t>
        </w:r>
        <w:r w:rsidR="006C22C4">
          <w:rPr>
            <w:webHidden/>
          </w:rPr>
          <w:tab/>
        </w:r>
        <w:r w:rsidR="006C22C4">
          <w:rPr>
            <w:webHidden/>
          </w:rPr>
          <w:fldChar w:fldCharType="begin"/>
        </w:r>
        <w:r w:rsidR="006C22C4">
          <w:rPr>
            <w:webHidden/>
          </w:rPr>
          <w:instrText xml:space="preserve"> PAGEREF _Toc63681304 \h </w:instrText>
        </w:r>
        <w:r w:rsidR="006C22C4">
          <w:rPr>
            <w:webHidden/>
          </w:rPr>
        </w:r>
        <w:r w:rsidR="006C22C4">
          <w:rPr>
            <w:webHidden/>
          </w:rPr>
          <w:fldChar w:fldCharType="separate"/>
        </w:r>
        <w:r w:rsidR="00696622">
          <w:rPr>
            <w:webHidden/>
          </w:rPr>
          <w:t>15</w:t>
        </w:r>
        <w:r w:rsidR="006C22C4">
          <w:rPr>
            <w:webHidden/>
          </w:rPr>
          <w:fldChar w:fldCharType="end"/>
        </w:r>
      </w:hyperlink>
    </w:p>
    <w:p w14:paraId="1DCBB4BF" w14:textId="0DBFE2A7" w:rsidR="006C22C4" w:rsidRDefault="0006179E">
      <w:pPr>
        <w:pStyle w:val="TableofFigures"/>
        <w:rPr>
          <w:rFonts w:asciiTheme="minorHAnsi" w:eastAsiaTheme="minorEastAsia" w:hAnsiTheme="minorHAnsi" w:cstheme="minorBidi"/>
        </w:rPr>
      </w:pPr>
      <w:hyperlink w:anchor="_Toc63681305" w:history="1">
        <w:r w:rsidR="006C22C4" w:rsidRPr="00AA3E58">
          <w:rPr>
            <w:rStyle w:val="Hyperlink"/>
          </w:rPr>
          <w:t>Figure 4</w:t>
        </w:r>
        <w:r w:rsidR="006C22C4" w:rsidRPr="00AA3E58">
          <w:rPr>
            <w:rStyle w:val="Hyperlink"/>
          </w:rPr>
          <w:noBreakHyphen/>
          <w:t>15. Linux Managed Server—KAAJEE SSPI argument additions/replacements on the Server Start tab (</w:t>
        </w:r>
        <w:r w:rsidR="006C22C4" w:rsidRPr="00AA3E58">
          <w:rPr>
            <w:rStyle w:val="Hyperlink"/>
            <w:i/>
          </w:rPr>
          <w:t>Actual</w:t>
        </w:r>
        <w:r w:rsidR="006C22C4" w:rsidRPr="00AA3E58">
          <w:rPr>
            <w:rStyle w:val="Hyperlink"/>
          </w:rPr>
          <w:t xml:space="preserve"> example </w:t>
        </w:r>
        <w:r w:rsidR="006C22C4" w:rsidRPr="00AA3E58">
          <w:rPr>
            <w:rStyle w:val="Hyperlink"/>
            <w:i/>
          </w:rPr>
          <w:t>without</w:t>
        </w:r>
        <w:r w:rsidR="006C22C4" w:rsidRPr="00AA3E58">
          <w:rPr>
            <w:rStyle w:val="Hyperlink"/>
          </w:rPr>
          <w:t xml:space="preserve"> &lt;Alias&gt; placeholders)</w:t>
        </w:r>
        <w:r w:rsidR="006C22C4">
          <w:rPr>
            <w:webHidden/>
          </w:rPr>
          <w:tab/>
        </w:r>
        <w:r w:rsidR="006C22C4">
          <w:rPr>
            <w:webHidden/>
          </w:rPr>
          <w:fldChar w:fldCharType="begin"/>
        </w:r>
        <w:r w:rsidR="006C22C4">
          <w:rPr>
            <w:webHidden/>
          </w:rPr>
          <w:instrText xml:space="preserve"> PAGEREF _Toc63681305 \h </w:instrText>
        </w:r>
        <w:r w:rsidR="006C22C4">
          <w:rPr>
            <w:webHidden/>
          </w:rPr>
        </w:r>
        <w:r w:rsidR="006C22C4">
          <w:rPr>
            <w:webHidden/>
          </w:rPr>
          <w:fldChar w:fldCharType="separate"/>
        </w:r>
        <w:r w:rsidR="00696622">
          <w:rPr>
            <w:webHidden/>
          </w:rPr>
          <w:t>15</w:t>
        </w:r>
        <w:r w:rsidR="006C22C4">
          <w:rPr>
            <w:webHidden/>
          </w:rPr>
          <w:fldChar w:fldCharType="end"/>
        </w:r>
      </w:hyperlink>
    </w:p>
    <w:p w14:paraId="2AE1C147" w14:textId="24A623F6" w:rsidR="006C22C4" w:rsidRDefault="0006179E">
      <w:pPr>
        <w:pStyle w:val="TableofFigures"/>
        <w:rPr>
          <w:rFonts w:asciiTheme="minorHAnsi" w:eastAsiaTheme="minorEastAsia" w:hAnsiTheme="minorHAnsi" w:cstheme="minorBidi"/>
        </w:rPr>
      </w:pPr>
      <w:hyperlink w:anchor="_Toc63681306" w:history="1">
        <w:r w:rsidR="006C22C4" w:rsidRPr="00AA3E58">
          <w:rPr>
            <w:rStyle w:val="Hyperlink"/>
          </w:rPr>
          <w:t>Figure 4</w:t>
        </w:r>
        <w:r w:rsidR="006C22C4" w:rsidRPr="00AA3E58">
          <w:rPr>
            <w:rStyle w:val="Hyperlink"/>
          </w:rPr>
          <w:noBreakHyphen/>
          <w:t>16. Linux Managed Server—KAAJEE SSPI Security Policy File field addition/replacement on the Server Start tab (</w:t>
        </w:r>
        <w:r w:rsidR="006C22C4" w:rsidRPr="00AA3E58">
          <w:rPr>
            <w:rStyle w:val="Hyperlink"/>
            <w:i/>
          </w:rPr>
          <w:t>Generic</w:t>
        </w:r>
        <w:r w:rsidR="006C22C4" w:rsidRPr="00AA3E58">
          <w:rPr>
            <w:rStyle w:val="Hyperlink"/>
          </w:rPr>
          <w:t xml:space="preserve"> example </w:t>
        </w:r>
        <w:r w:rsidR="006C22C4" w:rsidRPr="00AA3E58">
          <w:rPr>
            <w:rStyle w:val="Hyperlink"/>
            <w:i/>
          </w:rPr>
          <w:t>with</w:t>
        </w:r>
        <w:r w:rsidR="006C22C4" w:rsidRPr="00AA3E58">
          <w:rPr>
            <w:rStyle w:val="Hyperlink"/>
          </w:rPr>
          <w:t xml:space="preserve"> &lt;Alias&gt; placeholders)</w:t>
        </w:r>
        <w:r w:rsidR="006C22C4">
          <w:rPr>
            <w:webHidden/>
          </w:rPr>
          <w:tab/>
        </w:r>
        <w:r w:rsidR="006C22C4">
          <w:rPr>
            <w:webHidden/>
          </w:rPr>
          <w:fldChar w:fldCharType="begin"/>
        </w:r>
        <w:r w:rsidR="006C22C4">
          <w:rPr>
            <w:webHidden/>
          </w:rPr>
          <w:instrText xml:space="preserve"> PAGEREF _Toc63681306 \h </w:instrText>
        </w:r>
        <w:r w:rsidR="006C22C4">
          <w:rPr>
            <w:webHidden/>
          </w:rPr>
        </w:r>
        <w:r w:rsidR="006C22C4">
          <w:rPr>
            <w:webHidden/>
          </w:rPr>
          <w:fldChar w:fldCharType="separate"/>
        </w:r>
        <w:r w:rsidR="00696622">
          <w:rPr>
            <w:webHidden/>
          </w:rPr>
          <w:t>15</w:t>
        </w:r>
        <w:r w:rsidR="006C22C4">
          <w:rPr>
            <w:webHidden/>
          </w:rPr>
          <w:fldChar w:fldCharType="end"/>
        </w:r>
      </w:hyperlink>
    </w:p>
    <w:p w14:paraId="31C09BFB" w14:textId="64DC63DC" w:rsidR="006C22C4" w:rsidRDefault="0006179E">
      <w:pPr>
        <w:pStyle w:val="TableofFigures"/>
        <w:rPr>
          <w:rFonts w:asciiTheme="minorHAnsi" w:eastAsiaTheme="minorEastAsia" w:hAnsiTheme="minorHAnsi" w:cstheme="minorBidi"/>
        </w:rPr>
      </w:pPr>
      <w:hyperlink w:anchor="_Toc63681307" w:history="1">
        <w:r w:rsidR="006C22C4" w:rsidRPr="00AA3E58">
          <w:rPr>
            <w:rStyle w:val="Hyperlink"/>
          </w:rPr>
          <w:t>Figure 4</w:t>
        </w:r>
        <w:r w:rsidR="006C22C4" w:rsidRPr="00AA3E58">
          <w:rPr>
            <w:rStyle w:val="Hyperlink"/>
          </w:rPr>
          <w:noBreakHyphen/>
          <w:t>17. Linux Managed Server—KAAJEE SSPI Security Policy File field addition/replacement on the Server Start tab (</w:t>
        </w:r>
        <w:r w:rsidR="006C22C4" w:rsidRPr="00AA3E58">
          <w:rPr>
            <w:rStyle w:val="Hyperlink"/>
            <w:i/>
          </w:rPr>
          <w:t>Actual</w:t>
        </w:r>
        <w:r w:rsidR="006C22C4" w:rsidRPr="00AA3E58">
          <w:rPr>
            <w:rStyle w:val="Hyperlink"/>
          </w:rPr>
          <w:t xml:space="preserve"> example </w:t>
        </w:r>
        <w:r w:rsidR="006C22C4" w:rsidRPr="00AA3E58">
          <w:rPr>
            <w:rStyle w:val="Hyperlink"/>
            <w:i/>
          </w:rPr>
          <w:t>without</w:t>
        </w:r>
        <w:r w:rsidR="006C22C4" w:rsidRPr="00AA3E58">
          <w:rPr>
            <w:rStyle w:val="Hyperlink"/>
          </w:rPr>
          <w:t xml:space="preserve"> &lt;Alias&gt; placeholders)</w:t>
        </w:r>
        <w:r w:rsidR="006C22C4">
          <w:rPr>
            <w:webHidden/>
          </w:rPr>
          <w:tab/>
        </w:r>
        <w:r w:rsidR="006C22C4">
          <w:rPr>
            <w:webHidden/>
          </w:rPr>
          <w:fldChar w:fldCharType="begin"/>
        </w:r>
        <w:r w:rsidR="006C22C4">
          <w:rPr>
            <w:webHidden/>
          </w:rPr>
          <w:instrText xml:space="preserve"> PAGEREF _Toc63681307 \h </w:instrText>
        </w:r>
        <w:r w:rsidR="006C22C4">
          <w:rPr>
            <w:webHidden/>
          </w:rPr>
        </w:r>
        <w:r w:rsidR="006C22C4">
          <w:rPr>
            <w:webHidden/>
          </w:rPr>
          <w:fldChar w:fldCharType="separate"/>
        </w:r>
        <w:r w:rsidR="00696622">
          <w:rPr>
            <w:webHidden/>
          </w:rPr>
          <w:t>15</w:t>
        </w:r>
        <w:r w:rsidR="006C22C4">
          <w:rPr>
            <w:webHidden/>
          </w:rPr>
          <w:fldChar w:fldCharType="end"/>
        </w:r>
      </w:hyperlink>
    </w:p>
    <w:p w14:paraId="452CC832" w14:textId="0EB5C752" w:rsidR="006C22C4" w:rsidRDefault="0006179E">
      <w:pPr>
        <w:pStyle w:val="TableofFigures"/>
        <w:rPr>
          <w:rFonts w:asciiTheme="minorHAnsi" w:eastAsiaTheme="minorEastAsia" w:hAnsiTheme="minorHAnsi" w:cstheme="minorBidi"/>
        </w:rPr>
      </w:pPr>
      <w:hyperlink w:anchor="_Toc63681308" w:history="1">
        <w:r w:rsidR="006C22C4" w:rsidRPr="00AA3E58">
          <w:rPr>
            <w:rStyle w:val="Hyperlink"/>
          </w:rPr>
          <w:t>Figure 4</w:t>
        </w:r>
        <w:r w:rsidR="006C22C4" w:rsidRPr="00AA3E58">
          <w:rPr>
            <w:rStyle w:val="Hyperlink"/>
          </w:rPr>
          <w:noBreakHyphen/>
          <w:t>18. Windows Managed Server—KAAJEE SSPI classpath additions/replacements on the Server Start tab (</w:t>
        </w:r>
        <w:r w:rsidR="006C22C4" w:rsidRPr="00AA3E58">
          <w:rPr>
            <w:rStyle w:val="Hyperlink"/>
            <w:i/>
          </w:rPr>
          <w:t>Generic</w:t>
        </w:r>
        <w:r w:rsidR="006C22C4" w:rsidRPr="00AA3E58">
          <w:rPr>
            <w:rStyle w:val="Hyperlink"/>
          </w:rPr>
          <w:t xml:space="preserve"> example </w:t>
        </w:r>
        <w:r w:rsidR="006C22C4" w:rsidRPr="00AA3E58">
          <w:rPr>
            <w:rStyle w:val="Hyperlink"/>
            <w:i/>
          </w:rPr>
          <w:t>with</w:t>
        </w:r>
        <w:r w:rsidR="006C22C4" w:rsidRPr="00AA3E58">
          <w:rPr>
            <w:rStyle w:val="Hyperlink"/>
          </w:rPr>
          <w:t xml:space="preserve"> &lt;Alias&gt; placeholders)</w:t>
        </w:r>
        <w:r w:rsidR="006C22C4">
          <w:rPr>
            <w:webHidden/>
          </w:rPr>
          <w:tab/>
        </w:r>
        <w:r w:rsidR="006C22C4">
          <w:rPr>
            <w:webHidden/>
          </w:rPr>
          <w:fldChar w:fldCharType="begin"/>
        </w:r>
        <w:r w:rsidR="006C22C4">
          <w:rPr>
            <w:webHidden/>
          </w:rPr>
          <w:instrText xml:space="preserve"> PAGEREF _Toc63681308 \h </w:instrText>
        </w:r>
        <w:r w:rsidR="006C22C4">
          <w:rPr>
            <w:webHidden/>
          </w:rPr>
        </w:r>
        <w:r w:rsidR="006C22C4">
          <w:rPr>
            <w:webHidden/>
          </w:rPr>
          <w:fldChar w:fldCharType="separate"/>
        </w:r>
        <w:r w:rsidR="00696622">
          <w:rPr>
            <w:webHidden/>
          </w:rPr>
          <w:t>18</w:t>
        </w:r>
        <w:r w:rsidR="006C22C4">
          <w:rPr>
            <w:webHidden/>
          </w:rPr>
          <w:fldChar w:fldCharType="end"/>
        </w:r>
      </w:hyperlink>
    </w:p>
    <w:p w14:paraId="62090219" w14:textId="62FE2322" w:rsidR="006C22C4" w:rsidRDefault="0006179E">
      <w:pPr>
        <w:pStyle w:val="TableofFigures"/>
        <w:rPr>
          <w:rFonts w:asciiTheme="minorHAnsi" w:eastAsiaTheme="minorEastAsia" w:hAnsiTheme="minorHAnsi" w:cstheme="minorBidi"/>
        </w:rPr>
      </w:pPr>
      <w:hyperlink w:anchor="_Toc63681309" w:history="1">
        <w:r w:rsidR="006C22C4" w:rsidRPr="00AA3E58">
          <w:rPr>
            <w:rStyle w:val="Hyperlink"/>
          </w:rPr>
          <w:t>Figure 4</w:t>
        </w:r>
        <w:r w:rsidR="006C22C4" w:rsidRPr="00AA3E58">
          <w:rPr>
            <w:rStyle w:val="Hyperlink"/>
          </w:rPr>
          <w:noBreakHyphen/>
          <w:t>19. Windows Managed Server—KAAJEE SSPI classpath additions/replacements on the Server Start tab (Actual example without &lt;Alias&gt; placeholders)</w:t>
        </w:r>
        <w:r w:rsidR="006C22C4">
          <w:rPr>
            <w:webHidden/>
          </w:rPr>
          <w:tab/>
        </w:r>
        <w:r w:rsidR="006C22C4">
          <w:rPr>
            <w:webHidden/>
          </w:rPr>
          <w:fldChar w:fldCharType="begin"/>
        </w:r>
        <w:r w:rsidR="006C22C4">
          <w:rPr>
            <w:webHidden/>
          </w:rPr>
          <w:instrText xml:space="preserve"> PAGEREF _Toc63681309 \h </w:instrText>
        </w:r>
        <w:r w:rsidR="006C22C4">
          <w:rPr>
            <w:webHidden/>
          </w:rPr>
        </w:r>
        <w:r w:rsidR="006C22C4">
          <w:rPr>
            <w:webHidden/>
          </w:rPr>
          <w:fldChar w:fldCharType="separate"/>
        </w:r>
        <w:r w:rsidR="00696622">
          <w:rPr>
            <w:webHidden/>
          </w:rPr>
          <w:t>18</w:t>
        </w:r>
        <w:r w:rsidR="006C22C4">
          <w:rPr>
            <w:webHidden/>
          </w:rPr>
          <w:fldChar w:fldCharType="end"/>
        </w:r>
      </w:hyperlink>
    </w:p>
    <w:p w14:paraId="0EA2746B" w14:textId="10C31007" w:rsidR="006C22C4" w:rsidRDefault="0006179E">
      <w:pPr>
        <w:pStyle w:val="TableofFigures"/>
        <w:rPr>
          <w:rFonts w:asciiTheme="minorHAnsi" w:eastAsiaTheme="minorEastAsia" w:hAnsiTheme="minorHAnsi" w:cstheme="minorBidi"/>
        </w:rPr>
      </w:pPr>
      <w:hyperlink w:anchor="_Toc63681310" w:history="1">
        <w:r w:rsidR="006C22C4" w:rsidRPr="00AA3E58">
          <w:rPr>
            <w:rStyle w:val="Hyperlink"/>
          </w:rPr>
          <w:t>Figure 4</w:t>
        </w:r>
        <w:r w:rsidR="006C22C4" w:rsidRPr="00AA3E58">
          <w:rPr>
            <w:rStyle w:val="Hyperlink"/>
          </w:rPr>
          <w:noBreakHyphen/>
          <w:t>20. Windows Managed Server—KAAJEE SSPI argument additions/replacements on the Server Start tab (</w:t>
        </w:r>
        <w:r w:rsidR="006C22C4" w:rsidRPr="00AA3E58">
          <w:rPr>
            <w:rStyle w:val="Hyperlink"/>
            <w:i/>
          </w:rPr>
          <w:t>Generic</w:t>
        </w:r>
        <w:r w:rsidR="006C22C4" w:rsidRPr="00AA3E58">
          <w:rPr>
            <w:rStyle w:val="Hyperlink"/>
          </w:rPr>
          <w:t xml:space="preserve"> example </w:t>
        </w:r>
        <w:r w:rsidR="006C22C4" w:rsidRPr="00AA3E58">
          <w:rPr>
            <w:rStyle w:val="Hyperlink"/>
            <w:i/>
          </w:rPr>
          <w:t>with</w:t>
        </w:r>
        <w:r w:rsidR="006C22C4" w:rsidRPr="00AA3E58">
          <w:rPr>
            <w:rStyle w:val="Hyperlink"/>
          </w:rPr>
          <w:t xml:space="preserve"> &lt;Alias&gt; placeholders)</w:t>
        </w:r>
        <w:r w:rsidR="006C22C4">
          <w:rPr>
            <w:webHidden/>
          </w:rPr>
          <w:tab/>
        </w:r>
        <w:r w:rsidR="006C22C4">
          <w:rPr>
            <w:webHidden/>
          </w:rPr>
          <w:fldChar w:fldCharType="begin"/>
        </w:r>
        <w:r w:rsidR="006C22C4">
          <w:rPr>
            <w:webHidden/>
          </w:rPr>
          <w:instrText xml:space="preserve"> PAGEREF _Toc63681310 \h </w:instrText>
        </w:r>
        <w:r w:rsidR="006C22C4">
          <w:rPr>
            <w:webHidden/>
          </w:rPr>
        </w:r>
        <w:r w:rsidR="006C22C4">
          <w:rPr>
            <w:webHidden/>
          </w:rPr>
          <w:fldChar w:fldCharType="separate"/>
        </w:r>
        <w:r w:rsidR="00696622">
          <w:rPr>
            <w:webHidden/>
          </w:rPr>
          <w:t>18</w:t>
        </w:r>
        <w:r w:rsidR="006C22C4">
          <w:rPr>
            <w:webHidden/>
          </w:rPr>
          <w:fldChar w:fldCharType="end"/>
        </w:r>
      </w:hyperlink>
    </w:p>
    <w:p w14:paraId="0958DF9A" w14:textId="171C0F20" w:rsidR="006C22C4" w:rsidRDefault="0006179E">
      <w:pPr>
        <w:pStyle w:val="TableofFigures"/>
        <w:rPr>
          <w:rFonts w:asciiTheme="minorHAnsi" w:eastAsiaTheme="minorEastAsia" w:hAnsiTheme="minorHAnsi" w:cstheme="minorBidi"/>
        </w:rPr>
      </w:pPr>
      <w:hyperlink w:anchor="_Toc63681311" w:history="1">
        <w:r w:rsidR="006C22C4" w:rsidRPr="00AA3E58">
          <w:rPr>
            <w:rStyle w:val="Hyperlink"/>
          </w:rPr>
          <w:t>Figure 4</w:t>
        </w:r>
        <w:r w:rsidR="006C22C4" w:rsidRPr="00AA3E58">
          <w:rPr>
            <w:rStyle w:val="Hyperlink"/>
          </w:rPr>
          <w:noBreakHyphen/>
          <w:t>21. Windows Managed Server—KAAJEE SSPI argument additions/replacements on the Server Start tab (</w:t>
        </w:r>
        <w:r w:rsidR="006C22C4" w:rsidRPr="00AA3E58">
          <w:rPr>
            <w:rStyle w:val="Hyperlink"/>
            <w:i/>
          </w:rPr>
          <w:t>Actual</w:t>
        </w:r>
        <w:r w:rsidR="006C22C4" w:rsidRPr="00AA3E58">
          <w:rPr>
            <w:rStyle w:val="Hyperlink"/>
          </w:rPr>
          <w:t xml:space="preserve"> example </w:t>
        </w:r>
        <w:r w:rsidR="006C22C4" w:rsidRPr="00AA3E58">
          <w:rPr>
            <w:rStyle w:val="Hyperlink"/>
            <w:i/>
          </w:rPr>
          <w:t>without</w:t>
        </w:r>
        <w:r w:rsidR="006C22C4" w:rsidRPr="00AA3E58">
          <w:rPr>
            <w:rStyle w:val="Hyperlink"/>
          </w:rPr>
          <w:t xml:space="preserve"> &lt;Alias&gt; placeholders)</w:t>
        </w:r>
        <w:r w:rsidR="006C22C4">
          <w:rPr>
            <w:webHidden/>
          </w:rPr>
          <w:tab/>
        </w:r>
        <w:r w:rsidR="006C22C4">
          <w:rPr>
            <w:webHidden/>
          </w:rPr>
          <w:fldChar w:fldCharType="begin"/>
        </w:r>
        <w:r w:rsidR="006C22C4">
          <w:rPr>
            <w:webHidden/>
          </w:rPr>
          <w:instrText xml:space="preserve"> PAGEREF _Toc63681311 \h </w:instrText>
        </w:r>
        <w:r w:rsidR="006C22C4">
          <w:rPr>
            <w:webHidden/>
          </w:rPr>
        </w:r>
        <w:r w:rsidR="006C22C4">
          <w:rPr>
            <w:webHidden/>
          </w:rPr>
          <w:fldChar w:fldCharType="separate"/>
        </w:r>
        <w:r w:rsidR="00696622">
          <w:rPr>
            <w:webHidden/>
          </w:rPr>
          <w:t>19</w:t>
        </w:r>
        <w:r w:rsidR="006C22C4">
          <w:rPr>
            <w:webHidden/>
          </w:rPr>
          <w:fldChar w:fldCharType="end"/>
        </w:r>
      </w:hyperlink>
    </w:p>
    <w:p w14:paraId="3186C94C" w14:textId="1A99707E" w:rsidR="006C22C4" w:rsidRDefault="0006179E">
      <w:pPr>
        <w:pStyle w:val="TableofFigures"/>
        <w:rPr>
          <w:rFonts w:asciiTheme="minorHAnsi" w:eastAsiaTheme="minorEastAsia" w:hAnsiTheme="minorHAnsi" w:cstheme="minorBidi"/>
        </w:rPr>
      </w:pPr>
      <w:hyperlink w:anchor="_Toc63681312" w:history="1">
        <w:r w:rsidR="006C22C4" w:rsidRPr="00AA3E58">
          <w:rPr>
            <w:rStyle w:val="Hyperlink"/>
          </w:rPr>
          <w:t>Figure 4</w:t>
        </w:r>
        <w:r w:rsidR="006C22C4" w:rsidRPr="00AA3E58">
          <w:rPr>
            <w:rStyle w:val="Hyperlink"/>
          </w:rPr>
          <w:noBreakHyphen/>
          <w:t>22. Windows Managed Server—KAAJEE SSPI Security Policy File field addition/replacement on the Server Start tab (</w:t>
        </w:r>
        <w:r w:rsidR="006C22C4" w:rsidRPr="00AA3E58">
          <w:rPr>
            <w:rStyle w:val="Hyperlink"/>
            <w:i/>
          </w:rPr>
          <w:t>Generic</w:t>
        </w:r>
        <w:r w:rsidR="006C22C4" w:rsidRPr="00AA3E58">
          <w:rPr>
            <w:rStyle w:val="Hyperlink"/>
          </w:rPr>
          <w:t xml:space="preserve"> example </w:t>
        </w:r>
        <w:r w:rsidR="006C22C4" w:rsidRPr="00AA3E58">
          <w:rPr>
            <w:rStyle w:val="Hyperlink"/>
            <w:i/>
          </w:rPr>
          <w:t>with</w:t>
        </w:r>
        <w:r w:rsidR="006C22C4" w:rsidRPr="00AA3E58">
          <w:rPr>
            <w:rStyle w:val="Hyperlink"/>
          </w:rPr>
          <w:t xml:space="preserve"> &lt;Alias&gt; placeholders)</w:t>
        </w:r>
        <w:r w:rsidR="006C22C4">
          <w:rPr>
            <w:webHidden/>
          </w:rPr>
          <w:tab/>
        </w:r>
        <w:r w:rsidR="006C22C4">
          <w:rPr>
            <w:webHidden/>
          </w:rPr>
          <w:fldChar w:fldCharType="begin"/>
        </w:r>
        <w:r w:rsidR="006C22C4">
          <w:rPr>
            <w:webHidden/>
          </w:rPr>
          <w:instrText xml:space="preserve"> PAGEREF _Toc63681312 \h </w:instrText>
        </w:r>
        <w:r w:rsidR="006C22C4">
          <w:rPr>
            <w:webHidden/>
          </w:rPr>
        </w:r>
        <w:r w:rsidR="006C22C4">
          <w:rPr>
            <w:webHidden/>
          </w:rPr>
          <w:fldChar w:fldCharType="separate"/>
        </w:r>
        <w:r w:rsidR="00696622">
          <w:rPr>
            <w:webHidden/>
          </w:rPr>
          <w:t>19</w:t>
        </w:r>
        <w:r w:rsidR="006C22C4">
          <w:rPr>
            <w:webHidden/>
          </w:rPr>
          <w:fldChar w:fldCharType="end"/>
        </w:r>
      </w:hyperlink>
    </w:p>
    <w:p w14:paraId="1AE544D9" w14:textId="63461259" w:rsidR="006C22C4" w:rsidRDefault="0006179E">
      <w:pPr>
        <w:pStyle w:val="TableofFigures"/>
        <w:rPr>
          <w:rFonts w:asciiTheme="minorHAnsi" w:eastAsiaTheme="minorEastAsia" w:hAnsiTheme="minorHAnsi" w:cstheme="minorBidi"/>
        </w:rPr>
      </w:pPr>
      <w:hyperlink w:anchor="_Toc63681313" w:history="1">
        <w:r w:rsidR="006C22C4" w:rsidRPr="00AA3E58">
          <w:rPr>
            <w:rStyle w:val="Hyperlink"/>
          </w:rPr>
          <w:t>Figure 4</w:t>
        </w:r>
        <w:r w:rsidR="006C22C4" w:rsidRPr="00AA3E58">
          <w:rPr>
            <w:rStyle w:val="Hyperlink"/>
          </w:rPr>
          <w:noBreakHyphen/>
          <w:t>23. Windows Managed Server—KAAJEE SSPI Security Policy File field addition/replacement on the Server Start tab (</w:t>
        </w:r>
        <w:r w:rsidR="006C22C4" w:rsidRPr="00AA3E58">
          <w:rPr>
            <w:rStyle w:val="Hyperlink"/>
            <w:i/>
          </w:rPr>
          <w:t>Actual</w:t>
        </w:r>
        <w:r w:rsidR="006C22C4" w:rsidRPr="00AA3E58">
          <w:rPr>
            <w:rStyle w:val="Hyperlink"/>
          </w:rPr>
          <w:t xml:space="preserve"> example </w:t>
        </w:r>
        <w:r w:rsidR="006C22C4" w:rsidRPr="00AA3E58">
          <w:rPr>
            <w:rStyle w:val="Hyperlink"/>
            <w:i/>
          </w:rPr>
          <w:t>without</w:t>
        </w:r>
        <w:r w:rsidR="006C22C4" w:rsidRPr="00AA3E58">
          <w:rPr>
            <w:rStyle w:val="Hyperlink"/>
          </w:rPr>
          <w:t xml:space="preserve"> &lt;Alias&gt; placeholders)</w:t>
        </w:r>
        <w:r w:rsidR="006C22C4">
          <w:rPr>
            <w:webHidden/>
          </w:rPr>
          <w:tab/>
        </w:r>
        <w:r w:rsidR="006C22C4">
          <w:rPr>
            <w:webHidden/>
          </w:rPr>
          <w:fldChar w:fldCharType="begin"/>
        </w:r>
        <w:r w:rsidR="006C22C4">
          <w:rPr>
            <w:webHidden/>
          </w:rPr>
          <w:instrText xml:space="preserve"> PAGEREF _Toc63681313 \h </w:instrText>
        </w:r>
        <w:r w:rsidR="006C22C4">
          <w:rPr>
            <w:webHidden/>
          </w:rPr>
        </w:r>
        <w:r w:rsidR="006C22C4">
          <w:rPr>
            <w:webHidden/>
          </w:rPr>
          <w:fldChar w:fldCharType="separate"/>
        </w:r>
        <w:r w:rsidR="00696622">
          <w:rPr>
            <w:webHidden/>
          </w:rPr>
          <w:t>19</w:t>
        </w:r>
        <w:r w:rsidR="006C22C4">
          <w:rPr>
            <w:webHidden/>
          </w:rPr>
          <w:fldChar w:fldCharType="end"/>
        </w:r>
      </w:hyperlink>
    </w:p>
    <w:p w14:paraId="688F034F" w14:textId="77777777" w:rsidR="00E40F85" w:rsidRPr="006C22C4" w:rsidRDefault="00012905" w:rsidP="00BC5946">
      <w:r w:rsidRPr="006C22C4">
        <w:fldChar w:fldCharType="end"/>
      </w:r>
    </w:p>
    <w:p w14:paraId="517EDCAB" w14:textId="77777777" w:rsidR="00E40F85" w:rsidRPr="006C22C4" w:rsidRDefault="00E40F85" w:rsidP="00BC5946"/>
    <w:p w14:paraId="0AE46657" w14:textId="77777777" w:rsidR="00012905" w:rsidRPr="006C22C4" w:rsidRDefault="00012905" w:rsidP="00012905">
      <w:pPr>
        <w:pStyle w:val="Heading1b"/>
      </w:pPr>
      <w:r w:rsidRPr="006C22C4">
        <w:t>Tables</w:t>
      </w:r>
    </w:p>
    <w:p w14:paraId="7736BF64" w14:textId="77777777" w:rsidR="00012905" w:rsidRPr="006C22C4" w:rsidRDefault="00012905" w:rsidP="00BC5946"/>
    <w:p w14:paraId="0A594A7B" w14:textId="72B173E5" w:rsidR="006C22C4" w:rsidRDefault="00012905">
      <w:pPr>
        <w:pStyle w:val="TableofFigures"/>
        <w:rPr>
          <w:rFonts w:asciiTheme="minorHAnsi" w:eastAsiaTheme="minorEastAsia" w:hAnsiTheme="minorHAnsi" w:cstheme="minorBidi"/>
        </w:rPr>
      </w:pPr>
      <w:r w:rsidRPr="006C22C4">
        <w:rPr>
          <w:noProof w:val="0"/>
        </w:rPr>
        <w:fldChar w:fldCharType="begin"/>
      </w:r>
      <w:r w:rsidRPr="006C22C4">
        <w:rPr>
          <w:noProof w:val="0"/>
        </w:rPr>
        <w:instrText xml:space="preserve"> TOC \h \z \t "Caption Table" \c </w:instrText>
      </w:r>
      <w:r w:rsidRPr="006C22C4">
        <w:rPr>
          <w:noProof w:val="0"/>
        </w:rPr>
        <w:fldChar w:fldCharType="separate"/>
      </w:r>
      <w:hyperlink w:anchor="_Toc63681314" w:history="1">
        <w:r w:rsidR="006C22C4" w:rsidRPr="0039168D">
          <w:rPr>
            <w:rStyle w:val="Hyperlink"/>
          </w:rPr>
          <w:t>Table i. Documentation revision history</w:t>
        </w:r>
        <w:r w:rsidR="006C22C4">
          <w:rPr>
            <w:webHidden/>
          </w:rPr>
          <w:tab/>
        </w:r>
        <w:r w:rsidR="006C22C4">
          <w:rPr>
            <w:webHidden/>
          </w:rPr>
          <w:fldChar w:fldCharType="begin"/>
        </w:r>
        <w:r w:rsidR="006C22C4">
          <w:rPr>
            <w:webHidden/>
          </w:rPr>
          <w:instrText xml:space="preserve"> PAGEREF _Toc63681314 \h </w:instrText>
        </w:r>
        <w:r w:rsidR="006C22C4">
          <w:rPr>
            <w:webHidden/>
          </w:rPr>
        </w:r>
        <w:r w:rsidR="006C22C4">
          <w:rPr>
            <w:webHidden/>
          </w:rPr>
          <w:fldChar w:fldCharType="separate"/>
        </w:r>
        <w:r w:rsidR="00696622">
          <w:rPr>
            <w:webHidden/>
          </w:rPr>
          <w:t>iii</w:t>
        </w:r>
        <w:r w:rsidR="006C22C4">
          <w:rPr>
            <w:webHidden/>
          </w:rPr>
          <w:fldChar w:fldCharType="end"/>
        </w:r>
      </w:hyperlink>
    </w:p>
    <w:p w14:paraId="1E8AFA92" w14:textId="5AEC0AB3" w:rsidR="006C22C4" w:rsidRDefault="0006179E">
      <w:pPr>
        <w:pStyle w:val="TableofFigures"/>
        <w:rPr>
          <w:rFonts w:asciiTheme="minorHAnsi" w:eastAsiaTheme="minorEastAsia" w:hAnsiTheme="minorHAnsi" w:cstheme="minorBidi"/>
        </w:rPr>
      </w:pPr>
      <w:hyperlink w:anchor="_Toc63681315" w:history="1">
        <w:r w:rsidR="006C22C4" w:rsidRPr="0039168D">
          <w:rPr>
            <w:rStyle w:val="Hyperlink"/>
          </w:rPr>
          <w:t>Table ii. Documentation symbol/term descriptions</w:t>
        </w:r>
        <w:r w:rsidR="006C22C4">
          <w:rPr>
            <w:webHidden/>
          </w:rPr>
          <w:tab/>
        </w:r>
        <w:r w:rsidR="006C22C4">
          <w:rPr>
            <w:webHidden/>
          </w:rPr>
          <w:fldChar w:fldCharType="begin"/>
        </w:r>
        <w:r w:rsidR="006C22C4">
          <w:rPr>
            <w:webHidden/>
          </w:rPr>
          <w:instrText xml:space="preserve"> PAGEREF _Toc63681315 \h </w:instrText>
        </w:r>
        <w:r w:rsidR="006C22C4">
          <w:rPr>
            <w:webHidden/>
          </w:rPr>
        </w:r>
        <w:r w:rsidR="006C22C4">
          <w:rPr>
            <w:webHidden/>
          </w:rPr>
          <w:fldChar w:fldCharType="separate"/>
        </w:r>
        <w:r w:rsidR="00696622">
          <w:rPr>
            <w:webHidden/>
          </w:rPr>
          <w:t>viii</w:t>
        </w:r>
        <w:r w:rsidR="006C22C4">
          <w:rPr>
            <w:webHidden/>
          </w:rPr>
          <w:fldChar w:fldCharType="end"/>
        </w:r>
      </w:hyperlink>
    </w:p>
    <w:p w14:paraId="54BB7B1F" w14:textId="7A98B803" w:rsidR="006C22C4" w:rsidRDefault="0006179E">
      <w:pPr>
        <w:pStyle w:val="TableofFigures"/>
        <w:rPr>
          <w:rFonts w:asciiTheme="minorHAnsi" w:eastAsiaTheme="minorEastAsia" w:hAnsiTheme="minorHAnsi" w:cstheme="minorBidi"/>
        </w:rPr>
      </w:pPr>
      <w:hyperlink w:anchor="_Toc63681316" w:history="1">
        <w:r w:rsidR="006C22C4" w:rsidRPr="0039168D">
          <w:rPr>
            <w:rStyle w:val="Hyperlink"/>
          </w:rPr>
          <w:t>Table 1</w:t>
        </w:r>
        <w:r w:rsidR="006C22C4" w:rsidRPr="0039168D">
          <w:rPr>
            <w:rStyle w:val="Hyperlink"/>
          </w:rPr>
          <w:noBreakHyphen/>
          <w:t>1. Application server minimum software/network tools/documentation required for KAAJEE</w:t>
        </w:r>
        <w:r w:rsidR="006C22C4">
          <w:rPr>
            <w:webHidden/>
          </w:rPr>
          <w:tab/>
        </w:r>
        <w:r w:rsidR="006C22C4">
          <w:rPr>
            <w:webHidden/>
          </w:rPr>
          <w:fldChar w:fldCharType="begin"/>
        </w:r>
        <w:r w:rsidR="006C22C4">
          <w:rPr>
            <w:webHidden/>
          </w:rPr>
          <w:instrText xml:space="preserve"> PAGEREF _Toc63681316 \h </w:instrText>
        </w:r>
        <w:r w:rsidR="006C22C4">
          <w:rPr>
            <w:webHidden/>
          </w:rPr>
        </w:r>
        <w:r w:rsidR="006C22C4">
          <w:rPr>
            <w:webHidden/>
          </w:rPr>
          <w:fldChar w:fldCharType="separate"/>
        </w:r>
        <w:r w:rsidR="00696622">
          <w:rPr>
            <w:webHidden/>
          </w:rPr>
          <w:t>1-2</w:t>
        </w:r>
        <w:r w:rsidR="006C22C4">
          <w:rPr>
            <w:webHidden/>
          </w:rPr>
          <w:fldChar w:fldCharType="end"/>
        </w:r>
      </w:hyperlink>
    </w:p>
    <w:p w14:paraId="376F2410" w14:textId="388265EC" w:rsidR="006C22C4" w:rsidRDefault="0006179E">
      <w:pPr>
        <w:pStyle w:val="TableofFigures"/>
        <w:rPr>
          <w:rFonts w:asciiTheme="minorHAnsi" w:eastAsiaTheme="minorEastAsia" w:hAnsiTheme="minorHAnsi" w:cstheme="minorBidi"/>
        </w:rPr>
      </w:pPr>
      <w:hyperlink w:anchor="_Toc63681317" w:history="1">
        <w:r w:rsidR="006C22C4" w:rsidRPr="0039168D">
          <w:rPr>
            <w:rStyle w:val="Hyperlink"/>
            <w:rFonts w:ascii="Arial" w:hAnsi="Arial" w:cs="Arial"/>
          </w:rPr>
          <w:t>Table 4</w:t>
        </w:r>
        <w:r w:rsidR="006C22C4" w:rsidRPr="0039168D">
          <w:rPr>
            <w:rStyle w:val="Hyperlink"/>
            <w:rFonts w:ascii="Arial" w:hAnsi="Arial" w:cs="Arial"/>
          </w:rPr>
          <w:noBreakHyphen/>
          <w:t>4. Caché Database—KAAJEE SSPI SQL table definitions</w:t>
        </w:r>
        <w:r w:rsidR="006C22C4">
          <w:rPr>
            <w:webHidden/>
          </w:rPr>
          <w:tab/>
        </w:r>
        <w:r w:rsidR="006C22C4">
          <w:rPr>
            <w:webHidden/>
          </w:rPr>
          <w:fldChar w:fldCharType="begin"/>
        </w:r>
        <w:r w:rsidR="006C22C4">
          <w:rPr>
            <w:webHidden/>
          </w:rPr>
          <w:instrText xml:space="preserve"> PAGEREF _Toc63681317 \h </w:instrText>
        </w:r>
        <w:r w:rsidR="006C22C4">
          <w:rPr>
            <w:webHidden/>
          </w:rPr>
        </w:r>
        <w:r w:rsidR="006C22C4">
          <w:rPr>
            <w:webHidden/>
          </w:rPr>
          <w:fldChar w:fldCharType="separate"/>
        </w:r>
        <w:r w:rsidR="00696622">
          <w:rPr>
            <w:webHidden/>
          </w:rPr>
          <w:t>2-2</w:t>
        </w:r>
        <w:r w:rsidR="006C22C4">
          <w:rPr>
            <w:webHidden/>
          </w:rPr>
          <w:fldChar w:fldCharType="end"/>
        </w:r>
      </w:hyperlink>
    </w:p>
    <w:p w14:paraId="3DC73E73" w14:textId="1F5EDC9F" w:rsidR="006C22C4" w:rsidRDefault="0006179E">
      <w:pPr>
        <w:pStyle w:val="TableofFigures"/>
        <w:rPr>
          <w:rFonts w:asciiTheme="minorHAnsi" w:eastAsiaTheme="minorEastAsia" w:hAnsiTheme="minorHAnsi" w:cstheme="minorBidi"/>
        </w:rPr>
      </w:pPr>
      <w:hyperlink w:anchor="_Toc63681318" w:history="1">
        <w:r w:rsidR="006C22C4" w:rsidRPr="0039168D">
          <w:rPr>
            <w:rStyle w:val="Hyperlink"/>
          </w:rPr>
          <w:t>Table 4</w:t>
        </w:r>
        <w:r w:rsidR="006C22C4" w:rsidRPr="0039168D">
          <w:rPr>
            <w:rStyle w:val="Hyperlink"/>
          </w:rPr>
          <w:noBreakHyphen/>
          <w:t>2. kaajee-1.1.0.xxx—KAAJEE folder structure</w:t>
        </w:r>
        <w:r w:rsidR="006C22C4">
          <w:rPr>
            <w:webHidden/>
          </w:rPr>
          <w:tab/>
        </w:r>
        <w:r w:rsidR="006C22C4">
          <w:rPr>
            <w:webHidden/>
          </w:rPr>
          <w:fldChar w:fldCharType="begin"/>
        </w:r>
        <w:r w:rsidR="006C22C4">
          <w:rPr>
            <w:webHidden/>
          </w:rPr>
          <w:instrText xml:space="preserve"> PAGEREF _Toc63681318 \h </w:instrText>
        </w:r>
        <w:r w:rsidR="006C22C4">
          <w:rPr>
            <w:webHidden/>
          </w:rPr>
        </w:r>
        <w:r w:rsidR="006C22C4">
          <w:rPr>
            <w:webHidden/>
          </w:rPr>
          <w:fldChar w:fldCharType="separate"/>
        </w:r>
        <w:r w:rsidR="00696622">
          <w:rPr>
            <w:webHidden/>
          </w:rPr>
          <w:t>2</w:t>
        </w:r>
        <w:r w:rsidR="006C22C4">
          <w:rPr>
            <w:webHidden/>
          </w:rPr>
          <w:fldChar w:fldCharType="end"/>
        </w:r>
      </w:hyperlink>
    </w:p>
    <w:p w14:paraId="1FB383F1" w14:textId="77777777" w:rsidR="00012905" w:rsidRPr="006C22C4" w:rsidRDefault="00012905" w:rsidP="00BC5946">
      <w:r w:rsidRPr="006C22C4">
        <w:fldChar w:fldCharType="end"/>
      </w:r>
    </w:p>
    <w:p w14:paraId="44D976F0" w14:textId="77777777" w:rsidR="00BC5946" w:rsidRPr="006C22C4" w:rsidRDefault="00BC5946" w:rsidP="00BC5946">
      <w:pPr>
        <w:sectPr w:rsidR="00BC5946" w:rsidRPr="006C22C4" w:rsidSect="000E39ED">
          <w:headerReference w:type="even" r:id="rId20"/>
          <w:headerReference w:type="default" r:id="rId21"/>
          <w:footerReference w:type="first" r:id="rId22"/>
          <w:pgSz w:w="12240" w:h="15840"/>
          <w:pgMar w:top="1440" w:right="1440" w:bottom="1440" w:left="1440" w:header="720" w:footer="720" w:gutter="0"/>
          <w:pgNumType w:fmt="lowerRoman"/>
          <w:cols w:space="720"/>
          <w:titlePg/>
        </w:sectPr>
      </w:pPr>
    </w:p>
    <w:p w14:paraId="65B4AC7A" w14:textId="77777777" w:rsidR="00BC5946" w:rsidRPr="006C22C4" w:rsidRDefault="00BC5946" w:rsidP="00306F73">
      <w:pPr>
        <w:pStyle w:val="Heading1b"/>
      </w:pPr>
      <w:bookmarkStart w:id="7" w:name="_Acknowledgements"/>
      <w:bookmarkStart w:id="8" w:name="_Orientation"/>
      <w:bookmarkStart w:id="9" w:name="_Toc338740692"/>
      <w:bookmarkStart w:id="10" w:name="_Toc338834077"/>
      <w:bookmarkStart w:id="11" w:name="_Toc339260908"/>
      <w:bookmarkStart w:id="12" w:name="_Toc339260977"/>
      <w:bookmarkStart w:id="13" w:name="_Toc339418575"/>
      <w:bookmarkStart w:id="14" w:name="_Toc339707964"/>
      <w:bookmarkStart w:id="15" w:name="_Toc339783045"/>
      <w:bookmarkStart w:id="16" w:name="_Toc345918858"/>
      <w:bookmarkStart w:id="17" w:name="_Toc355094076"/>
      <w:bookmarkStart w:id="18" w:name="_Toc69114896"/>
      <w:bookmarkEnd w:id="7"/>
      <w:bookmarkEnd w:id="8"/>
      <w:r w:rsidRPr="006C22C4">
        <w:lastRenderedPageBreak/>
        <w:t>Orientation</w:t>
      </w:r>
      <w:bookmarkEnd w:id="9"/>
      <w:bookmarkEnd w:id="10"/>
      <w:bookmarkEnd w:id="11"/>
      <w:bookmarkEnd w:id="12"/>
      <w:bookmarkEnd w:id="13"/>
      <w:bookmarkEnd w:id="14"/>
      <w:bookmarkEnd w:id="15"/>
      <w:bookmarkEnd w:id="16"/>
      <w:bookmarkEnd w:id="17"/>
      <w:bookmarkEnd w:id="18"/>
    </w:p>
    <w:p w14:paraId="5F49B59C" w14:textId="77777777" w:rsidR="00BC5946" w:rsidRPr="006C22C4" w:rsidRDefault="00BC5946" w:rsidP="00BC5946">
      <w:pPr>
        <w:keepNext/>
        <w:keepLines/>
      </w:pPr>
      <w:r w:rsidRPr="006C22C4">
        <w:fldChar w:fldCharType="begin"/>
      </w:r>
      <w:r w:rsidRPr="006C22C4">
        <w:instrText>XE "Orientation"</w:instrText>
      </w:r>
      <w:r w:rsidRPr="006C22C4">
        <w:fldChar w:fldCharType="end"/>
      </w:r>
    </w:p>
    <w:p w14:paraId="29C91417" w14:textId="77777777" w:rsidR="00BC5946" w:rsidRPr="006C22C4" w:rsidRDefault="00BC5946" w:rsidP="00BC5946">
      <w:pPr>
        <w:keepNext/>
        <w:keepLines/>
      </w:pPr>
    </w:p>
    <w:p w14:paraId="221477D8" w14:textId="77777777" w:rsidR="00BC5946" w:rsidRPr="006C22C4" w:rsidRDefault="00BC5946" w:rsidP="00BC5946">
      <w:pPr>
        <w:keepNext/>
        <w:keepLines/>
        <w:rPr>
          <w:b/>
          <w:bCs/>
          <w:sz w:val="32"/>
        </w:rPr>
      </w:pPr>
      <w:bookmarkStart w:id="19" w:name="_Toc336755501"/>
      <w:bookmarkStart w:id="20" w:name="_Toc336755634"/>
      <w:bookmarkStart w:id="21" w:name="_Toc336755787"/>
      <w:bookmarkStart w:id="22" w:name="_Toc336756084"/>
      <w:bookmarkStart w:id="23" w:name="_Toc336756187"/>
      <w:bookmarkStart w:id="24" w:name="_Toc336760251"/>
      <w:bookmarkStart w:id="25" w:name="_Toc336940172"/>
      <w:bookmarkStart w:id="26" w:name="_Toc337531822"/>
      <w:bookmarkStart w:id="27" w:name="_Toc337542598"/>
      <w:bookmarkStart w:id="28" w:name="_Toc337626310"/>
      <w:bookmarkStart w:id="29" w:name="_Toc337626513"/>
      <w:bookmarkStart w:id="30" w:name="_Toc337966589"/>
      <w:bookmarkStart w:id="31" w:name="_Toc338036333"/>
      <w:bookmarkStart w:id="32" w:name="_Toc338036629"/>
      <w:bookmarkStart w:id="33" w:name="_Toc338036784"/>
      <w:bookmarkStart w:id="34" w:name="_Toc338129956"/>
      <w:bookmarkStart w:id="35" w:name="_Toc338740693"/>
      <w:bookmarkStart w:id="36" w:name="_Toc338834078"/>
      <w:bookmarkStart w:id="37" w:name="_Toc339260909"/>
      <w:bookmarkStart w:id="38" w:name="_Toc339260978"/>
      <w:bookmarkStart w:id="39" w:name="_Toc339418576"/>
      <w:bookmarkStart w:id="40" w:name="_Toc339707965"/>
      <w:bookmarkStart w:id="41" w:name="_Toc339783046"/>
      <w:bookmarkStart w:id="42" w:name="_Toc345918859"/>
      <w:r w:rsidRPr="006C22C4">
        <w:rPr>
          <w:b/>
          <w:bCs/>
          <w:sz w:val="32"/>
        </w:rPr>
        <w:t xml:space="preserve">How to Use this </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r w:rsidRPr="006C22C4">
        <w:rPr>
          <w:b/>
          <w:bCs/>
          <w:sz w:val="32"/>
        </w:rPr>
        <w:t>Manual</w:t>
      </w:r>
    </w:p>
    <w:p w14:paraId="064669DF" w14:textId="77777777" w:rsidR="00BC5946" w:rsidRPr="006C22C4" w:rsidRDefault="00BC5946" w:rsidP="00BC5946">
      <w:pPr>
        <w:keepNext/>
        <w:keepLines/>
      </w:pPr>
      <w:r w:rsidRPr="006C22C4">
        <w:fldChar w:fldCharType="begin"/>
      </w:r>
      <w:r w:rsidRPr="006C22C4">
        <w:instrText xml:space="preserve"> XE "How to:Use this Manual" </w:instrText>
      </w:r>
      <w:r w:rsidRPr="006C22C4">
        <w:fldChar w:fldCharType="end"/>
      </w:r>
    </w:p>
    <w:p w14:paraId="56583FAA" w14:textId="77777777" w:rsidR="00BC5946" w:rsidRPr="006C22C4" w:rsidRDefault="00BC5946" w:rsidP="00BC5946">
      <w:r w:rsidRPr="006C22C4">
        <w:t>Throughout this manual, advice and instructions are offered regarding the installation and use of KAAJEE and the functionality it provides for Health</w:t>
      </w:r>
      <w:r w:rsidRPr="006C22C4">
        <w:rPr>
          <w:i/>
          <w:u w:val="single"/>
        </w:rPr>
        <w:t>e</w:t>
      </w:r>
      <w:r w:rsidRPr="006C22C4">
        <w:t>Vet-Veterans Health Information Systems and Technology Architecture (VistA) software products.</w:t>
      </w:r>
    </w:p>
    <w:p w14:paraId="128F4AAE" w14:textId="77777777" w:rsidR="00BC5946" w:rsidRPr="006C22C4" w:rsidRDefault="00BC5946" w:rsidP="00BC5946"/>
    <w:p w14:paraId="1E30BA99" w14:textId="77777777" w:rsidR="00E728FB" w:rsidRPr="006C22C4" w:rsidRDefault="00E728FB" w:rsidP="00E728FB">
      <w:pPr>
        <w:keepNext/>
        <w:keepLines/>
      </w:pPr>
      <w:r w:rsidRPr="006C22C4">
        <w:t>The installation instructions for KAAJEE are organized and described in this guide as follows:</w:t>
      </w:r>
    </w:p>
    <w:p w14:paraId="4E733AB3" w14:textId="60448C01" w:rsidR="00E728FB" w:rsidRPr="006C22C4" w:rsidRDefault="00C54306" w:rsidP="003E6719">
      <w:pPr>
        <w:keepNext/>
        <w:keepLines/>
        <w:numPr>
          <w:ilvl w:val="0"/>
          <w:numId w:val="45"/>
        </w:numPr>
        <w:tabs>
          <w:tab w:val="clear" w:pos="1080"/>
          <w:tab w:val="num" w:pos="720"/>
        </w:tabs>
        <w:spacing w:before="120"/>
        <w:ind w:left="720" w:hanging="360"/>
      </w:pPr>
      <w:r w:rsidRPr="006C22C4">
        <w:fldChar w:fldCharType="begin"/>
      </w:r>
      <w:r w:rsidRPr="006C22C4">
        <w:instrText xml:space="preserve"> REF _Ref111958573 \h </w:instrText>
      </w:r>
      <w:r w:rsidR="00F06ED7" w:rsidRPr="006C22C4">
        <w:instrText xml:space="preserve"> \* MERGEFORMAT </w:instrText>
      </w:r>
      <w:r w:rsidRPr="006C22C4">
        <w:fldChar w:fldCharType="separate"/>
      </w:r>
      <w:r w:rsidR="00696622" w:rsidRPr="006C22C4">
        <w:t>Pre-Installation Instructions</w:t>
      </w:r>
      <w:r w:rsidRPr="006C22C4">
        <w:fldChar w:fldCharType="end"/>
      </w:r>
      <w:r w:rsidR="00E728FB" w:rsidRPr="006C22C4">
        <w:t>.</w:t>
      </w:r>
    </w:p>
    <w:p w14:paraId="359FCAEE" w14:textId="25C99E18" w:rsidR="00562E4C" w:rsidRPr="006C22C4" w:rsidRDefault="00562E4C" w:rsidP="003E6719">
      <w:pPr>
        <w:keepNext/>
        <w:keepLines/>
        <w:numPr>
          <w:ilvl w:val="0"/>
          <w:numId w:val="45"/>
        </w:numPr>
        <w:tabs>
          <w:tab w:val="clear" w:pos="1080"/>
          <w:tab w:val="num" w:pos="720"/>
        </w:tabs>
        <w:spacing w:before="120"/>
        <w:ind w:left="720" w:hanging="360"/>
      </w:pPr>
      <w:r w:rsidRPr="006C22C4">
        <w:fldChar w:fldCharType="begin"/>
      </w:r>
      <w:r w:rsidRPr="006C22C4">
        <w:instrText xml:space="preserve"> REF _Ref209196600 \h </w:instrText>
      </w:r>
      <w:r w:rsidR="00F06ED7" w:rsidRPr="006C22C4">
        <w:instrText xml:space="preserve"> \* MERGEFORMAT </w:instrText>
      </w:r>
      <w:r w:rsidRPr="006C22C4">
        <w:fldChar w:fldCharType="separate"/>
      </w:r>
      <w:r w:rsidR="00696622" w:rsidRPr="006C22C4">
        <w:rPr>
          <w:color w:val="000000"/>
        </w:rPr>
        <w:t>Installation Overview</w:t>
      </w:r>
      <w:r w:rsidRPr="006C22C4">
        <w:fldChar w:fldCharType="end"/>
      </w:r>
    </w:p>
    <w:p w14:paraId="4E38E780" w14:textId="6F78B4D8" w:rsidR="00C54306" w:rsidRPr="006C22C4" w:rsidRDefault="005D7A6F" w:rsidP="003E6719">
      <w:pPr>
        <w:numPr>
          <w:ilvl w:val="0"/>
          <w:numId w:val="45"/>
        </w:numPr>
        <w:tabs>
          <w:tab w:val="clear" w:pos="1080"/>
          <w:tab w:val="num" w:pos="720"/>
        </w:tabs>
        <w:spacing w:before="120"/>
        <w:ind w:left="720" w:hanging="360"/>
      </w:pPr>
      <w:r w:rsidRPr="006C22C4">
        <w:fldChar w:fldCharType="begin"/>
      </w:r>
      <w:r w:rsidRPr="006C22C4">
        <w:instrText xml:space="preserve"> REF _Ref237175286 \h </w:instrText>
      </w:r>
      <w:r w:rsidR="00F06ED7" w:rsidRPr="006C22C4">
        <w:instrText xml:space="preserve"> \* MERGEFORMAT </w:instrText>
      </w:r>
      <w:r w:rsidRPr="006C22C4">
        <w:fldChar w:fldCharType="separate"/>
      </w:r>
      <w:r w:rsidR="00696622">
        <w:rPr>
          <w:b/>
          <w:bCs/>
        </w:rPr>
        <w:t>Error! Reference source not found.</w:t>
      </w:r>
      <w:r w:rsidRPr="006C22C4">
        <w:fldChar w:fldCharType="end"/>
      </w:r>
    </w:p>
    <w:p w14:paraId="7815E792" w14:textId="77777777" w:rsidR="005D7A6F" w:rsidRPr="006C22C4" w:rsidRDefault="00CA3E85" w:rsidP="003E6719">
      <w:pPr>
        <w:numPr>
          <w:ilvl w:val="0"/>
          <w:numId w:val="45"/>
        </w:numPr>
        <w:tabs>
          <w:tab w:val="clear" w:pos="1080"/>
          <w:tab w:val="num" w:pos="720"/>
        </w:tabs>
        <w:spacing w:before="120"/>
        <w:ind w:left="720" w:hanging="360"/>
      </w:pPr>
      <w:bookmarkStart w:id="43" w:name="_Hlk520293687"/>
      <w:bookmarkStart w:id="44" w:name="_Hlk520288791"/>
      <w:r w:rsidRPr="006C22C4">
        <w:rPr>
          <w:lang w:val="en"/>
        </w:rPr>
        <w:t>Java 2 Platforms, Enterprise Edition (J2EE</w:t>
      </w:r>
      <w:bookmarkEnd w:id="43"/>
      <w:r w:rsidRPr="006C22C4">
        <w:rPr>
          <w:lang w:val="en"/>
        </w:rPr>
        <w:t>)</w:t>
      </w:r>
      <w:bookmarkEnd w:id="44"/>
      <w:r w:rsidRPr="006C22C4">
        <w:rPr>
          <w:lang w:val="en"/>
        </w:rPr>
        <w:t xml:space="preserve"> </w:t>
      </w:r>
      <w:r w:rsidRPr="006C22C4">
        <w:t>Application Server Installation Instructions</w:t>
      </w:r>
    </w:p>
    <w:p w14:paraId="7B61D694" w14:textId="77777777" w:rsidR="00E728FB" w:rsidRPr="006C22C4" w:rsidRDefault="00E728FB" w:rsidP="00E728FB"/>
    <w:tbl>
      <w:tblPr>
        <w:tblStyle w:val="TableGridLight"/>
        <w:tblW w:w="0" w:type="auto"/>
        <w:tblLayout w:type="fixed"/>
        <w:tblLook w:val="04A0" w:firstRow="1" w:lastRow="0" w:firstColumn="1" w:lastColumn="0" w:noHBand="0" w:noVBand="1"/>
      </w:tblPr>
      <w:tblGrid>
        <w:gridCol w:w="738"/>
        <w:gridCol w:w="8730"/>
      </w:tblGrid>
      <w:tr w:rsidR="00E728FB" w:rsidRPr="006C22C4" w14:paraId="785E14D2" w14:textId="77777777" w:rsidTr="008A6E44">
        <w:tc>
          <w:tcPr>
            <w:tcW w:w="738" w:type="dxa"/>
          </w:tcPr>
          <w:p w14:paraId="7371E66C" w14:textId="77777777" w:rsidR="00E728FB" w:rsidRPr="006C22C4" w:rsidRDefault="00297C6E" w:rsidP="00E728FB">
            <w:pPr>
              <w:spacing w:before="60" w:after="60"/>
              <w:ind w:left="-18"/>
            </w:pPr>
            <w:r w:rsidRPr="006C22C4">
              <w:rPr>
                <w:noProof/>
              </w:rPr>
              <w:drawing>
                <wp:inline distT="0" distB="0" distL="0" distR="0" wp14:anchorId="3245C8F7" wp14:editId="3A3B82DF">
                  <wp:extent cx="289560" cy="289560"/>
                  <wp:effectExtent l="0" t="0" r="0" b="0"/>
                  <wp:docPr id="54" name="Picture 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73A1A468" w14:textId="77777777" w:rsidR="00E728FB" w:rsidRPr="006C22C4" w:rsidRDefault="00E728FB" w:rsidP="00E728FB">
            <w:pPr>
              <w:keepNext/>
              <w:keepLines/>
              <w:spacing w:before="60" w:after="60"/>
            </w:pPr>
            <w:r w:rsidRPr="006C22C4">
              <w:t>Where necessary, separate steps for the following two supported operating systems are provided:</w:t>
            </w:r>
          </w:p>
          <w:p w14:paraId="1B2D2EA2" w14:textId="77777777" w:rsidR="00E728FB" w:rsidRPr="006C22C4" w:rsidRDefault="00E728FB" w:rsidP="003E6719">
            <w:pPr>
              <w:keepNext/>
              <w:keepLines/>
              <w:numPr>
                <w:ilvl w:val="0"/>
                <w:numId w:val="7"/>
              </w:numPr>
              <w:spacing w:before="60" w:after="60"/>
            </w:pPr>
            <w:r w:rsidRPr="006C22C4">
              <w:t>Linux (i.e., Red Hat Enterprise ES </w:t>
            </w:r>
            <w:r w:rsidR="00010D22" w:rsidRPr="006C22C4">
              <w:t>6</w:t>
            </w:r>
            <w:r w:rsidRPr="006C22C4">
              <w:t>.0</w:t>
            </w:r>
            <w:r w:rsidR="00943377" w:rsidRPr="006C22C4">
              <w:t xml:space="preserve"> or higher</w:t>
            </w:r>
            <w:r w:rsidRPr="006C22C4">
              <w:t>)</w:t>
            </w:r>
          </w:p>
          <w:p w14:paraId="2F62B247" w14:textId="77777777" w:rsidR="00E728FB" w:rsidRPr="006C22C4" w:rsidRDefault="00E728FB" w:rsidP="003E6719">
            <w:pPr>
              <w:keepNext/>
              <w:keepLines/>
              <w:numPr>
                <w:ilvl w:val="0"/>
                <w:numId w:val="7"/>
              </w:numPr>
              <w:spacing w:before="60" w:after="60"/>
            </w:pPr>
            <w:r w:rsidRPr="006C22C4">
              <w:t>Windows</w:t>
            </w:r>
          </w:p>
        </w:tc>
      </w:tr>
    </w:tbl>
    <w:p w14:paraId="4C51C3FC" w14:textId="77777777" w:rsidR="00BC5946" w:rsidRPr="006C22C4" w:rsidRDefault="00BC5946" w:rsidP="00BC5946">
      <w:pPr>
        <w:rPr>
          <w:kern w:val="2"/>
        </w:rPr>
      </w:pPr>
    </w:p>
    <w:p w14:paraId="77D87296" w14:textId="77777777" w:rsidR="00BC5946" w:rsidRPr="006C22C4" w:rsidRDefault="00BC5946" w:rsidP="00BC5946">
      <w:pPr>
        <w:rPr>
          <w:kern w:val="2"/>
        </w:rPr>
      </w:pPr>
      <w:r w:rsidRPr="006C22C4">
        <w:rPr>
          <w:kern w:val="2"/>
        </w:rPr>
        <w:t>There are no special legal requirements involved in the use of KAAJEE.</w:t>
      </w:r>
    </w:p>
    <w:p w14:paraId="45B0CEBE" w14:textId="77777777" w:rsidR="00BC5946" w:rsidRPr="006C22C4" w:rsidRDefault="00BC5946" w:rsidP="00BC5946"/>
    <w:p w14:paraId="2AF81861" w14:textId="77777777" w:rsidR="00BC5946" w:rsidRPr="006C22C4" w:rsidRDefault="00BC5946" w:rsidP="00BC5946">
      <w:pPr>
        <w:keepNext/>
        <w:keepLines/>
      </w:pPr>
      <w:bookmarkStart w:id="45" w:name="OLE_LINK22"/>
      <w:bookmarkStart w:id="46" w:name="OLE_LINK23"/>
      <w:r w:rsidRPr="006C22C4">
        <w:t>This manual uses several methods to highlight different aspects of the material:</w:t>
      </w:r>
    </w:p>
    <w:p w14:paraId="0ACC146A" w14:textId="77777777" w:rsidR="00BC5946" w:rsidRPr="006C22C4" w:rsidRDefault="00BC5946" w:rsidP="003E6719">
      <w:pPr>
        <w:keepNext/>
        <w:keepLines/>
        <w:numPr>
          <w:ilvl w:val="0"/>
          <w:numId w:val="5"/>
        </w:numPr>
        <w:tabs>
          <w:tab w:val="clear" w:pos="360"/>
          <w:tab w:val="num" w:pos="720"/>
        </w:tabs>
        <w:spacing w:before="120"/>
        <w:ind w:left="720"/>
      </w:pPr>
      <w:r w:rsidRPr="006C22C4">
        <w:t>Various symbols/terms are used throughout the documentation to alert the reader to special information. The following table gives a description of each of these symbols/terms:</w:t>
      </w:r>
    </w:p>
    <w:p w14:paraId="5237CB72" w14:textId="77777777" w:rsidR="00854ED1" w:rsidRPr="006C22C4" w:rsidRDefault="00854ED1" w:rsidP="00854ED1">
      <w:pPr>
        <w:keepNext/>
        <w:keepLines/>
        <w:numPr>
          <w:ilvl w:val="12"/>
          <w:numId w:val="0"/>
        </w:numPr>
        <w:ind w:left="720"/>
      </w:pPr>
    </w:p>
    <w:p w14:paraId="4184C34F" w14:textId="77777777" w:rsidR="00012905" w:rsidRPr="006C22C4" w:rsidRDefault="00012905" w:rsidP="00854ED1">
      <w:pPr>
        <w:keepNext/>
        <w:keepLines/>
        <w:numPr>
          <w:ilvl w:val="12"/>
          <w:numId w:val="0"/>
        </w:numPr>
        <w:ind w:left="720"/>
      </w:pPr>
    </w:p>
    <w:p w14:paraId="1D4580F2" w14:textId="77777777" w:rsidR="00012905" w:rsidRPr="006C22C4" w:rsidRDefault="00012905" w:rsidP="00012905">
      <w:pPr>
        <w:pStyle w:val="CaptionTable"/>
      </w:pPr>
      <w:bookmarkStart w:id="47" w:name="_Ref345831418"/>
      <w:bookmarkStart w:id="48" w:name="table_ii"/>
      <w:bookmarkStart w:id="49" w:name="_Toc18213793"/>
      <w:bookmarkStart w:id="50" w:name="_Toc44314850"/>
      <w:bookmarkStart w:id="51" w:name="_Toc52847865"/>
      <w:bookmarkStart w:id="52" w:name="_Toc55877270"/>
      <w:bookmarkStart w:id="53" w:name="_Toc67130181"/>
      <w:bookmarkStart w:id="54" w:name="_Toc63681315"/>
      <w:r w:rsidRPr="006C22C4">
        <w:t xml:space="preserve">Table </w:t>
      </w:r>
      <w:bookmarkEnd w:id="47"/>
      <w:r w:rsidRPr="006C22C4">
        <w:t>ii</w:t>
      </w:r>
      <w:bookmarkEnd w:id="48"/>
      <w:r w:rsidRPr="006C22C4">
        <w:t>. Documentation symbol/term descriptions</w:t>
      </w:r>
      <w:bookmarkEnd w:id="49"/>
      <w:bookmarkEnd w:id="50"/>
      <w:bookmarkEnd w:id="51"/>
      <w:bookmarkEnd w:id="52"/>
      <w:bookmarkEnd w:id="53"/>
      <w:bookmarkEnd w:id="54"/>
    </w:p>
    <w:tbl>
      <w:tblPr>
        <w:tblStyle w:val="TableGridLight"/>
        <w:tblW w:w="8640" w:type="dxa"/>
        <w:tblLayout w:type="fixed"/>
        <w:tblLook w:val="0020" w:firstRow="1" w:lastRow="0" w:firstColumn="0" w:lastColumn="0" w:noHBand="0" w:noVBand="0"/>
      </w:tblPr>
      <w:tblGrid>
        <w:gridCol w:w="1440"/>
        <w:gridCol w:w="7200"/>
      </w:tblGrid>
      <w:tr w:rsidR="00854ED1" w:rsidRPr="006C22C4" w14:paraId="46EF1F74" w14:textId="77777777" w:rsidTr="008A6E44">
        <w:tc>
          <w:tcPr>
            <w:tcW w:w="1440" w:type="dxa"/>
          </w:tcPr>
          <w:p w14:paraId="0E709630" w14:textId="77777777" w:rsidR="00854ED1" w:rsidRPr="006C22C4" w:rsidRDefault="00854ED1" w:rsidP="00854ED1">
            <w:pPr>
              <w:keepNext/>
              <w:keepLines/>
              <w:spacing w:before="60" w:after="60"/>
              <w:rPr>
                <w:rFonts w:ascii="Arial" w:hAnsi="Arial" w:cs="Arial"/>
                <w:sz w:val="20"/>
                <w:szCs w:val="20"/>
              </w:rPr>
            </w:pPr>
            <w:r w:rsidRPr="006C22C4">
              <w:rPr>
                <w:rFonts w:ascii="Arial" w:hAnsi="Arial" w:cs="Arial"/>
                <w:b/>
                <w:bCs/>
                <w:sz w:val="20"/>
                <w:szCs w:val="20"/>
              </w:rPr>
              <w:t>Symbol</w:t>
            </w:r>
          </w:p>
        </w:tc>
        <w:tc>
          <w:tcPr>
            <w:tcW w:w="7200" w:type="dxa"/>
          </w:tcPr>
          <w:p w14:paraId="103E73DA" w14:textId="77777777" w:rsidR="00854ED1" w:rsidRPr="006C22C4" w:rsidRDefault="00854ED1" w:rsidP="00854ED1">
            <w:pPr>
              <w:keepNext/>
              <w:keepLines/>
              <w:spacing w:before="60" w:after="60"/>
              <w:rPr>
                <w:rFonts w:ascii="Arial" w:hAnsi="Arial" w:cs="Arial"/>
                <w:sz w:val="20"/>
                <w:szCs w:val="20"/>
              </w:rPr>
            </w:pPr>
            <w:r w:rsidRPr="006C22C4">
              <w:rPr>
                <w:rFonts w:ascii="Arial" w:hAnsi="Arial" w:cs="Arial"/>
                <w:b/>
                <w:bCs/>
                <w:sz w:val="20"/>
                <w:szCs w:val="20"/>
              </w:rPr>
              <w:t>Description</w:t>
            </w:r>
          </w:p>
        </w:tc>
      </w:tr>
      <w:tr w:rsidR="00854ED1" w:rsidRPr="006C22C4" w14:paraId="194D5722" w14:textId="77777777" w:rsidTr="008A6E44">
        <w:tc>
          <w:tcPr>
            <w:tcW w:w="1440" w:type="dxa"/>
          </w:tcPr>
          <w:p w14:paraId="5E9673E4" w14:textId="77777777" w:rsidR="00854ED1" w:rsidRPr="006C22C4" w:rsidRDefault="00297C6E" w:rsidP="00854ED1">
            <w:pPr>
              <w:keepNext/>
              <w:keepLines/>
              <w:spacing w:before="60" w:after="60"/>
              <w:jc w:val="center"/>
              <w:rPr>
                <w:rFonts w:ascii="Arial" w:hAnsi="Arial" w:cs="Arial"/>
                <w:sz w:val="20"/>
                <w:szCs w:val="20"/>
              </w:rPr>
            </w:pPr>
            <w:bookmarkStart w:id="55" w:name="OLE_LINK32"/>
            <w:bookmarkStart w:id="56" w:name="OLE_LINK33"/>
            <w:r w:rsidRPr="006C22C4">
              <w:rPr>
                <w:rFonts w:ascii="Arial" w:hAnsi="Arial" w:cs="Arial"/>
                <w:noProof/>
                <w:sz w:val="20"/>
                <w:szCs w:val="20"/>
              </w:rPr>
              <w:drawing>
                <wp:inline distT="0" distB="0" distL="0" distR="0" wp14:anchorId="1818885F" wp14:editId="00345272">
                  <wp:extent cx="289560" cy="289560"/>
                  <wp:effectExtent l="0" t="0" r="0" b="0"/>
                  <wp:docPr id="50" name="Picture 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bookmarkEnd w:id="55"/>
            <w:bookmarkEnd w:id="56"/>
          </w:p>
        </w:tc>
        <w:tc>
          <w:tcPr>
            <w:tcW w:w="7200" w:type="dxa"/>
          </w:tcPr>
          <w:p w14:paraId="4CE8C7FF" w14:textId="77777777" w:rsidR="00854ED1" w:rsidRPr="006C22C4" w:rsidRDefault="00854ED1" w:rsidP="00854ED1">
            <w:pPr>
              <w:keepNext/>
              <w:keepLines/>
              <w:spacing w:before="60" w:after="60"/>
              <w:rPr>
                <w:rFonts w:ascii="Arial" w:hAnsi="Arial" w:cs="Arial"/>
                <w:kern w:val="2"/>
                <w:sz w:val="20"/>
                <w:szCs w:val="20"/>
              </w:rPr>
            </w:pPr>
            <w:r w:rsidRPr="006C22C4">
              <w:rPr>
                <w:rFonts w:ascii="Arial" w:hAnsi="Arial" w:cs="Arial"/>
                <w:b/>
                <w:sz w:val="20"/>
                <w:szCs w:val="20"/>
              </w:rPr>
              <w:t>NOTE/</w:t>
            </w:r>
            <w:smartTag w:uri="urn:schemas-microsoft-com:office:smarttags" w:element="stockticker">
              <w:r w:rsidRPr="006C22C4">
                <w:rPr>
                  <w:rFonts w:ascii="Arial" w:hAnsi="Arial" w:cs="Arial"/>
                  <w:b/>
                  <w:sz w:val="20"/>
                  <w:szCs w:val="20"/>
                </w:rPr>
                <w:t>REF</w:t>
              </w:r>
            </w:smartTag>
            <w:r w:rsidRPr="006C22C4">
              <w:rPr>
                <w:rFonts w:ascii="Arial" w:hAnsi="Arial" w:cs="Arial"/>
                <w:b/>
                <w:sz w:val="20"/>
                <w:szCs w:val="20"/>
              </w:rPr>
              <w:t>:</w:t>
            </w:r>
            <w:r w:rsidRPr="006C22C4">
              <w:rPr>
                <w:rFonts w:ascii="Arial" w:hAnsi="Arial" w:cs="Arial"/>
                <w:sz w:val="20"/>
                <w:szCs w:val="20"/>
              </w:rPr>
              <w:t xml:space="preserve"> U</w:t>
            </w:r>
            <w:r w:rsidRPr="006C22C4">
              <w:rPr>
                <w:rFonts w:ascii="Arial" w:hAnsi="Arial" w:cs="Arial"/>
                <w:kern w:val="2"/>
                <w:sz w:val="20"/>
                <w:szCs w:val="20"/>
              </w:rPr>
              <w:t>sed to inform the reader of general information including references to additional reading material</w:t>
            </w:r>
            <w:r w:rsidR="00BC7079" w:rsidRPr="006C22C4">
              <w:rPr>
                <w:rFonts w:ascii="Arial" w:hAnsi="Arial" w:cs="Arial"/>
                <w:kern w:val="2"/>
                <w:sz w:val="20"/>
                <w:szCs w:val="20"/>
              </w:rPr>
              <w:t>.</w:t>
            </w:r>
          </w:p>
        </w:tc>
      </w:tr>
      <w:tr w:rsidR="00854ED1" w:rsidRPr="006C22C4" w14:paraId="226B293A" w14:textId="77777777" w:rsidTr="008A6E44">
        <w:tc>
          <w:tcPr>
            <w:tcW w:w="1440" w:type="dxa"/>
          </w:tcPr>
          <w:p w14:paraId="4714707E" w14:textId="77777777" w:rsidR="00854ED1" w:rsidRPr="006C22C4" w:rsidRDefault="00297C6E" w:rsidP="00854ED1">
            <w:pPr>
              <w:spacing w:before="60" w:after="60"/>
              <w:jc w:val="center"/>
              <w:rPr>
                <w:rFonts w:ascii="Arial" w:hAnsi="Arial" w:cs="Arial"/>
                <w:sz w:val="20"/>
                <w:szCs w:val="20"/>
              </w:rPr>
            </w:pPr>
            <w:r w:rsidRPr="006C22C4">
              <w:rPr>
                <w:rFonts w:ascii="Arial" w:hAnsi="Arial" w:cs="Arial"/>
                <w:noProof/>
                <w:sz w:val="20"/>
                <w:szCs w:val="20"/>
              </w:rPr>
              <w:drawing>
                <wp:inline distT="0" distB="0" distL="0" distR="0" wp14:anchorId="724BA026" wp14:editId="5A4BCF9C">
                  <wp:extent cx="419100" cy="419100"/>
                  <wp:effectExtent l="0" t="0" r="0" b="0"/>
                  <wp:docPr id="40" name="Picture 5"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9100" cy="419100"/>
                          </a:xfrm>
                          <a:prstGeom prst="rect">
                            <a:avLst/>
                          </a:prstGeom>
                          <a:noFill/>
                          <a:ln>
                            <a:noFill/>
                          </a:ln>
                        </pic:spPr>
                      </pic:pic>
                    </a:graphicData>
                  </a:graphic>
                </wp:inline>
              </w:drawing>
            </w:r>
          </w:p>
        </w:tc>
        <w:tc>
          <w:tcPr>
            <w:tcW w:w="7200" w:type="dxa"/>
          </w:tcPr>
          <w:p w14:paraId="762C7400" w14:textId="77777777" w:rsidR="00854ED1" w:rsidRPr="006C22C4" w:rsidRDefault="00854ED1" w:rsidP="00854ED1">
            <w:pPr>
              <w:spacing w:before="60" w:after="60"/>
              <w:rPr>
                <w:rFonts w:ascii="Arial" w:hAnsi="Arial" w:cs="Arial"/>
                <w:kern w:val="2"/>
                <w:sz w:val="20"/>
                <w:szCs w:val="20"/>
              </w:rPr>
            </w:pPr>
            <w:r w:rsidRPr="006C22C4">
              <w:rPr>
                <w:rFonts w:ascii="Arial" w:hAnsi="Arial" w:cs="Arial"/>
                <w:b/>
                <w:sz w:val="20"/>
                <w:szCs w:val="20"/>
              </w:rPr>
              <w:t>CAUTION</w:t>
            </w:r>
            <w:r w:rsidR="00BC7079" w:rsidRPr="006C22C4">
              <w:rPr>
                <w:rFonts w:ascii="Arial" w:hAnsi="Arial" w:cs="Arial"/>
                <w:b/>
                <w:sz w:val="20"/>
                <w:szCs w:val="20"/>
              </w:rPr>
              <w:t xml:space="preserve"> or DISCLAIMER</w:t>
            </w:r>
            <w:r w:rsidRPr="006C22C4">
              <w:rPr>
                <w:rFonts w:ascii="Arial" w:hAnsi="Arial" w:cs="Arial"/>
                <w:b/>
                <w:sz w:val="20"/>
                <w:szCs w:val="20"/>
              </w:rPr>
              <w:t>:</w:t>
            </w:r>
            <w:r w:rsidRPr="006C22C4">
              <w:rPr>
                <w:rFonts w:ascii="Arial" w:hAnsi="Arial" w:cs="Arial"/>
                <w:sz w:val="20"/>
                <w:szCs w:val="20"/>
              </w:rPr>
              <w:t xml:space="preserve"> U</w:t>
            </w:r>
            <w:r w:rsidRPr="006C22C4">
              <w:rPr>
                <w:rFonts w:ascii="Arial" w:hAnsi="Arial" w:cs="Arial"/>
                <w:kern w:val="2"/>
                <w:sz w:val="20"/>
                <w:szCs w:val="20"/>
              </w:rPr>
              <w:t xml:space="preserve">sed to </w:t>
            </w:r>
            <w:r w:rsidR="00BC7079" w:rsidRPr="006C22C4">
              <w:rPr>
                <w:rFonts w:ascii="Arial" w:hAnsi="Arial" w:cs="Arial"/>
                <w:kern w:val="2"/>
                <w:sz w:val="20"/>
                <w:szCs w:val="20"/>
              </w:rPr>
              <w:t>inform</w:t>
            </w:r>
            <w:r w:rsidRPr="006C22C4">
              <w:rPr>
                <w:rFonts w:ascii="Arial" w:hAnsi="Arial" w:cs="Arial"/>
                <w:kern w:val="2"/>
                <w:sz w:val="20"/>
                <w:szCs w:val="20"/>
              </w:rPr>
              <w:t xml:space="preserve"> the reader to take special notice of critical information</w:t>
            </w:r>
            <w:r w:rsidR="00BC7079" w:rsidRPr="006C22C4">
              <w:rPr>
                <w:rFonts w:ascii="Arial" w:hAnsi="Arial" w:cs="Arial"/>
                <w:kern w:val="2"/>
                <w:sz w:val="20"/>
                <w:szCs w:val="20"/>
              </w:rPr>
              <w:t>.</w:t>
            </w:r>
          </w:p>
        </w:tc>
      </w:tr>
      <w:tr w:rsidR="00771F26" w:rsidRPr="006C22C4" w14:paraId="36EF61FC" w14:textId="77777777" w:rsidTr="008A6E44">
        <w:tc>
          <w:tcPr>
            <w:tcW w:w="1440" w:type="dxa"/>
          </w:tcPr>
          <w:p w14:paraId="0419480D" w14:textId="77777777" w:rsidR="00771F26" w:rsidRPr="006C22C4" w:rsidRDefault="00297C6E" w:rsidP="00854ED1">
            <w:pPr>
              <w:spacing w:before="60" w:after="60"/>
              <w:jc w:val="center"/>
              <w:rPr>
                <w:rFonts w:ascii="Arial" w:hAnsi="Arial" w:cs="Arial"/>
                <w:sz w:val="20"/>
                <w:szCs w:val="20"/>
              </w:rPr>
            </w:pPr>
            <w:r w:rsidRPr="006C22C4">
              <w:rPr>
                <w:rFonts w:ascii="Arial" w:hAnsi="Arial" w:cs="Arial"/>
                <w:noProof/>
                <w:sz w:val="20"/>
                <w:szCs w:val="20"/>
              </w:rPr>
              <w:drawing>
                <wp:inline distT="0" distB="0" distL="0" distR="0" wp14:anchorId="29687B00" wp14:editId="284374FC">
                  <wp:extent cx="320040" cy="312420"/>
                  <wp:effectExtent l="0" t="0" r="0" b="0"/>
                  <wp:docPr id="39" name="Picture 6"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0040" cy="312420"/>
                          </a:xfrm>
                          <a:prstGeom prst="rect">
                            <a:avLst/>
                          </a:prstGeom>
                          <a:noFill/>
                          <a:ln>
                            <a:noFill/>
                          </a:ln>
                        </pic:spPr>
                      </pic:pic>
                    </a:graphicData>
                  </a:graphic>
                </wp:inline>
              </w:drawing>
            </w:r>
          </w:p>
        </w:tc>
        <w:tc>
          <w:tcPr>
            <w:tcW w:w="7200" w:type="dxa"/>
          </w:tcPr>
          <w:p w14:paraId="58EDD41E" w14:textId="77777777" w:rsidR="00771F26" w:rsidRPr="006C22C4" w:rsidRDefault="00771F26" w:rsidP="00854ED1">
            <w:pPr>
              <w:spacing w:before="60" w:after="60"/>
              <w:rPr>
                <w:rFonts w:ascii="Arial" w:hAnsi="Arial" w:cs="Arial"/>
                <w:b/>
                <w:sz w:val="20"/>
                <w:szCs w:val="20"/>
              </w:rPr>
            </w:pPr>
            <w:r w:rsidRPr="006C22C4">
              <w:rPr>
                <w:rFonts w:ascii="Arial" w:hAnsi="Arial" w:cs="Arial"/>
                <w:b/>
                <w:sz w:val="20"/>
                <w:szCs w:val="20"/>
              </w:rPr>
              <w:t>UPGRADES/</w:t>
            </w:r>
            <w:r w:rsidR="006623B7" w:rsidRPr="006C22C4">
              <w:rPr>
                <w:rFonts w:ascii="Arial" w:hAnsi="Arial" w:cs="Arial"/>
                <w:b/>
                <w:sz w:val="20"/>
                <w:szCs w:val="20"/>
              </w:rPr>
              <w:t>FIRST-TIME</w:t>
            </w:r>
            <w:r w:rsidRPr="006C22C4">
              <w:rPr>
                <w:rFonts w:ascii="Arial" w:hAnsi="Arial" w:cs="Arial"/>
                <w:b/>
                <w:sz w:val="20"/>
                <w:szCs w:val="20"/>
              </w:rPr>
              <w:t xml:space="preserve"> INSTALLATION:</w:t>
            </w:r>
            <w:r w:rsidRPr="006C22C4">
              <w:rPr>
                <w:rFonts w:ascii="Arial" w:hAnsi="Arial" w:cs="Arial"/>
                <w:sz w:val="20"/>
                <w:szCs w:val="20"/>
              </w:rPr>
              <w:t xml:space="preserve"> Used to denote Upgrade or </w:t>
            </w:r>
            <w:r w:rsidR="006623B7" w:rsidRPr="006C22C4">
              <w:rPr>
                <w:rFonts w:ascii="Arial" w:hAnsi="Arial" w:cs="Arial"/>
                <w:sz w:val="20"/>
                <w:szCs w:val="20"/>
              </w:rPr>
              <w:t>First-time</w:t>
            </w:r>
            <w:r w:rsidRPr="006C22C4">
              <w:rPr>
                <w:rFonts w:ascii="Arial" w:hAnsi="Arial" w:cs="Arial"/>
                <w:sz w:val="20"/>
                <w:szCs w:val="20"/>
              </w:rPr>
              <w:t xml:space="preserve"> installation instructions only.</w:t>
            </w:r>
          </w:p>
        </w:tc>
      </w:tr>
      <w:tr w:rsidR="006464A1" w:rsidRPr="006C22C4" w14:paraId="1BF2A17D" w14:textId="77777777" w:rsidTr="008A6E44">
        <w:tc>
          <w:tcPr>
            <w:tcW w:w="1440" w:type="dxa"/>
          </w:tcPr>
          <w:p w14:paraId="188EC748" w14:textId="77777777" w:rsidR="006464A1" w:rsidRPr="006C22C4" w:rsidRDefault="006464A1" w:rsidP="00854ED1">
            <w:pPr>
              <w:spacing w:before="60" w:after="60"/>
              <w:jc w:val="center"/>
              <w:rPr>
                <w:rFonts w:ascii="Arial" w:hAnsi="Arial" w:cs="Arial"/>
                <w:sz w:val="20"/>
                <w:szCs w:val="20"/>
              </w:rPr>
            </w:pPr>
            <w:r w:rsidRPr="006C22C4">
              <w:object w:dxaOrig="676" w:dyaOrig="355" w14:anchorId="3EEBB4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kip Forward" style="width:26.6pt;height:13.3pt" o:ole="">
                  <v:imagedata r:id="rId25" o:title=""/>
                </v:shape>
                <o:OLEObject Type="Embed" ProgID="Visio.Drawing.11" ShapeID="_x0000_i1025" DrawAspect="Content" ObjectID="_1696060903" r:id="rId26"/>
              </w:object>
            </w:r>
          </w:p>
        </w:tc>
        <w:tc>
          <w:tcPr>
            <w:tcW w:w="7200" w:type="dxa"/>
          </w:tcPr>
          <w:p w14:paraId="387FDA9E" w14:textId="77777777" w:rsidR="006464A1" w:rsidRPr="006C22C4" w:rsidRDefault="006464A1" w:rsidP="00854ED1">
            <w:pPr>
              <w:spacing w:before="60" w:after="60"/>
              <w:rPr>
                <w:rFonts w:ascii="Arial" w:hAnsi="Arial" w:cs="Arial"/>
                <w:sz w:val="20"/>
                <w:szCs w:val="20"/>
              </w:rPr>
            </w:pPr>
            <w:r w:rsidRPr="006C22C4">
              <w:rPr>
                <w:rFonts w:ascii="Arial" w:hAnsi="Arial" w:cs="Arial"/>
                <w:sz w:val="20"/>
                <w:szCs w:val="20"/>
              </w:rPr>
              <w:t>Skip forward to the referenced step or procedure that is indicated.</w:t>
            </w:r>
          </w:p>
        </w:tc>
      </w:tr>
      <w:tr w:rsidR="00854ED1" w:rsidRPr="006C22C4" w14:paraId="766A3183" w14:textId="77777777" w:rsidTr="008A6E44">
        <w:tc>
          <w:tcPr>
            <w:tcW w:w="1440" w:type="dxa"/>
          </w:tcPr>
          <w:p w14:paraId="4629F3D4" w14:textId="77777777" w:rsidR="00854ED1" w:rsidRPr="006C22C4" w:rsidRDefault="00854ED1" w:rsidP="00854ED1">
            <w:pPr>
              <w:spacing w:before="60" w:after="60"/>
              <w:jc w:val="center"/>
              <w:rPr>
                <w:rFonts w:ascii="Arial" w:hAnsi="Arial" w:cs="Arial"/>
                <w:sz w:val="20"/>
                <w:szCs w:val="20"/>
              </w:rPr>
            </w:pPr>
            <w:r w:rsidRPr="006C22C4">
              <w:rPr>
                <w:rFonts w:ascii="Arial" w:hAnsi="Arial" w:cs="Arial"/>
                <w:sz w:val="20"/>
                <w:szCs w:val="20"/>
              </w:rPr>
              <w:object w:dxaOrig="740" w:dyaOrig="820" w14:anchorId="73671BA7">
                <v:shape id="_x0000_i1026" type="#_x0000_t75" alt="Special Red Hat Linux installation instructions." style="width:36.9pt;height:41.15pt" o:ole="">
                  <v:imagedata r:id="rId27" o:title=""/>
                </v:shape>
                <o:OLEObject Type="Embed" ProgID="Photoshop.Image.5" ShapeID="_x0000_i1026" DrawAspect="Content" ObjectID="_1696060904" r:id="rId28">
                  <o:FieldCodes>\s</o:FieldCodes>
                </o:OLEObject>
              </w:object>
            </w:r>
          </w:p>
        </w:tc>
        <w:tc>
          <w:tcPr>
            <w:tcW w:w="7200" w:type="dxa"/>
          </w:tcPr>
          <w:p w14:paraId="527BE76D" w14:textId="77777777" w:rsidR="00854ED1" w:rsidRPr="006C22C4" w:rsidRDefault="00854ED1" w:rsidP="00854ED1">
            <w:pPr>
              <w:spacing w:before="60" w:after="60"/>
              <w:rPr>
                <w:rFonts w:ascii="Arial" w:hAnsi="Arial" w:cs="Arial"/>
                <w:b/>
                <w:sz w:val="20"/>
                <w:szCs w:val="20"/>
              </w:rPr>
            </w:pPr>
            <w:r w:rsidRPr="006C22C4">
              <w:rPr>
                <w:rFonts w:ascii="Arial" w:hAnsi="Arial" w:cs="Arial"/>
                <w:sz w:val="20"/>
                <w:szCs w:val="20"/>
              </w:rPr>
              <w:t>Instructions that only apply to the Linux operating systems (i.e., Red Hat Enterprise ES 3.0</w:t>
            </w:r>
            <w:r w:rsidR="006623B7" w:rsidRPr="006C22C4">
              <w:rPr>
                <w:rFonts w:ascii="Arial" w:hAnsi="Arial" w:cs="Arial"/>
                <w:sz w:val="20"/>
                <w:szCs w:val="20"/>
              </w:rPr>
              <w:t xml:space="preserve"> or higher</w:t>
            </w:r>
            <w:r w:rsidRPr="006C22C4">
              <w:rPr>
                <w:rFonts w:ascii="Arial" w:hAnsi="Arial" w:cs="Arial"/>
                <w:sz w:val="20"/>
                <w:szCs w:val="20"/>
              </w:rPr>
              <w:t>) are set off and indicated with this Linux "Tux" penguin icon.</w:t>
            </w:r>
          </w:p>
        </w:tc>
      </w:tr>
      <w:tr w:rsidR="00854ED1" w:rsidRPr="006C22C4" w14:paraId="0D0D7DFC" w14:textId="77777777" w:rsidTr="008A6E44">
        <w:tc>
          <w:tcPr>
            <w:tcW w:w="1440" w:type="dxa"/>
          </w:tcPr>
          <w:p w14:paraId="62FA6486" w14:textId="77777777" w:rsidR="00854ED1" w:rsidRPr="006C22C4" w:rsidRDefault="00297C6E" w:rsidP="00854ED1">
            <w:pPr>
              <w:spacing w:before="60" w:after="60"/>
              <w:jc w:val="center"/>
              <w:rPr>
                <w:rFonts w:ascii="Arial" w:hAnsi="Arial" w:cs="Arial"/>
                <w:sz w:val="20"/>
                <w:szCs w:val="20"/>
              </w:rPr>
            </w:pPr>
            <w:r w:rsidRPr="006C22C4">
              <w:rPr>
                <w:rFonts w:ascii="Arial" w:hAnsi="Arial" w:cs="Arial"/>
                <w:noProof/>
                <w:sz w:val="20"/>
                <w:szCs w:val="20"/>
              </w:rPr>
              <w:lastRenderedPageBreak/>
              <mc:AlternateContent>
                <mc:Choice Requires="wps">
                  <w:drawing>
                    <wp:inline distT="0" distB="0" distL="0" distR="0" wp14:anchorId="559CDA11" wp14:editId="7D669683">
                      <wp:extent cx="784860" cy="487680"/>
                      <wp:effectExtent l="19050" t="0" r="15240" b="7620"/>
                      <wp:docPr id="38" name="WordArt 9"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84860" cy="487680"/>
                              </a:xfrm>
                              <a:prstGeom prst="rect">
                                <a:avLst/>
                              </a:prstGeom>
                              <a:extLst>
                                <a:ext uri="{AF507438-7753-43E0-B8FC-AC1667EBCBE1}">
                                  <a14:hiddenEffects xmlns:a14="http://schemas.microsoft.com/office/drawing/2010/main">
                                    <a:effectLst/>
                                  </a14:hiddenEffects>
                                </a:ext>
                              </a:extLst>
                            </wps:spPr>
                            <wps:txbx>
                              <w:txbxContent>
                                <w:p w14:paraId="10FE6314" w14:textId="77777777" w:rsidR="00081A6E" w:rsidRDefault="00081A6E" w:rsidP="00297C6E">
                                  <w:pPr>
                                    <w:pStyle w:val="NormalWeb"/>
                                    <w:jc w:val="cente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type w14:anchorId="559CDA11" id="_x0000_t202" coordsize="21600,21600" o:spt="202" path="m,l,21600r21600,l21600,xe">
                      <v:stroke joinstyle="miter"/>
                      <v:path gradientshapeok="t" o:connecttype="rect"/>
                    </v:shapetype>
                    <v:shape id="WordArt 9" o:spid="_x0000_s1026" type="#_x0000_t202" alt="Special Microsoft Windows installation instructions." style="width:61.8pt;height:3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" filled="f" stroked="f">
                      <o:lock v:ext="edit" shapetype="t"/>
                      <v:textbox style="mso-fit-shape-to-text:t">
                        <w:txbxContent>
                          <w:p w14:paraId="10FE6314" w14:textId="77777777" w:rsidR="00081A6E" w:rsidRDefault="00081A6E" w:rsidP="00297C6E">
                            <w:pPr>
                              <w:pStyle w:val="NormalWeb"/>
                              <w:jc w:val="cente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200" w:type="dxa"/>
          </w:tcPr>
          <w:p w14:paraId="3AEF6549" w14:textId="77777777" w:rsidR="00854ED1" w:rsidRPr="006C22C4" w:rsidRDefault="00854ED1" w:rsidP="00854ED1">
            <w:pPr>
              <w:spacing w:before="60" w:after="60"/>
              <w:rPr>
                <w:rFonts w:ascii="Arial" w:hAnsi="Arial" w:cs="Arial"/>
                <w:b/>
                <w:sz w:val="20"/>
                <w:szCs w:val="20"/>
              </w:rPr>
            </w:pPr>
            <w:r w:rsidRPr="006C22C4">
              <w:rPr>
                <w:rFonts w:ascii="Arial" w:hAnsi="Arial" w:cs="Arial"/>
                <w:sz w:val="20"/>
                <w:szCs w:val="20"/>
              </w:rPr>
              <w:t>Instructions that only apply to Microsoft Windows operating systems (i.e., Microsoft Windows 2000 or XP) are set off and indicated with this stylized "Windows" icon.</w:t>
            </w:r>
          </w:p>
        </w:tc>
      </w:tr>
      <w:bookmarkEnd w:id="45"/>
      <w:bookmarkEnd w:id="46"/>
    </w:tbl>
    <w:p w14:paraId="59A6E591" w14:textId="77777777" w:rsidR="00BC5946" w:rsidRPr="006C22C4" w:rsidRDefault="00BC5946" w:rsidP="00BC5946">
      <w:pPr>
        <w:ind w:left="360"/>
      </w:pPr>
    </w:p>
    <w:p w14:paraId="72C1CE47" w14:textId="77777777" w:rsidR="00BC5946" w:rsidRPr="006C22C4" w:rsidRDefault="00BC5946" w:rsidP="003E6719">
      <w:pPr>
        <w:numPr>
          <w:ilvl w:val="0"/>
          <w:numId w:val="3"/>
        </w:numPr>
        <w:tabs>
          <w:tab w:val="clear" w:pos="360"/>
          <w:tab w:val="num" w:pos="720"/>
        </w:tabs>
        <w:ind w:left="720"/>
      </w:pPr>
      <w:r w:rsidRPr="006C22C4">
        <w:t>Descriptive text is presented in a proportional font (as represented by this font).</w:t>
      </w:r>
    </w:p>
    <w:p w14:paraId="10137B7F" w14:textId="77777777" w:rsidR="00BC5946" w:rsidRPr="006C22C4" w:rsidRDefault="00BC5946" w:rsidP="003E6719">
      <w:pPr>
        <w:keepNext/>
        <w:keepLines/>
        <w:numPr>
          <w:ilvl w:val="0"/>
          <w:numId w:val="3"/>
        </w:numPr>
        <w:tabs>
          <w:tab w:val="clear" w:pos="360"/>
          <w:tab w:val="num" w:pos="720"/>
        </w:tabs>
        <w:spacing w:before="120"/>
        <w:ind w:left="720"/>
      </w:pPr>
      <w:r w:rsidRPr="006C22C4">
        <w:t>"Snapshots" of computer online displays (i.e.,</w:t>
      </w:r>
      <w:r w:rsidR="00F13FA8" w:rsidRPr="006C22C4">
        <w:t> </w:t>
      </w:r>
      <w:r w:rsidRPr="006C22C4">
        <w:t>roll-and-scroll screen captures/dialogue</w:t>
      </w:r>
      <w:bookmarkStart w:id="57" w:name="_Hlt425573944"/>
      <w:bookmarkEnd w:id="57"/>
      <w:r w:rsidRPr="006C22C4">
        <w:t xml:space="preserve">s) and computer source code, if any, are shown in a </w:t>
      </w:r>
      <w:r w:rsidRPr="006C22C4">
        <w:rPr>
          <w:i/>
        </w:rPr>
        <w:t>non</w:t>
      </w:r>
      <w:r w:rsidRPr="006C22C4">
        <w:t>-proportional font and enclosed within a box.</w:t>
      </w:r>
    </w:p>
    <w:p w14:paraId="56757ACC" w14:textId="77777777" w:rsidR="00BC5946" w:rsidRPr="006C22C4" w:rsidRDefault="00BC5946" w:rsidP="003E6719">
      <w:pPr>
        <w:keepNext/>
        <w:keepLines/>
        <w:numPr>
          <w:ilvl w:val="0"/>
          <w:numId w:val="19"/>
        </w:numPr>
        <w:tabs>
          <w:tab w:val="clear" w:pos="360"/>
          <w:tab w:val="left" w:pos="1080"/>
        </w:tabs>
        <w:spacing w:before="120"/>
        <w:ind w:left="1080"/>
      </w:pPr>
      <w:r w:rsidRPr="006C22C4">
        <w:t>User's responses to online prompts and some software code reserved/key words will be bold typeface.</w:t>
      </w:r>
    </w:p>
    <w:p w14:paraId="73F4BEC5" w14:textId="77777777" w:rsidR="00D8231E" w:rsidRPr="006C22C4" w:rsidRDefault="00D8231E" w:rsidP="003E6719">
      <w:pPr>
        <w:keepNext/>
        <w:keepLines/>
        <w:numPr>
          <w:ilvl w:val="0"/>
          <w:numId w:val="19"/>
        </w:numPr>
        <w:tabs>
          <w:tab w:val="clear" w:pos="360"/>
          <w:tab w:val="left" w:pos="1080"/>
        </w:tabs>
        <w:spacing w:before="120"/>
        <w:ind w:left="1080"/>
      </w:pPr>
      <w:r w:rsidRPr="006C22C4">
        <w:t>Author's comments, if any, are displayed in italics or as "callout" boxes.</w:t>
      </w:r>
    </w:p>
    <w:p w14:paraId="0F478388" w14:textId="77777777" w:rsidR="00854ED1" w:rsidRPr="006C22C4" w:rsidRDefault="00854ED1" w:rsidP="00D8231E">
      <w:pPr>
        <w:keepNext/>
        <w:keepLines/>
        <w:ind w:left="1080"/>
      </w:pPr>
    </w:p>
    <w:tbl>
      <w:tblPr>
        <w:tblStyle w:val="TableGridLight"/>
        <w:tblW w:w="0" w:type="auto"/>
        <w:tblLayout w:type="fixed"/>
        <w:tblLook w:val="04A0" w:firstRow="1" w:lastRow="0" w:firstColumn="1" w:lastColumn="0" w:noHBand="0" w:noVBand="1"/>
      </w:tblPr>
      <w:tblGrid>
        <w:gridCol w:w="738"/>
        <w:gridCol w:w="7578"/>
      </w:tblGrid>
      <w:tr w:rsidR="00854ED1" w:rsidRPr="006C22C4" w14:paraId="7A9FD208" w14:textId="77777777" w:rsidTr="000C5549">
        <w:tc>
          <w:tcPr>
            <w:tcW w:w="738" w:type="dxa"/>
          </w:tcPr>
          <w:p w14:paraId="458DA48A" w14:textId="77777777" w:rsidR="00854ED1" w:rsidRPr="006C22C4" w:rsidRDefault="00297C6E" w:rsidP="00854ED1">
            <w:pPr>
              <w:spacing w:before="60" w:after="60"/>
              <w:ind w:left="-18"/>
            </w:pPr>
            <w:r w:rsidRPr="006C22C4">
              <w:rPr>
                <w:noProof/>
              </w:rPr>
              <w:drawing>
                <wp:inline distT="0" distB="0" distL="0" distR="0" wp14:anchorId="63A925B6" wp14:editId="6B189659">
                  <wp:extent cx="289560" cy="289560"/>
                  <wp:effectExtent l="0" t="0" r="0" b="0"/>
                  <wp:docPr id="36" name="Picture 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7578" w:type="dxa"/>
          </w:tcPr>
          <w:p w14:paraId="65EE1B72" w14:textId="77777777" w:rsidR="00854ED1" w:rsidRPr="006C22C4" w:rsidRDefault="00854ED1" w:rsidP="00854ED1">
            <w:pPr>
              <w:spacing w:before="60" w:after="60"/>
              <w:ind w:left="-18"/>
              <w:rPr>
                <w:b/>
                <w:bCs/>
              </w:rPr>
            </w:pPr>
            <w:r w:rsidRPr="006C22C4">
              <w:rPr>
                <w:b/>
              </w:rPr>
              <w:t>NOTE:</w:t>
            </w:r>
            <w:r w:rsidRPr="006C22C4">
              <w:t xml:space="preserve"> Callout boxes refer to labels or descriptions usually enclosed within a box, which point to specific areas of a displayed image.</w:t>
            </w:r>
          </w:p>
        </w:tc>
      </w:tr>
    </w:tbl>
    <w:p w14:paraId="60497324" w14:textId="77777777" w:rsidR="00854ED1" w:rsidRPr="006C22C4" w:rsidRDefault="00854ED1" w:rsidP="00854ED1">
      <w:pPr>
        <w:ind w:left="360"/>
      </w:pPr>
    </w:p>
    <w:p w14:paraId="7CD31E31" w14:textId="77777777" w:rsidR="00BC5946" w:rsidRPr="006C22C4" w:rsidRDefault="00BC5946" w:rsidP="003E6719">
      <w:pPr>
        <w:numPr>
          <w:ilvl w:val="0"/>
          <w:numId w:val="4"/>
        </w:numPr>
        <w:tabs>
          <w:tab w:val="clear" w:pos="360"/>
          <w:tab w:val="left" w:pos="702"/>
        </w:tabs>
        <w:ind w:left="720"/>
      </w:pPr>
      <w:r w:rsidRPr="006C22C4">
        <w:t>Java software code, variables, and file/folder names can be written in lower or mixed case.</w:t>
      </w:r>
    </w:p>
    <w:p w14:paraId="4A3A3024" w14:textId="77777777" w:rsidR="00BC5946" w:rsidRPr="006C22C4" w:rsidRDefault="00BC5946" w:rsidP="003E6719">
      <w:pPr>
        <w:numPr>
          <w:ilvl w:val="0"/>
          <w:numId w:val="4"/>
        </w:numPr>
        <w:spacing w:before="120"/>
        <w:ind w:left="720"/>
      </w:pPr>
      <w:r w:rsidRPr="006C22C4">
        <w:t>All uppercase is reserved for the representation of M code, variable names, or the formal name of options, field and file names, and security keys</w:t>
      </w:r>
      <w:r w:rsidRPr="006C22C4">
        <w:fldChar w:fldCharType="begin"/>
      </w:r>
      <w:r w:rsidRPr="006C22C4">
        <w:instrText>XE "Security:Keys"</w:instrText>
      </w:r>
      <w:r w:rsidRPr="006C22C4">
        <w:fldChar w:fldCharType="end"/>
      </w:r>
      <w:r w:rsidRPr="006C22C4">
        <w:fldChar w:fldCharType="begin"/>
      </w:r>
      <w:r w:rsidRPr="006C22C4">
        <w:instrText>XE "Keys"</w:instrText>
      </w:r>
      <w:r w:rsidRPr="006C22C4">
        <w:fldChar w:fldCharType="end"/>
      </w:r>
      <w:r w:rsidRPr="006C22C4">
        <w:t xml:space="preserve"> (e.g., the XUPROGMODE key).</w:t>
      </w:r>
    </w:p>
    <w:p w14:paraId="3555B61C" w14:textId="77777777" w:rsidR="00BC5946" w:rsidRPr="006C22C4" w:rsidRDefault="00BC5946" w:rsidP="00BC5946">
      <w:bookmarkStart w:id="58" w:name="_Hlt425841091"/>
      <w:bookmarkEnd w:id="58"/>
    </w:p>
    <w:p w14:paraId="343832A1" w14:textId="77777777" w:rsidR="00BC5946" w:rsidRPr="006C22C4" w:rsidRDefault="00BC5946" w:rsidP="00BC5946"/>
    <w:p w14:paraId="6AFB17E3" w14:textId="77777777" w:rsidR="00BC5946" w:rsidRPr="006C22C4" w:rsidRDefault="00BC5946" w:rsidP="00BC5946">
      <w:pPr>
        <w:keepNext/>
        <w:keepLines/>
        <w:rPr>
          <w:b/>
          <w:bCs/>
          <w:sz w:val="32"/>
        </w:rPr>
      </w:pPr>
      <w:r w:rsidRPr="006C22C4">
        <w:rPr>
          <w:b/>
          <w:bCs/>
          <w:sz w:val="32"/>
        </w:rPr>
        <w:t>Assumptions About the Reader</w:t>
      </w:r>
    </w:p>
    <w:p w14:paraId="3DD051A8" w14:textId="77777777" w:rsidR="00BC5946" w:rsidRPr="006C22C4" w:rsidRDefault="00BC5946" w:rsidP="00BC5946">
      <w:pPr>
        <w:keepNext/>
        <w:keepLines/>
      </w:pPr>
      <w:r w:rsidRPr="006C22C4">
        <w:fldChar w:fldCharType="begin"/>
      </w:r>
      <w:r w:rsidRPr="006C22C4">
        <w:instrText xml:space="preserve"> XE "Assumptions About the Reader" </w:instrText>
      </w:r>
      <w:r w:rsidRPr="006C22C4">
        <w:fldChar w:fldCharType="end"/>
      </w:r>
      <w:r w:rsidRPr="006C22C4">
        <w:fldChar w:fldCharType="begin"/>
      </w:r>
      <w:r w:rsidRPr="006C22C4">
        <w:instrText xml:space="preserve"> XE "Reader, Assumptions About the" </w:instrText>
      </w:r>
      <w:r w:rsidRPr="006C22C4">
        <w:fldChar w:fldCharType="end"/>
      </w:r>
    </w:p>
    <w:p w14:paraId="7BD96CF9" w14:textId="77777777" w:rsidR="00BC5946" w:rsidRPr="006C22C4" w:rsidRDefault="00BC5946" w:rsidP="00BC5946">
      <w:pPr>
        <w:keepNext/>
        <w:keepLines/>
      </w:pPr>
      <w:r w:rsidRPr="006C22C4">
        <w:t>This manual is written with the assumption that the reader is familiar with the following:</w:t>
      </w:r>
    </w:p>
    <w:p w14:paraId="5F368F94" w14:textId="77777777" w:rsidR="00BC5946" w:rsidRPr="006C22C4" w:rsidRDefault="00E728FB" w:rsidP="00E728FB">
      <w:pPr>
        <w:keepNext/>
        <w:keepLines/>
        <w:numPr>
          <w:ilvl w:val="0"/>
          <w:numId w:val="2"/>
        </w:numPr>
        <w:tabs>
          <w:tab w:val="left" w:pos="720"/>
        </w:tabs>
        <w:spacing w:before="120"/>
        <w:ind w:left="720"/>
      </w:pPr>
      <w:r w:rsidRPr="006C22C4">
        <w:t>VistALink—VistA M Server and Application Server software</w:t>
      </w:r>
    </w:p>
    <w:p w14:paraId="4B2F1C2C" w14:textId="77777777" w:rsidR="00BC5946" w:rsidRPr="006C22C4" w:rsidRDefault="00BC5946" w:rsidP="00280AC4">
      <w:pPr>
        <w:numPr>
          <w:ilvl w:val="0"/>
          <w:numId w:val="2"/>
        </w:numPr>
        <w:tabs>
          <w:tab w:val="left" w:pos="720"/>
        </w:tabs>
        <w:spacing w:before="120"/>
        <w:ind w:left="720"/>
      </w:pPr>
      <w:r w:rsidRPr="006C22C4">
        <w:t>Linux</w:t>
      </w:r>
      <w:r w:rsidR="00464769" w:rsidRPr="006C22C4">
        <w:t xml:space="preserve"> (i.e., Red Hat Enterprise ES </w:t>
      </w:r>
      <w:r w:rsidR="00892AAB" w:rsidRPr="006C22C4">
        <w:t>6</w:t>
      </w:r>
      <w:r w:rsidR="00464769" w:rsidRPr="006C22C4">
        <w:t>.0 or higher)</w:t>
      </w:r>
      <w:r w:rsidRPr="006C22C4">
        <w:t xml:space="preserve"> or Microsoft Windows environment</w:t>
      </w:r>
    </w:p>
    <w:p w14:paraId="6958A40A" w14:textId="77777777" w:rsidR="005F52A3" w:rsidRPr="006C22C4" w:rsidRDefault="005F52A3" w:rsidP="003E6719">
      <w:pPr>
        <w:numPr>
          <w:ilvl w:val="0"/>
          <w:numId w:val="23"/>
        </w:numPr>
        <w:spacing w:before="120"/>
      </w:pPr>
      <w:r w:rsidRPr="006C22C4">
        <w:t>Java Programming language</w:t>
      </w:r>
      <w:r w:rsidR="00566156" w:rsidRPr="006C22C4">
        <w:t></w:t>
      </w:r>
      <w:r w:rsidRPr="006C22C4">
        <w:t xml:space="preserve">Java </w:t>
      </w:r>
      <w:r w:rsidR="00892AAB" w:rsidRPr="006C22C4">
        <w:t>1.7</w:t>
      </w:r>
      <w:r w:rsidRPr="006C22C4">
        <w:t xml:space="preserve"> Standard Edition (J2SE) Java Development Kit (JDK, a.k.a. Java Software Development Kit [SDK])</w:t>
      </w:r>
    </w:p>
    <w:p w14:paraId="089A0E98" w14:textId="77777777" w:rsidR="00BC5946" w:rsidRPr="006C22C4" w:rsidRDefault="00204ED3" w:rsidP="00280AC4">
      <w:pPr>
        <w:numPr>
          <w:ilvl w:val="0"/>
          <w:numId w:val="2"/>
        </w:numPr>
        <w:tabs>
          <w:tab w:val="left" w:pos="720"/>
        </w:tabs>
        <w:spacing w:before="120"/>
        <w:ind w:left="720"/>
      </w:pPr>
      <w:r w:rsidRPr="006C22C4">
        <w:t>WebLogic</w:t>
      </w:r>
      <w:r w:rsidR="00BC5946" w:rsidRPr="006C22C4">
        <w:t xml:space="preserve"> </w:t>
      </w:r>
      <w:r w:rsidR="00892AAB" w:rsidRPr="006C22C4">
        <w:t>10.3.6</w:t>
      </w:r>
      <w:r w:rsidR="00941903" w:rsidRPr="006C22C4">
        <w:t xml:space="preserve"> and </w:t>
      </w:r>
      <w:r w:rsidR="00382375" w:rsidRPr="006C22C4">
        <w:t>higher</w:t>
      </w:r>
      <w:r w:rsidR="00BC5946" w:rsidRPr="006C22C4">
        <w:t>—Application server</w:t>
      </w:r>
    </w:p>
    <w:p w14:paraId="192E9378" w14:textId="77777777" w:rsidR="00BC5946" w:rsidRPr="006C22C4" w:rsidRDefault="00BC5946" w:rsidP="00280AC4">
      <w:pPr>
        <w:numPr>
          <w:ilvl w:val="0"/>
          <w:numId w:val="2"/>
        </w:numPr>
        <w:tabs>
          <w:tab w:val="left" w:pos="720"/>
        </w:tabs>
        <w:spacing w:before="120"/>
        <w:ind w:left="720"/>
      </w:pPr>
      <w:r w:rsidRPr="006C22C4">
        <w:t xml:space="preserve">Oracle </w:t>
      </w:r>
      <w:r w:rsidR="00943377" w:rsidRPr="006C22C4">
        <w:t>Database 1</w:t>
      </w:r>
      <w:r w:rsidR="00892AAB" w:rsidRPr="006C22C4">
        <w:t>1</w:t>
      </w:r>
      <w:r w:rsidR="00943377" w:rsidRPr="006C22C4">
        <w:rPr>
          <w:i/>
          <w:iCs/>
        </w:rPr>
        <w:t>g</w:t>
      </w:r>
      <w:r w:rsidRPr="006C22C4">
        <w:t>—Database (e.g.,</w:t>
      </w:r>
      <w:r w:rsidR="00F13FA8" w:rsidRPr="006C22C4">
        <w:t> </w:t>
      </w:r>
      <w:r w:rsidRPr="006C22C4">
        <w:t>Security Service Provider Interface [</w:t>
      </w:r>
      <w:smartTag w:uri="urn:schemas-microsoft-com:office:smarttags" w:element="stockticker">
        <w:r w:rsidRPr="006C22C4">
          <w:t>SSPI</w:t>
        </w:r>
      </w:smartTag>
      <w:r w:rsidRPr="006C22C4">
        <w:t>] or Standard Data Services [</w:t>
      </w:r>
      <w:smartTag w:uri="urn:schemas-microsoft-com:office:smarttags" w:element="stockticker">
        <w:r w:rsidRPr="006C22C4">
          <w:t>SDS</w:t>
        </w:r>
      </w:smartTag>
      <w:r w:rsidRPr="006C22C4">
        <w:t>]</w:t>
      </w:r>
      <w:r w:rsidR="00AD3BFA" w:rsidRPr="006C22C4">
        <w:t xml:space="preserve"> 13.0 (or higher)</w:t>
      </w:r>
      <w:r w:rsidRPr="006C22C4">
        <w:t xml:space="preserve"> database/tables)</w:t>
      </w:r>
    </w:p>
    <w:p w14:paraId="2ADC298D" w14:textId="77777777" w:rsidR="00BC5946" w:rsidRPr="006C22C4" w:rsidRDefault="00BC5946" w:rsidP="00280AC4">
      <w:pPr>
        <w:numPr>
          <w:ilvl w:val="0"/>
          <w:numId w:val="2"/>
        </w:numPr>
        <w:tabs>
          <w:tab w:val="left" w:pos="720"/>
        </w:tabs>
        <w:spacing w:before="120"/>
        <w:ind w:left="720"/>
      </w:pPr>
      <w:r w:rsidRPr="006C22C4">
        <w:t xml:space="preserve">Oracle SQL*Plus Software </w:t>
      </w:r>
      <w:r w:rsidR="00892AAB" w:rsidRPr="006C22C4">
        <w:t>11</w:t>
      </w:r>
      <w:r w:rsidRPr="006C22C4">
        <w:t xml:space="preserve"> (or higher)</w:t>
      </w:r>
    </w:p>
    <w:p w14:paraId="5B32E096" w14:textId="77777777" w:rsidR="00BC5946" w:rsidRPr="006C22C4" w:rsidRDefault="00BC5946" w:rsidP="00BC5946"/>
    <w:p w14:paraId="49DEB694" w14:textId="77777777" w:rsidR="00BC5946" w:rsidRPr="006C22C4" w:rsidRDefault="00204ED3" w:rsidP="00677EB4">
      <w:r w:rsidRPr="006C22C4">
        <w:t xml:space="preserve">This manual provides an overall explanation of the installation procedures and functionality provided by the </w:t>
      </w:r>
      <w:r w:rsidR="00464769" w:rsidRPr="006C22C4">
        <w:t>Kernel Authentication &amp; Authorization for J2EE (KAAJEE) on Weblogic Application Server Version</w:t>
      </w:r>
      <w:r w:rsidR="002F2B42" w:rsidRPr="006C22C4">
        <w:t>s</w:t>
      </w:r>
      <w:r w:rsidR="00464769" w:rsidRPr="006C22C4">
        <w:t xml:space="preserve"> </w:t>
      </w:r>
      <w:r w:rsidR="00892AAB" w:rsidRPr="006C22C4">
        <w:t>10.3.6</w:t>
      </w:r>
      <w:r w:rsidR="00856EA2" w:rsidRPr="006C22C4">
        <w:t xml:space="preserve"> </w:t>
      </w:r>
      <w:r w:rsidR="009A10A6" w:rsidRPr="006C22C4">
        <w:t>and higher</w:t>
      </w:r>
      <w:r w:rsidRPr="006C22C4">
        <w:t xml:space="preserve"> software; however, no attempt is made to explain how the overall </w:t>
      </w:r>
      <w:r w:rsidRPr="006C22C4">
        <w:rPr>
          <w:bCs/>
        </w:rPr>
        <w:t>HealtheVet-</w:t>
      </w:r>
      <w:r w:rsidRPr="006C22C4">
        <w:t xml:space="preserve">VistA programming system is integrated and maintained. Such methods and procedures are documented elsewhere. We suggest you look at the various VA home pages on the VA Intranet for a general orientation to </w:t>
      </w:r>
      <w:r w:rsidRPr="006C22C4">
        <w:rPr>
          <w:bCs/>
        </w:rPr>
        <w:t>HealtheVet-</w:t>
      </w:r>
      <w:r w:rsidRPr="006C22C4">
        <w:t>VistA</w:t>
      </w:r>
      <w:r w:rsidR="00677EB4" w:rsidRPr="006C22C4">
        <w:t xml:space="preserve"> at the following</w:t>
      </w:r>
      <w:r w:rsidRPr="006C22C4">
        <w:t xml:space="preserve"> address</w:t>
      </w:r>
      <w:r w:rsidRPr="006C22C4">
        <w:fldChar w:fldCharType="begin"/>
      </w:r>
      <w:r w:rsidRPr="006C22C4">
        <w:instrText>XE "</w:instrText>
      </w:r>
      <w:r w:rsidRPr="006C22C4">
        <w:rPr>
          <w:kern w:val="2"/>
        </w:rPr>
        <w:instrText>VHIT:Home Page Web Address</w:instrText>
      </w:r>
      <w:r w:rsidRPr="006C22C4">
        <w:instrText>"</w:instrText>
      </w:r>
      <w:r w:rsidRPr="006C22C4">
        <w:fldChar w:fldCharType="end"/>
      </w:r>
      <w:r w:rsidRPr="006C22C4">
        <w:fldChar w:fldCharType="begin"/>
      </w:r>
      <w:r w:rsidRPr="006C22C4">
        <w:instrText>XE "Web Pages:</w:instrText>
      </w:r>
      <w:r w:rsidRPr="006C22C4">
        <w:rPr>
          <w:kern w:val="2"/>
        </w:rPr>
        <w:instrText>VHIT Home Page Web Address</w:instrText>
      </w:r>
      <w:r w:rsidRPr="006C22C4">
        <w:instrText>"</w:instrText>
      </w:r>
      <w:r w:rsidRPr="006C22C4">
        <w:fldChar w:fldCharType="end"/>
      </w:r>
      <w:r w:rsidRPr="006C22C4">
        <w:fldChar w:fldCharType="begin"/>
      </w:r>
      <w:r w:rsidRPr="006C22C4">
        <w:instrText>XE "Home Pages:</w:instrText>
      </w:r>
      <w:r w:rsidRPr="006C22C4">
        <w:rPr>
          <w:kern w:val="2"/>
        </w:rPr>
        <w:instrText>VHIT Home Page Web Address</w:instrText>
      </w:r>
      <w:r w:rsidRPr="006C22C4">
        <w:instrText>"</w:instrText>
      </w:r>
      <w:r w:rsidRPr="006C22C4">
        <w:fldChar w:fldCharType="end"/>
      </w:r>
      <w:r w:rsidRPr="006C22C4">
        <w:fldChar w:fldCharType="begin"/>
      </w:r>
      <w:r w:rsidRPr="006C22C4">
        <w:instrText>XE "URLs:</w:instrText>
      </w:r>
      <w:r w:rsidRPr="006C22C4">
        <w:rPr>
          <w:kern w:val="2"/>
        </w:rPr>
        <w:instrText>VHIT:Home Page Web Address</w:instrText>
      </w:r>
      <w:r w:rsidRPr="006C22C4">
        <w:instrText>"</w:instrText>
      </w:r>
      <w:r w:rsidRPr="006C22C4">
        <w:fldChar w:fldCharType="end"/>
      </w:r>
      <w:r w:rsidRPr="006C22C4">
        <w:t>:</w:t>
      </w:r>
    </w:p>
    <w:p w14:paraId="000F2EAD" w14:textId="4FBD7D1E" w:rsidR="00BC5946" w:rsidRPr="006C22C4" w:rsidRDefault="0006179E" w:rsidP="00BC5946">
      <w:pPr>
        <w:spacing w:before="120"/>
        <w:ind w:left="360"/>
        <w:rPr>
          <w:rStyle w:val="Hyperlink"/>
          <w:color w:val="000000"/>
          <w:u w:val="none"/>
        </w:rPr>
      </w:pPr>
      <w:r>
        <w:rPr>
          <w:rStyle w:val="Hyperlink"/>
          <w:color w:val="000000"/>
          <w:u w:val="none"/>
        </w:rPr>
        <w:t>redacted</w:t>
      </w:r>
    </w:p>
    <w:p w14:paraId="617E4D55" w14:textId="77777777" w:rsidR="00464769" w:rsidRPr="006C22C4" w:rsidRDefault="00464769" w:rsidP="00464769"/>
    <w:p w14:paraId="45698F58" w14:textId="77777777" w:rsidR="00BC5946" w:rsidRPr="006C22C4" w:rsidRDefault="00BC5946" w:rsidP="00BC5946"/>
    <w:p w14:paraId="7DAD05CC" w14:textId="77777777" w:rsidR="00BC5946" w:rsidRPr="006C22C4" w:rsidRDefault="00BC5946" w:rsidP="00BC5946">
      <w:pPr>
        <w:keepNext/>
        <w:keepLines/>
        <w:rPr>
          <w:b/>
          <w:bCs/>
          <w:sz w:val="32"/>
        </w:rPr>
      </w:pPr>
      <w:bookmarkStart w:id="59" w:name="_Toc485620884"/>
      <w:bookmarkStart w:id="60" w:name="_Toc4315560"/>
      <w:bookmarkStart w:id="61" w:name="_Toc8096547"/>
      <w:bookmarkStart w:id="62" w:name="_Toc15257685"/>
      <w:bookmarkStart w:id="63" w:name="_Toc18284796"/>
      <w:bookmarkStart w:id="64" w:name="_Ref23843544"/>
      <w:r w:rsidRPr="006C22C4">
        <w:rPr>
          <w:b/>
          <w:bCs/>
          <w:sz w:val="32"/>
        </w:rPr>
        <w:t>Reference</w:t>
      </w:r>
      <w:bookmarkEnd w:id="59"/>
      <w:r w:rsidRPr="006C22C4">
        <w:rPr>
          <w:b/>
          <w:bCs/>
          <w:sz w:val="32"/>
        </w:rPr>
        <w:t xml:space="preserve"> Materials</w:t>
      </w:r>
      <w:bookmarkEnd w:id="60"/>
      <w:bookmarkEnd w:id="61"/>
      <w:bookmarkEnd w:id="62"/>
      <w:bookmarkEnd w:id="63"/>
      <w:bookmarkEnd w:id="64"/>
    </w:p>
    <w:p w14:paraId="71C45359" w14:textId="77777777" w:rsidR="00BC5946" w:rsidRPr="006C22C4" w:rsidRDefault="00BC5946" w:rsidP="00BC5946">
      <w:pPr>
        <w:keepNext/>
        <w:keepLines/>
      </w:pPr>
      <w:r w:rsidRPr="006C22C4">
        <w:fldChar w:fldCharType="begin"/>
      </w:r>
      <w:r w:rsidRPr="006C22C4">
        <w:instrText xml:space="preserve"> XE "Reference Materials" </w:instrText>
      </w:r>
      <w:r w:rsidRPr="006C22C4">
        <w:fldChar w:fldCharType="end"/>
      </w:r>
    </w:p>
    <w:p w14:paraId="13BE816F" w14:textId="77777777" w:rsidR="00BC5946" w:rsidRPr="006C22C4" w:rsidRDefault="00BC5946" w:rsidP="00BC5946">
      <w:pPr>
        <w:keepNext/>
        <w:keepLines/>
      </w:pPr>
      <w:r w:rsidRPr="006C22C4">
        <w:t>Readers who wish to learn more about KAAJEE should consult the following:</w:t>
      </w:r>
    </w:p>
    <w:p w14:paraId="0E783BCB" w14:textId="77777777" w:rsidR="00BC5946" w:rsidRPr="006C22C4" w:rsidRDefault="00BC5946" w:rsidP="00280AC4">
      <w:pPr>
        <w:keepNext/>
        <w:keepLines/>
        <w:numPr>
          <w:ilvl w:val="0"/>
          <w:numId w:val="2"/>
        </w:numPr>
        <w:spacing w:before="120"/>
        <w:ind w:left="720"/>
        <w:rPr>
          <w:i/>
        </w:rPr>
      </w:pPr>
      <w:r w:rsidRPr="006C22C4">
        <w:rPr>
          <w:i/>
        </w:rPr>
        <w:t>Kernel Authentication &amp; Authorization for J2EE (KAAJEE) Installation Guide</w:t>
      </w:r>
      <w:r w:rsidRPr="006C22C4">
        <w:rPr>
          <w:i/>
        </w:rPr>
        <w:br/>
        <w:t>(</w:t>
      </w:r>
      <w:smartTag w:uri="urn:schemas-microsoft-com:office:smarttags" w:element="stockticker">
        <w:r w:rsidR="00306975" w:rsidRPr="006C22C4">
          <w:rPr>
            <w:rStyle w:val="PageNumber"/>
            <w:i/>
          </w:rPr>
          <w:t>SSPI</w:t>
        </w:r>
      </w:smartTag>
      <w:r w:rsidR="00306975" w:rsidRPr="006C22C4">
        <w:rPr>
          <w:rStyle w:val="PageNumber"/>
          <w:i/>
        </w:rPr>
        <w:t xml:space="preserve"> </w:t>
      </w:r>
      <w:r w:rsidR="00DE01CE" w:rsidRPr="006C22C4">
        <w:rPr>
          <w:rStyle w:val="PageNumber"/>
          <w:i/>
          <w:color w:val="000000"/>
        </w:rPr>
        <w:t>1.</w:t>
      </w:r>
      <w:r w:rsidR="00CD4B46" w:rsidRPr="006C22C4">
        <w:rPr>
          <w:rStyle w:val="PageNumber"/>
          <w:i/>
          <w:color w:val="000000"/>
        </w:rPr>
        <w:t>3</w:t>
      </w:r>
      <w:r w:rsidR="00DE01CE" w:rsidRPr="006C22C4">
        <w:rPr>
          <w:rStyle w:val="PageNumber"/>
          <w:i/>
          <w:color w:val="000000"/>
        </w:rPr>
        <w:t>.0.</w:t>
      </w:r>
      <w:r w:rsidR="00196403" w:rsidRPr="006C22C4">
        <w:rPr>
          <w:rStyle w:val="PageNumber"/>
          <w:i/>
          <w:color w:val="000000"/>
        </w:rPr>
        <w:t>xxx</w:t>
      </w:r>
      <w:r w:rsidR="00306975" w:rsidRPr="006C22C4">
        <w:rPr>
          <w:i/>
          <w:iCs/>
        </w:rPr>
        <w:t>)</w:t>
      </w:r>
      <w:r w:rsidRPr="006C22C4">
        <w:t>, this manual</w:t>
      </w:r>
    </w:p>
    <w:p w14:paraId="359AA4A0" w14:textId="77777777" w:rsidR="00BC5946" w:rsidRPr="006C22C4" w:rsidRDefault="00BC5946" w:rsidP="00280AC4">
      <w:pPr>
        <w:keepNext/>
        <w:keepLines/>
        <w:numPr>
          <w:ilvl w:val="0"/>
          <w:numId w:val="2"/>
        </w:numPr>
        <w:spacing w:before="120"/>
        <w:ind w:left="720"/>
      </w:pPr>
      <w:r w:rsidRPr="006C22C4">
        <w:rPr>
          <w:i/>
        </w:rPr>
        <w:t>Kernel Authentication &amp; Authorization for J2EE (KAAJEE) Deployment Guide</w:t>
      </w:r>
      <w:r w:rsidRPr="006C22C4">
        <w:rPr>
          <w:i/>
        </w:rPr>
        <w:br/>
        <w:t>(</w:t>
      </w:r>
      <w:smartTag w:uri="urn:schemas-microsoft-com:office:smarttags" w:element="stockticker">
        <w:r w:rsidR="00306975" w:rsidRPr="006C22C4">
          <w:rPr>
            <w:rStyle w:val="PageNumber"/>
            <w:i/>
          </w:rPr>
          <w:t>SSPI</w:t>
        </w:r>
      </w:smartTag>
      <w:r w:rsidR="00306975" w:rsidRPr="006C22C4">
        <w:rPr>
          <w:rStyle w:val="PageNumber"/>
          <w:i/>
        </w:rPr>
        <w:t xml:space="preserve"> </w:t>
      </w:r>
      <w:r w:rsidR="00DE01CE" w:rsidRPr="006C22C4">
        <w:rPr>
          <w:rStyle w:val="PageNumber"/>
          <w:i/>
          <w:color w:val="000000"/>
        </w:rPr>
        <w:t>1.</w:t>
      </w:r>
      <w:r w:rsidR="00CD4B46" w:rsidRPr="006C22C4">
        <w:rPr>
          <w:rStyle w:val="PageNumber"/>
          <w:i/>
          <w:color w:val="000000"/>
        </w:rPr>
        <w:t>3</w:t>
      </w:r>
      <w:r w:rsidR="00DE01CE" w:rsidRPr="006C22C4">
        <w:rPr>
          <w:rStyle w:val="PageNumber"/>
          <w:i/>
          <w:color w:val="000000"/>
        </w:rPr>
        <w:t>.0.</w:t>
      </w:r>
      <w:r w:rsidR="00196403" w:rsidRPr="006C22C4">
        <w:rPr>
          <w:rStyle w:val="PageNumber"/>
          <w:i/>
          <w:color w:val="000000"/>
        </w:rPr>
        <w:t>xxx</w:t>
      </w:r>
      <w:r w:rsidR="00306975" w:rsidRPr="006C22C4">
        <w:rPr>
          <w:i/>
          <w:iCs/>
        </w:rPr>
        <w:t>)</w:t>
      </w:r>
    </w:p>
    <w:p w14:paraId="08AA6BB7" w14:textId="77777777" w:rsidR="00BC5946" w:rsidRPr="006C22C4" w:rsidRDefault="00BC5946" w:rsidP="003E6719">
      <w:pPr>
        <w:numPr>
          <w:ilvl w:val="0"/>
          <w:numId w:val="14"/>
        </w:numPr>
        <w:spacing w:before="120"/>
        <w:rPr>
          <w:i/>
          <w:iCs/>
        </w:rPr>
      </w:pPr>
      <w:r w:rsidRPr="006C22C4">
        <w:rPr>
          <w:i/>
          <w:iCs/>
        </w:rPr>
        <w:t>VistALink Installation Guide</w:t>
      </w:r>
    </w:p>
    <w:p w14:paraId="0CF2F9F1" w14:textId="77777777" w:rsidR="00BC5946" w:rsidRPr="006C22C4" w:rsidRDefault="00BC5946" w:rsidP="003E6719">
      <w:pPr>
        <w:numPr>
          <w:ilvl w:val="0"/>
          <w:numId w:val="14"/>
        </w:numPr>
        <w:spacing w:before="120"/>
        <w:rPr>
          <w:i/>
          <w:iCs/>
        </w:rPr>
      </w:pPr>
      <w:r w:rsidRPr="006C22C4">
        <w:rPr>
          <w:i/>
          <w:iCs/>
        </w:rPr>
        <w:t>VistALink System Management Guide</w:t>
      </w:r>
    </w:p>
    <w:p w14:paraId="606B3757" w14:textId="77777777" w:rsidR="00BC5946" w:rsidRPr="006C22C4" w:rsidRDefault="00BC5946" w:rsidP="003E6719">
      <w:pPr>
        <w:keepNext/>
        <w:keepLines/>
        <w:numPr>
          <w:ilvl w:val="0"/>
          <w:numId w:val="14"/>
        </w:numPr>
        <w:spacing w:before="120"/>
        <w:rPr>
          <w:i/>
          <w:iCs/>
        </w:rPr>
      </w:pPr>
      <w:r w:rsidRPr="006C22C4">
        <w:rPr>
          <w:i/>
          <w:iCs/>
        </w:rPr>
        <w:t>VistALink Developer Guide</w:t>
      </w:r>
    </w:p>
    <w:p w14:paraId="0C36E591" w14:textId="77777777" w:rsidR="00854ED1" w:rsidRPr="006C22C4" w:rsidRDefault="00854ED1" w:rsidP="00C54306">
      <w:pPr>
        <w:keepNext/>
        <w:keepLines/>
      </w:pPr>
    </w:p>
    <w:tbl>
      <w:tblPr>
        <w:tblStyle w:val="TableGridLight"/>
        <w:tblW w:w="0" w:type="auto"/>
        <w:tblLayout w:type="fixed"/>
        <w:tblLook w:val="04A0" w:firstRow="1" w:lastRow="0" w:firstColumn="1" w:lastColumn="0" w:noHBand="0" w:noVBand="1"/>
      </w:tblPr>
      <w:tblGrid>
        <w:gridCol w:w="738"/>
        <w:gridCol w:w="8010"/>
      </w:tblGrid>
      <w:tr w:rsidR="00854ED1" w:rsidRPr="006C22C4" w14:paraId="598FB3D2" w14:textId="77777777" w:rsidTr="000C5549">
        <w:tc>
          <w:tcPr>
            <w:tcW w:w="738" w:type="dxa"/>
          </w:tcPr>
          <w:p w14:paraId="3111A0CD" w14:textId="77777777" w:rsidR="00854ED1" w:rsidRPr="006C22C4" w:rsidRDefault="00297C6E" w:rsidP="00854ED1">
            <w:pPr>
              <w:spacing w:before="60" w:after="60"/>
              <w:ind w:left="-18"/>
            </w:pPr>
            <w:r w:rsidRPr="006C22C4">
              <w:rPr>
                <w:noProof/>
              </w:rPr>
              <w:drawing>
                <wp:inline distT="0" distB="0" distL="0" distR="0" wp14:anchorId="294CCF5E" wp14:editId="02BC0685">
                  <wp:extent cx="289560" cy="289560"/>
                  <wp:effectExtent l="0" t="0" r="0" b="0"/>
                  <wp:docPr id="11" name="Picture 1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010" w:type="dxa"/>
          </w:tcPr>
          <w:p w14:paraId="0C52AA00" w14:textId="77777777" w:rsidR="00854ED1" w:rsidRPr="006C22C4" w:rsidRDefault="00854ED1" w:rsidP="00854ED1">
            <w:pPr>
              <w:keepNext/>
              <w:keepLines/>
              <w:spacing w:before="60" w:after="60"/>
              <w:rPr>
                <w:kern w:val="2"/>
              </w:rPr>
            </w:pPr>
            <w:smartTag w:uri="urn:schemas-microsoft-com:office:smarttags" w:element="stockticker">
              <w:r w:rsidRPr="006C22C4">
                <w:rPr>
                  <w:b/>
                </w:rPr>
                <w:t>REF</w:t>
              </w:r>
            </w:smartTag>
            <w:r w:rsidRPr="006C22C4">
              <w:rPr>
                <w:b/>
              </w:rPr>
              <w:t>:</w:t>
            </w:r>
            <w:r w:rsidRPr="006C22C4">
              <w:t xml:space="preserve"> For more information on VistALink, please refer to the Application Modernization Foundations Web site located at the following Web address</w:t>
            </w:r>
            <w:r w:rsidRPr="006C22C4">
              <w:fldChar w:fldCharType="begin"/>
            </w:r>
            <w:r w:rsidRPr="006C22C4">
              <w:instrText>XE "Foundations, VistALink:Home Page Web Address"</w:instrText>
            </w:r>
            <w:r w:rsidRPr="006C22C4">
              <w:fldChar w:fldCharType="end"/>
            </w:r>
            <w:r w:rsidRPr="006C22C4">
              <w:fldChar w:fldCharType="begin"/>
            </w:r>
            <w:r w:rsidRPr="006C22C4">
              <w:instrText>XE "Home Pages:Foundations, VistALink</w:instrText>
            </w:r>
            <w:r w:rsidR="00A54D42" w:rsidRPr="006C22C4">
              <w:instrText xml:space="preserve"> Home Page Web Address</w:instrText>
            </w:r>
            <w:r w:rsidRPr="006C22C4">
              <w:instrText>"</w:instrText>
            </w:r>
            <w:r w:rsidRPr="006C22C4">
              <w:fldChar w:fldCharType="end"/>
            </w:r>
            <w:r w:rsidRPr="006C22C4">
              <w:fldChar w:fldCharType="begin"/>
            </w:r>
            <w:r w:rsidRPr="006C22C4">
              <w:instrText>XE "Web Pages:Foundations, VistALink</w:instrText>
            </w:r>
            <w:r w:rsidR="00A54D42" w:rsidRPr="006C22C4">
              <w:instrText xml:space="preserve"> Home Page Web Address</w:instrText>
            </w:r>
            <w:r w:rsidRPr="006C22C4">
              <w:instrText>"</w:instrText>
            </w:r>
            <w:r w:rsidRPr="006C22C4">
              <w:fldChar w:fldCharType="end"/>
            </w:r>
            <w:r w:rsidRPr="006C22C4">
              <w:fldChar w:fldCharType="begin"/>
            </w:r>
            <w:r w:rsidRPr="006C22C4">
              <w:instrText>XE "URLs:Foundations, VistALink</w:instrText>
            </w:r>
            <w:r w:rsidR="00A54D42" w:rsidRPr="006C22C4">
              <w:instrText xml:space="preserve"> Home Page Web Address</w:instrText>
            </w:r>
            <w:r w:rsidRPr="006C22C4">
              <w:instrText>"</w:instrText>
            </w:r>
            <w:r w:rsidRPr="006C22C4">
              <w:fldChar w:fldCharType="end"/>
            </w:r>
            <w:r w:rsidRPr="006C22C4">
              <w:rPr>
                <w:kern w:val="2"/>
              </w:rPr>
              <w:t>:</w:t>
            </w:r>
          </w:p>
          <w:p w14:paraId="5A506717" w14:textId="6952248F" w:rsidR="00854ED1" w:rsidRPr="006C22C4" w:rsidRDefault="0006179E" w:rsidP="00A14A61">
            <w:pPr>
              <w:spacing w:before="120" w:after="60"/>
              <w:ind w:left="346"/>
              <w:rPr>
                <w:color w:val="000000"/>
              </w:rPr>
            </w:pPr>
            <w:r>
              <w:rPr>
                <w:color w:val="000000"/>
              </w:rPr>
              <w:t>redacted</w:t>
            </w:r>
          </w:p>
        </w:tc>
      </w:tr>
    </w:tbl>
    <w:p w14:paraId="78F270A7" w14:textId="77777777" w:rsidR="00BC5946" w:rsidRPr="006C22C4" w:rsidRDefault="00BC5946" w:rsidP="00BC5946"/>
    <w:p w14:paraId="07D8B00E" w14:textId="77777777" w:rsidR="00BC5946" w:rsidRPr="006C22C4" w:rsidRDefault="00BC5946" w:rsidP="00BC5946">
      <w:pPr>
        <w:keepNext/>
        <w:keepLines/>
      </w:pPr>
      <w:r w:rsidRPr="006C22C4">
        <w:t>Health</w:t>
      </w:r>
      <w:r w:rsidRPr="006C22C4">
        <w:rPr>
          <w:i/>
          <w:u w:val="single"/>
        </w:rPr>
        <w:t>e</w:t>
      </w:r>
      <w:r w:rsidRPr="006C22C4">
        <w:t xml:space="preserve">Vet-VistA documentation is made available online in Microsoft Word format and Adobe Acrobat Portable Document Format (PDF). The PDF documents </w:t>
      </w:r>
      <w:r w:rsidRPr="006C22C4">
        <w:rPr>
          <w:i/>
        </w:rPr>
        <w:t>must</w:t>
      </w:r>
      <w:r w:rsidRPr="006C22C4">
        <w:t xml:space="preserve"> be read using the Adobe Acrobat Reader (i.e., ACROREAD.</w:t>
      </w:r>
      <w:smartTag w:uri="urn:schemas-microsoft-com:office:smarttags" w:element="stockticker">
        <w:r w:rsidRPr="006C22C4">
          <w:t>EXE</w:t>
        </w:r>
      </w:smartTag>
      <w:r w:rsidRPr="006C22C4">
        <w:t>), which is freely distributed by Adobe Systems Incorporated at the following Web address</w:t>
      </w:r>
      <w:r w:rsidR="00854ED1" w:rsidRPr="006C22C4">
        <w:fldChar w:fldCharType="begin"/>
      </w:r>
      <w:r w:rsidR="00854ED1" w:rsidRPr="006C22C4">
        <w:instrText>XE "</w:instrText>
      </w:r>
      <w:r w:rsidR="00854ED1" w:rsidRPr="006C22C4">
        <w:rPr>
          <w:kern w:val="2"/>
        </w:rPr>
        <w:instrText>Adobe:Home Page Web Address</w:instrText>
      </w:r>
      <w:r w:rsidR="00854ED1" w:rsidRPr="006C22C4">
        <w:instrText>"</w:instrText>
      </w:r>
      <w:r w:rsidR="00854ED1" w:rsidRPr="006C22C4">
        <w:fldChar w:fldCharType="end"/>
      </w:r>
      <w:r w:rsidR="00854ED1" w:rsidRPr="006C22C4">
        <w:fldChar w:fldCharType="begin"/>
      </w:r>
      <w:r w:rsidR="00854ED1" w:rsidRPr="006C22C4">
        <w:instrText>XE "Web Pages:</w:instrText>
      </w:r>
      <w:r w:rsidR="00854ED1" w:rsidRPr="006C22C4">
        <w:rPr>
          <w:kern w:val="2"/>
        </w:rPr>
        <w:instrText>Adobe Home Page Web Address</w:instrText>
      </w:r>
      <w:r w:rsidR="00854ED1" w:rsidRPr="006C22C4">
        <w:instrText>"</w:instrText>
      </w:r>
      <w:r w:rsidR="00854ED1" w:rsidRPr="006C22C4">
        <w:fldChar w:fldCharType="end"/>
      </w:r>
      <w:r w:rsidR="00854ED1" w:rsidRPr="006C22C4">
        <w:fldChar w:fldCharType="begin"/>
      </w:r>
      <w:r w:rsidR="00854ED1" w:rsidRPr="006C22C4">
        <w:instrText>XE "Home Pages:</w:instrText>
      </w:r>
      <w:r w:rsidR="00854ED1" w:rsidRPr="006C22C4">
        <w:rPr>
          <w:kern w:val="2"/>
        </w:rPr>
        <w:instrText>Adobe Home Page Web Address</w:instrText>
      </w:r>
      <w:r w:rsidR="00854ED1" w:rsidRPr="006C22C4">
        <w:instrText>"</w:instrText>
      </w:r>
      <w:r w:rsidR="00854ED1" w:rsidRPr="006C22C4">
        <w:fldChar w:fldCharType="end"/>
      </w:r>
      <w:r w:rsidR="00854ED1" w:rsidRPr="006C22C4">
        <w:fldChar w:fldCharType="begin"/>
      </w:r>
      <w:r w:rsidR="00854ED1" w:rsidRPr="006C22C4">
        <w:instrText>XE "URLs:</w:instrText>
      </w:r>
      <w:r w:rsidR="00854ED1" w:rsidRPr="006C22C4">
        <w:rPr>
          <w:kern w:val="2"/>
        </w:rPr>
        <w:instrText>Adobe Home Page Web Address</w:instrText>
      </w:r>
      <w:r w:rsidR="00854ED1" w:rsidRPr="006C22C4">
        <w:instrText>"</w:instrText>
      </w:r>
      <w:r w:rsidR="00854ED1" w:rsidRPr="006C22C4">
        <w:fldChar w:fldCharType="end"/>
      </w:r>
      <w:r w:rsidRPr="006C22C4">
        <w:t>:</w:t>
      </w:r>
    </w:p>
    <w:p w14:paraId="1EE6C674" w14:textId="77777777" w:rsidR="00BC5946" w:rsidRPr="006C22C4" w:rsidRDefault="0006179E" w:rsidP="00BC5946">
      <w:pPr>
        <w:spacing w:before="120"/>
        <w:ind w:left="360"/>
      </w:pPr>
      <w:hyperlink r:id="rId29" w:history="1">
        <w:r w:rsidR="00BC5946" w:rsidRPr="006C22C4">
          <w:rPr>
            <w:rStyle w:val="Hyperlink"/>
          </w:rPr>
          <w:t>http://www.adobe.com/</w:t>
        </w:r>
      </w:hyperlink>
    </w:p>
    <w:p w14:paraId="165820EB" w14:textId="77777777" w:rsidR="00854ED1" w:rsidRPr="006C22C4" w:rsidRDefault="00854ED1" w:rsidP="00854ED1">
      <w:pPr>
        <w:ind w:left="907" w:hanging="907"/>
      </w:pPr>
    </w:p>
    <w:p w14:paraId="4DF38381" w14:textId="77777777" w:rsidR="00BC5946" w:rsidRPr="006C22C4" w:rsidRDefault="00BC5946" w:rsidP="00BC5946"/>
    <w:p w14:paraId="1208C52E" w14:textId="77777777" w:rsidR="00BC5946" w:rsidRPr="006C22C4" w:rsidRDefault="00BC5946" w:rsidP="00BC5946">
      <w:pPr>
        <w:keepNext/>
        <w:keepLines/>
      </w:pPr>
      <w:r w:rsidRPr="006C22C4">
        <w:t>Health</w:t>
      </w:r>
      <w:r w:rsidRPr="006C22C4">
        <w:rPr>
          <w:i/>
          <w:u w:val="single"/>
        </w:rPr>
        <w:t>e</w:t>
      </w:r>
      <w:r w:rsidRPr="006C22C4">
        <w:t xml:space="preserve">Vet-VistA documentation can be downloaded from the </w:t>
      </w:r>
      <w:r w:rsidR="00204ED3" w:rsidRPr="006C22C4">
        <w:t>VHA Software Document Library</w:t>
      </w:r>
      <w:r w:rsidRPr="006C22C4">
        <w:t xml:space="preserve"> (VDL) Web site</w:t>
      </w:r>
      <w:r w:rsidR="00854ED1" w:rsidRPr="006C22C4">
        <w:fldChar w:fldCharType="begin"/>
      </w:r>
      <w:r w:rsidR="00854ED1" w:rsidRPr="006C22C4">
        <w:instrText>XE "</w:instrText>
      </w:r>
      <w:r w:rsidR="00204ED3" w:rsidRPr="006C22C4">
        <w:instrText>VHA Software Document Library</w:instrText>
      </w:r>
      <w:r w:rsidR="00854ED1" w:rsidRPr="006C22C4">
        <w:instrText xml:space="preserve"> (</w:instrText>
      </w:r>
      <w:r w:rsidR="00854ED1" w:rsidRPr="006C22C4">
        <w:rPr>
          <w:kern w:val="2"/>
        </w:rPr>
        <w:instrText>VDL):Home Page Web Address</w:instrText>
      </w:r>
      <w:r w:rsidR="00854ED1" w:rsidRPr="006C22C4">
        <w:instrText>"</w:instrText>
      </w:r>
      <w:r w:rsidR="00854ED1" w:rsidRPr="006C22C4">
        <w:fldChar w:fldCharType="end"/>
      </w:r>
      <w:r w:rsidR="00854ED1" w:rsidRPr="006C22C4">
        <w:fldChar w:fldCharType="begin"/>
      </w:r>
      <w:r w:rsidR="00854ED1" w:rsidRPr="006C22C4">
        <w:instrText>XE "Web Pages:</w:instrText>
      </w:r>
      <w:r w:rsidR="00204ED3" w:rsidRPr="006C22C4">
        <w:instrText>VHA Software Document Library</w:instrText>
      </w:r>
      <w:r w:rsidR="00854ED1" w:rsidRPr="006C22C4">
        <w:instrText xml:space="preserve"> (</w:instrText>
      </w:r>
      <w:r w:rsidR="00EE0ABD" w:rsidRPr="006C22C4">
        <w:rPr>
          <w:kern w:val="2"/>
        </w:rPr>
        <w:instrText>VDL):</w:instrText>
      </w:r>
      <w:r w:rsidR="00854ED1" w:rsidRPr="006C22C4">
        <w:rPr>
          <w:kern w:val="2"/>
        </w:rPr>
        <w:instrText>Home Page Web Address</w:instrText>
      </w:r>
      <w:r w:rsidR="00854ED1" w:rsidRPr="006C22C4">
        <w:instrText>"</w:instrText>
      </w:r>
      <w:r w:rsidR="00854ED1" w:rsidRPr="006C22C4">
        <w:fldChar w:fldCharType="end"/>
      </w:r>
      <w:r w:rsidR="00854ED1" w:rsidRPr="006C22C4">
        <w:fldChar w:fldCharType="begin"/>
      </w:r>
      <w:r w:rsidR="00854ED1" w:rsidRPr="006C22C4">
        <w:instrText>XE "Home Pages:</w:instrText>
      </w:r>
      <w:r w:rsidR="00204ED3" w:rsidRPr="006C22C4">
        <w:instrText>VHA Software Document Library</w:instrText>
      </w:r>
      <w:r w:rsidR="00854ED1" w:rsidRPr="006C22C4">
        <w:instrText xml:space="preserve"> (</w:instrText>
      </w:r>
      <w:r w:rsidR="00EE0ABD" w:rsidRPr="006C22C4">
        <w:rPr>
          <w:kern w:val="2"/>
        </w:rPr>
        <w:instrText>VDL):</w:instrText>
      </w:r>
      <w:r w:rsidR="00854ED1" w:rsidRPr="006C22C4">
        <w:rPr>
          <w:kern w:val="2"/>
        </w:rPr>
        <w:instrText>Home Page Web Address</w:instrText>
      </w:r>
      <w:r w:rsidR="00854ED1" w:rsidRPr="006C22C4">
        <w:instrText>"</w:instrText>
      </w:r>
      <w:r w:rsidR="00854ED1" w:rsidRPr="006C22C4">
        <w:fldChar w:fldCharType="end"/>
      </w:r>
      <w:r w:rsidR="00854ED1" w:rsidRPr="006C22C4">
        <w:fldChar w:fldCharType="begin"/>
      </w:r>
      <w:r w:rsidR="00854ED1" w:rsidRPr="006C22C4">
        <w:instrText>XE "URLs:</w:instrText>
      </w:r>
      <w:r w:rsidR="00204ED3" w:rsidRPr="006C22C4">
        <w:instrText>VHA Software Document Library</w:instrText>
      </w:r>
      <w:r w:rsidR="00854ED1" w:rsidRPr="006C22C4">
        <w:instrText xml:space="preserve"> (</w:instrText>
      </w:r>
      <w:r w:rsidR="00EE0ABD" w:rsidRPr="006C22C4">
        <w:rPr>
          <w:kern w:val="2"/>
        </w:rPr>
        <w:instrText>VDL):</w:instrText>
      </w:r>
      <w:r w:rsidR="00854ED1" w:rsidRPr="006C22C4">
        <w:rPr>
          <w:kern w:val="2"/>
        </w:rPr>
        <w:instrText>Home Page Web Address</w:instrText>
      </w:r>
      <w:r w:rsidR="00854ED1" w:rsidRPr="006C22C4">
        <w:instrText>"</w:instrText>
      </w:r>
      <w:r w:rsidR="00854ED1" w:rsidRPr="006C22C4">
        <w:fldChar w:fldCharType="end"/>
      </w:r>
      <w:r w:rsidRPr="006C22C4">
        <w:t>:</w:t>
      </w:r>
    </w:p>
    <w:p w14:paraId="75813CF7" w14:textId="77777777" w:rsidR="00BC5946" w:rsidRPr="006C22C4" w:rsidRDefault="0006179E" w:rsidP="00BC5946">
      <w:pPr>
        <w:spacing w:before="120"/>
        <w:ind w:left="360"/>
      </w:pPr>
      <w:hyperlink r:id="rId30" w:history="1">
        <w:r w:rsidR="00BC5946" w:rsidRPr="006C22C4">
          <w:rPr>
            <w:rStyle w:val="Hyperlink"/>
          </w:rPr>
          <w:t>http://www.va.gov/vdl/</w:t>
        </w:r>
      </w:hyperlink>
    </w:p>
    <w:p w14:paraId="7A0CC5F7" w14:textId="77777777" w:rsidR="00BC5946" w:rsidRPr="006C22C4" w:rsidRDefault="00BC5946" w:rsidP="00BC5946"/>
    <w:p w14:paraId="571386D8" w14:textId="77777777" w:rsidR="00BC5946" w:rsidRPr="006C22C4" w:rsidRDefault="00BC5946" w:rsidP="00BC5946">
      <w:pPr>
        <w:keepNext/>
        <w:keepLines/>
      </w:pPr>
      <w:r w:rsidRPr="006C22C4">
        <w:t>Health</w:t>
      </w:r>
      <w:r w:rsidRPr="006C22C4">
        <w:rPr>
          <w:i/>
          <w:u w:val="single"/>
        </w:rPr>
        <w:t>e</w:t>
      </w:r>
      <w:r w:rsidRPr="006C22C4">
        <w:t>Vet-VistA documentation and software can also be down</w:t>
      </w:r>
      <w:r w:rsidR="007C5CA4" w:rsidRPr="006C22C4">
        <w:t>loaded from the Enterprise Product</w:t>
      </w:r>
      <w:r w:rsidRPr="006C22C4">
        <w:t xml:space="preserve"> Support (E</w:t>
      </w:r>
      <w:r w:rsidR="007C5CA4" w:rsidRPr="006C22C4">
        <w:t>P</w:t>
      </w:r>
      <w:r w:rsidRPr="006C22C4">
        <w:t>S) anonymous directories</w:t>
      </w:r>
      <w:r w:rsidRPr="006C22C4">
        <w:fldChar w:fldCharType="begin"/>
      </w:r>
      <w:r w:rsidRPr="006C22C4">
        <w:instrText xml:space="preserve"> XE "EVS Anonymous Directories" </w:instrText>
      </w:r>
      <w:r w:rsidRPr="006C22C4">
        <w:fldChar w:fldCharType="end"/>
      </w:r>
      <w:r w:rsidRPr="006C22C4">
        <w:t>:</w:t>
      </w:r>
    </w:p>
    <w:p w14:paraId="2328FEE3" w14:textId="77777777" w:rsidR="00204ED3" w:rsidRPr="006C22C4" w:rsidRDefault="00204ED3" w:rsidP="003E6719">
      <w:pPr>
        <w:keepNext/>
        <w:keepLines/>
        <w:numPr>
          <w:ilvl w:val="0"/>
          <w:numId w:val="9"/>
        </w:numPr>
        <w:tabs>
          <w:tab w:val="clear" w:pos="1087"/>
          <w:tab w:val="num" w:pos="702"/>
          <w:tab w:val="left" w:pos="2860"/>
        </w:tabs>
        <w:spacing w:before="120"/>
        <w:ind w:left="728"/>
        <w:rPr>
          <w:color w:val="000000"/>
        </w:rPr>
      </w:pPr>
      <w:r w:rsidRPr="006C22C4">
        <w:rPr>
          <w:color w:val="000000"/>
        </w:rPr>
        <w:t>Preferred Method</w:t>
      </w:r>
      <w:r w:rsidRPr="006C22C4">
        <w:rPr>
          <w:color w:val="000000"/>
        </w:rPr>
        <w:tab/>
      </w:r>
      <w:r w:rsidR="006C22C4" w:rsidRPr="006C22C4">
        <w:rPr>
          <w:rFonts w:ascii="Arial" w:hAnsi="Arial" w:cs="Arial"/>
          <w:shd w:val="clear" w:color="auto" w:fill="FFFF00"/>
        </w:rPr>
        <w:t>(REDACTED)</w:t>
      </w:r>
    </w:p>
    <w:p w14:paraId="76C70BF3" w14:textId="77777777" w:rsidR="00204ED3" w:rsidRPr="006C22C4" w:rsidRDefault="00204ED3" w:rsidP="00204ED3">
      <w:pPr>
        <w:keepNext/>
        <w:keepLines/>
        <w:ind w:left="720"/>
      </w:pPr>
    </w:p>
    <w:p w14:paraId="4D22600A" w14:textId="77777777" w:rsidR="00BC5946" w:rsidRPr="006C22C4" w:rsidRDefault="00BC5946" w:rsidP="00BC5946"/>
    <w:tbl>
      <w:tblPr>
        <w:tblStyle w:val="TableGridLight"/>
        <w:tblW w:w="0" w:type="auto"/>
        <w:tblLayout w:type="fixed"/>
        <w:tblLook w:val="04A0" w:firstRow="1" w:lastRow="0" w:firstColumn="1" w:lastColumn="0" w:noHBand="0" w:noVBand="1"/>
      </w:tblPr>
      <w:tblGrid>
        <w:gridCol w:w="918"/>
        <w:gridCol w:w="8550"/>
      </w:tblGrid>
      <w:tr w:rsidR="00BC5946" w:rsidRPr="006C22C4" w14:paraId="3D595358" w14:textId="77777777" w:rsidTr="006F39BE">
        <w:tc>
          <w:tcPr>
            <w:tcW w:w="918" w:type="dxa"/>
          </w:tcPr>
          <w:p w14:paraId="3ACB35BA" w14:textId="77777777" w:rsidR="00BC5946" w:rsidRPr="006C22C4" w:rsidRDefault="00297C6E" w:rsidP="00BC5946">
            <w:pPr>
              <w:spacing w:before="60" w:after="60"/>
              <w:ind w:left="-18"/>
            </w:pPr>
            <w:r w:rsidRPr="006C22C4">
              <w:rPr>
                <w:rFonts w:ascii="Arial" w:hAnsi="Arial"/>
                <w:noProof/>
                <w:sz w:val="20"/>
              </w:rPr>
              <w:drawing>
                <wp:inline distT="0" distB="0" distL="0" distR="0" wp14:anchorId="0252C6BB" wp14:editId="3C9EA012">
                  <wp:extent cx="411480" cy="411480"/>
                  <wp:effectExtent l="0" t="0" r="0" b="0"/>
                  <wp:docPr id="12" name="Picture 12"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1480" cy="411480"/>
                          </a:xfrm>
                          <a:prstGeom prst="rect">
                            <a:avLst/>
                          </a:prstGeom>
                          <a:noFill/>
                          <a:ln>
                            <a:noFill/>
                          </a:ln>
                        </pic:spPr>
                      </pic:pic>
                    </a:graphicData>
                  </a:graphic>
                </wp:inline>
              </w:drawing>
            </w:r>
          </w:p>
        </w:tc>
        <w:tc>
          <w:tcPr>
            <w:tcW w:w="8550" w:type="dxa"/>
          </w:tcPr>
          <w:p w14:paraId="20D8EF19" w14:textId="77777777" w:rsidR="00BC5946" w:rsidRPr="006C22C4" w:rsidRDefault="00BC5946" w:rsidP="00BC5946">
            <w:pPr>
              <w:pStyle w:val="Caution"/>
            </w:pPr>
            <w:r w:rsidRPr="006C22C4">
              <w:t>DISCLAIMER: The appearance of any external hyperlink references in this manual does not constitute endorsement by the Department of Veterans Affairs (VA) of this Web site or the information, products, or services contained therein. The VA does not exercise any editorial control over the information you may find at these locations. Such links are provided and are consistent with the stated purpose of this VA Intranet Service.</w:t>
            </w:r>
          </w:p>
        </w:tc>
      </w:tr>
    </w:tbl>
    <w:p w14:paraId="26DF38D4" w14:textId="77777777" w:rsidR="00BC5946" w:rsidRPr="006C22C4" w:rsidRDefault="00BC5946" w:rsidP="00BC5946"/>
    <w:p w14:paraId="5C93D908" w14:textId="77777777" w:rsidR="00BC5946" w:rsidRPr="006C22C4" w:rsidRDefault="00BC5946" w:rsidP="00BC5946"/>
    <w:p w14:paraId="2EF9F4B4" w14:textId="77777777" w:rsidR="00BC5946" w:rsidRPr="006C22C4" w:rsidRDefault="00BC5946" w:rsidP="00BC5946">
      <w:pPr>
        <w:sectPr w:rsidR="00BC5946" w:rsidRPr="006C22C4" w:rsidSect="000E39ED">
          <w:headerReference w:type="even" r:id="rId31"/>
          <w:headerReference w:type="default" r:id="rId32"/>
          <w:headerReference w:type="first" r:id="rId33"/>
          <w:footerReference w:type="first" r:id="rId34"/>
          <w:pgSz w:w="12240" w:h="15840"/>
          <w:pgMar w:top="1440" w:right="1440" w:bottom="1440" w:left="1440" w:header="720" w:footer="720" w:gutter="0"/>
          <w:pgNumType w:fmt="lowerRoman"/>
          <w:cols w:space="720"/>
          <w:titlePg/>
        </w:sectPr>
      </w:pPr>
    </w:p>
    <w:p w14:paraId="462D6D57" w14:textId="77777777" w:rsidR="00BC5946" w:rsidRPr="006C22C4" w:rsidRDefault="00BC5946" w:rsidP="00BC5946">
      <w:pPr>
        <w:pStyle w:val="Heading1"/>
      </w:pPr>
      <w:bookmarkStart w:id="65" w:name="_Toc324059573"/>
      <w:bookmarkStart w:id="66" w:name="_Toc343571264"/>
      <w:bookmarkStart w:id="67" w:name="_Toc343572971"/>
      <w:bookmarkStart w:id="68" w:name="_Toc343592853"/>
      <w:bookmarkStart w:id="69" w:name="_Toc343656750"/>
      <w:bookmarkStart w:id="70" w:name="_Toc343658060"/>
      <w:bookmarkStart w:id="71" w:name="_Toc343658452"/>
      <w:bookmarkStart w:id="72" w:name="_Toc343674040"/>
      <w:bookmarkStart w:id="73" w:name="_Toc345749663"/>
      <w:bookmarkStart w:id="74" w:name="_Toc345836666"/>
      <w:bookmarkStart w:id="75" w:name="_Toc345914723"/>
      <w:bookmarkStart w:id="76" w:name="_Toc345915377"/>
      <w:bookmarkStart w:id="77" w:name="_Toc347633847"/>
      <w:bookmarkStart w:id="78" w:name="_Toc347634066"/>
      <w:bookmarkStart w:id="79" w:name="_Toc347636559"/>
      <w:bookmarkStart w:id="80" w:name="_Ref534177277"/>
      <w:bookmarkStart w:id="81" w:name="_Ref535216407"/>
      <w:bookmarkStart w:id="82" w:name="_Toc6040634"/>
      <w:bookmarkStart w:id="83" w:name="_Ref69611938"/>
      <w:bookmarkStart w:id="84" w:name="_Ref69621422"/>
      <w:bookmarkStart w:id="85" w:name="_Ref69625234"/>
      <w:bookmarkStart w:id="86" w:name="_Ref70151068"/>
      <w:bookmarkStart w:id="87" w:name="_Ref78857742"/>
      <w:bookmarkStart w:id="88" w:name="_Ref111958573"/>
      <w:bookmarkStart w:id="89" w:name="_Toc133913193"/>
      <w:bookmarkStart w:id="90" w:name="_Toc63681280"/>
      <w:r w:rsidRPr="006C22C4">
        <w:lastRenderedPageBreak/>
        <w:t>Pre</w:t>
      </w:r>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r w:rsidRPr="006C22C4">
        <w:t>-Installation Instructions</w:t>
      </w:r>
      <w:bookmarkEnd w:id="88"/>
      <w:bookmarkEnd w:id="89"/>
      <w:bookmarkEnd w:id="90"/>
    </w:p>
    <w:p w14:paraId="57C8752D" w14:textId="77777777" w:rsidR="00BC5946" w:rsidRPr="006C22C4" w:rsidRDefault="00BC5946" w:rsidP="00BC5946">
      <w:pPr>
        <w:keepNext/>
        <w:keepLines/>
      </w:pPr>
    </w:p>
    <w:p w14:paraId="40441FA1" w14:textId="77777777" w:rsidR="00BC5946" w:rsidRPr="006C22C4" w:rsidRDefault="00BC5946" w:rsidP="00BC5946">
      <w:pPr>
        <w:keepNext/>
        <w:keepLines/>
      </w:pPr>
      <w:bookmarkStart w:id="91" w:name="_Toc336755507"/>
      <w:bookmarkStart w:id="92" w:name="_Toc336755640"/>
      <w:bookmarkStart w:id="93" w:name="_Toc336755793"/>
      <w:bookmarkStart w:id="94" w:name="_Toc336756090"/>
      <w:bookmarkStart w:id="95" w:name="_Toc336756193"/>
      <w:bookmarkStart w:id="96" w:name="_Toc336760255"/>
      <w:bookmarkStart w:id="97" w:name="_Toc336940176"/>
      <w:bookmarkStart w:id="98" w:name="_Toc337531826"/>
      <w:bookmarkStart w:id="99" w:name="_Toc337542602"/>
      <w:bookmarkStart w:id="100" w:name="_Toc337626314"/>
      <w:bookmarkStart w:id="101" w:name="_Toc337626517"/>
      <w:bookmarkStart w:id="102" w:name="_Toc337966593"/>
      <w:bookmarkStart w:id="103" w:name="_Toc338036337"/>
      <w:bookmarkStart w:id="104" w:name="_Toc338036633"/>
      <w:bookmarkStart w:id="105" w:name="_Toc338036788"/>
      <w:bookmarkStart w:id="106" w:name="_Toc338129960"/>
      <w:bookmarkStart w:id="107" w:name="_Toc338740700"/>
      <w:bookmarkStart w:id="108" w:name="_Toc338834085"/>
      <w:bookmarkStart w:id="109" w:name="_Toc339260916"/>
      <w:bookmarkStart w:id="110" w:name="_Toc339260985"/>
      <w:bookmarkStart w:id="111" w:name="_Toc339418583"/>
      <w:bookmarkStart w:id="112" w:name="_Toc339707972"/>
      <w:bookmarkStart w:id="113" w:name="_Toc339783053"/>
    </w:p>
    <w:p w14:paraId="107E4CFE" w14:textId="77777777" w:rsidR="00BC5946" w:rsidRPr="006C22C4" w:rsidRDefault="00BC5946" w:rsidP="004B7756">
      <w:pPr>
        <w:pStyle w:val="Heading2"/>
      </w:pPr>
      <w:bookmarkStart w:id="114" w:name="_Toc336755509"/>
      <w:bookmarkStart w:id="115" w:name="_Toc336755642"/>
      <w:bookmarkStart w:id="116" w:name="_Toc336755795"/>
      <w:bookmarkStart w:id="117" w:name="_Toc336756092"/>
      <w:bookmarkStart w:id="118" w:name="_Toc336756195"/>
      <w:bookmarkStart w:id="119" w:name="_Toc336760257"/>
      <w:bookmarkStart w:id="120" w:name="_Toc336940178"/>
      <w:bookmarkStart w:id="121" w:name="_Toc6040635"/>
      <w:bookmarkStart w:id="122" w:name="_Toc133913194"/>
      <w:bookmarkStart w:id="123" w:name="_Toc63681281"/>
      <w:bookmarkStart w:id="124" w:name="_Toc339783055"/>
      <w:bookmarkStart w:id="125" w:name="_Toc343571266"/>
      <w:bookmarkStart w:id="126" w:name="_Toc343572973"/>
      <w:bookmarkStart w:id="127" w:name="_Toc343592855"/>
      <w:bookmarkStart w:id="128" w:name="_Toc343656752"/>
      <w:bookmarkStart w:id="129" w:name="_Toc343658062"/>
      <w:bookmarkStart w:id="130" w:name="_Toc343658454"/>
      <w:bookmarkStart w:id="131" w:name="_Toc343674042"/>
      <w:bookmarkStart w:id="132" w:name="_Toc345749665"/>
      <w:bookmarkStart w:id="133" w:name="_Toc345836668"/>
      <w:bookmarkStart w:id="134" w:name="_Toc345914725"/>
      <w:bookmarkStart w:id="135" w:name="_Toc345915379"/>
      <w:bookmarkStart w:id="136" w:name="_Toc347633848"/>
      <w:bookmarkStart w:id="137" w:name="_Toc347634067"/>
      <w:bookmarkStart w:id="138" w:name="_Toc347636560"/>
      <w:bookmarkStart w:id="139" w:name="_Toc339260921"/>
      <w:bookmarkStart w:id="140" w:name="_Toc339260990"/>
      <w:bookmarkStart w:id="141" w:name="_Toc339418588"/>
      <w:bookmarkStart w:id="142" w:name="_Toc339707977"/>
      <w:bookmarkStart w:id="143" w:name="_Toc339783058"/>
      <w:bookmarkStart w:id="144" w:name="_Toc343571268"/>
      <w:bookmarkStart w:id="145" w:name="_Toc343572975"/>
      <w:bookmarkStart w:id="146" w:name="_Toc343592864"/>
      <w:bookmarkStart w:id="147" w:name="_Toc343656761"/>
      <w:bookmarkStart w:id="148" w:name="_Toc343658073"/>
      <w:bookmarkStart w:id="149" w:name="_Toc343658466"/>
      <w:bookmarkStart w:id="150" w:name="_Toc343674052"/>
      <w:bookmarkStart w:id="151" w:name="_Toc345749680"/>
      <w:bookmarkStart w:id="152" w:name="_Toc345836681"/>
      <w:bookmarkStart w:id="153" w:name="_Toc345914737"/>
      <w:bookmarkStart w:id="154" w:name="_Toc345915392"/>
      <w:bookmarkStart w:id="155" w:name="_Toc347633857"/>
      <w:bookmarkStart w:id="156" w:name="_Toc347634076"/>
      <w:bookmarkStart w:id="157" w:name="_Toc347636575"/>
      <w:bookmarkStart w:id="158" w:name="_Toc354564247"/>
      <w:bookmarkStart w:id="159" w:name="_Toc343592857"/>
      <w:bookmarkStart w:id="160" w:name="_Toc343656754"/>
      <w:bookmarkStart w:id="161" w:name="_Toc343658064"/>
      <w:bookmarkStart w:id="162" w:name="_Toc343658456"/>
      <w:bookmarkStart w:id="163" w:name="_Toc343674044"/>
      <w:bookmarkStart w:id="164" w:name="_Toc345749667"/>
      <w:bookmarkStart w:id="165" w:name="_Toc345836670"/>
      <w:bookmarkStart w:id="166" w:name="_Toc345914727"/>
      <w:bookmarkStart w:id="167" w:name="_Toc345915381"/>
      <w:bookmarkStart w:id="168" w:name="_Toc347633851"/>
      <w:bookmarkStart w:id="169" w:name="_Toc347634070"/>
      <w:bookmarkStart w:id="170" w:name="_Toc347636563"/>
      <w:bookmarkStart w:id="171" w:name="_Toc354564243"/>
      <w:bookmarkStart w:id="172" w:name="_Toc336940180"/>
      <w:bookmarkStart w:id="173" w:name="_Toc337531829"/>
      <w:bookmarkStart w:id="174" w:name="_Toc337542605"/>
      <w:bookmarkStart w:id="175" w:name="_Toc337626317"/>
      <w:bookmarkStart w:id="176" w:name="_Toc337626520"/>
      <w:bookmarkStart w:id="177" w:name="_Toc337966597"/>
      <w:bookmarkStart w:id="178" w:name="_Toc338036341"/>
      <w:bookmarkStart w:id="179" w:name="_Toc338036637"/>
      <w:bookmarkStart w:id="180" w:name="_Toc338036792"/>
      <w:bookmarkStart w:id="181" w:name="_Toc338129964"/>
      <w:bookmarkStart w:id="182" w:name="_Toc338740704"/>
      <w:bookmarkStart w:id="183" w:name="_Toc338834089"/>
      <w:bookmarkStart w:id="184" w:name="_Toc339260920"/>
      <w:bookmarkStart w:id="185" w:name="_Toc339260989"/>
      <w:bookmarkStart w:id="186" w:name="_Toc339418587"/>
      <w:bookmarkStart w:id="187" w:name="_Toc339707976"/>
      <w:bookmarkStart w:id="188" w:name="_Toc339783057"/>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r w:rsidRPr="006C22C4">
        <w:t>Purpose</w:t>
      </w:r>
      <w:bookmarkEnd w:id="121"/>
      <w:bookmarkEnd w:id="122"/>
      <w:bookmarkEnd w:id="123"/>
    </w:p>
    <w:p w14:paraId="585C5628" w14:textId="77777777" w:rsidR="00BC5946" w:rsidRPr="006C22C4" w:rsidRDefault="00BC5946" w:rsidP="00BC5946">
      <w:pPr>
        <w:keepNext/>
        <w:keepLines/>
      </w:pPr>
    </w:p>
    <w:p w14:paraId="69622AF9" w14:textId="77777777" w:rsidR="00BC5946" w:rsidRPr="006C22C4" w:rsidRDefault="00BC5946" w:rsidP="00BC5946">
      <w:r w:rsidRPr="006C22C4">
        <w:t>The purpose of this guide is to provide instructions for installing the Health</w:t>
      </w:r>
      <w:r w:rsidRPr="006C22C4">
        <w:rPr>
          <w:i/>
          <w:u w:val="single"/>
        </w:rPr>
        <w:t>e</w:t>
      </w:r>
      <w:r w:rsidRPr="006C22C4">
        <w:t>Vet-Veterans Health Information Systems and Technology Architecture (VistA) Kernel Authentication and Authorization for Java (2) Enterprise Edition (KAAJEE) and related software.</w:t>
      </w:r>
    </w:p>
    <w:p w14:paraId="7617889E" w14:textId="77777777" w:rsidR="00BC5946" w:rsidRPr="006C22C4" w:rsidRDefault="00BC5946" w:rsidP="00BC5946"/>
    <w:p w14:paraId="7FE10064" w14:textId="77777777" w:rsidR="00BC5946" w:rsidRPr="006C22C4" w:rsidRDefault="00BC5946" w:rsidP="00BC5946">
      <w:r w:rsidRPr="006C22C4">
        <w:t xml:space="preserve">KAAJEE is </w:t>
      </w:r>
      <w:r w:rsidRPr="006C22C4">
        <w:rPr>
          <w:i/>
        </w:rPr>
        <w:t>not</w:t>
      </w:r>
      <w:r w:rsidRPr="006C22C4">
        <w:t xml:space="preserve"> an application but a framework. Users of the software need to understand how it integrates in their working environment. Thus, installing KAAJEE means to understand what jars and files need to be put where and what are the configuration files that you need to have and edit.</w:t>
      </w:r>
    </w:p>
    <w:p w14:paraId="75D90B37" w14:textId="77777777" w:rsidR="00BC5946" w:rsidRPr="006C22C4" w:rsidRDefault="00BC5946" w:rsidP="00BC5946"/>
    <w:p w14:paraId="229025CF" w14:textId="77777777" w:rsidR="00B039E4" w:rsidRPr="006C22C4" w:rsidRDefault="00BC5946" w:rsidP="00655922">
      <w:r w:rsidRPr="006C22C4">
        <w:t xml:space="preserve">KAAJEE provides </w:t>
      </w:r>
      <w:r w:rsidR="00AA0A74" w:rsidRPr="006C22C4">
        <w:t>secure</w:t>
      </w:r>
      <w:r w:rsidR="00655922" w:rsidRPr="006C22C4">
        <w:t xml:space="preserve"> sign-</w:t>
      </w:r>
      <w:r w:rsidRPr="006C22C4">
        <w:t>on architecture for Health</w:t>
      </w:r>
      <w:r w:rsidRPr="006C22C4">
        <w:rPr>
          <w:i/>
          <w:u w:val="single"/>
        </w:rPr>
        <w:t>e</w:t>
      </w:r>
      <w:r w:rsidRPr="006C22C4">
        <w:t>Vet-VistA Web-based applications.</w:t>
      </w:r>
    </w:p>
    <w:p w14:paraId="0F072E2D" w14:textId="77777777" w:rsidR="00BC5946" w:rsidRPr="006C22C4" w:rsidRDefault="00BC5946" w:rsidP="00BC5946"/>
    <w:p w14:paraId="21831BC3" w14:textId="77777777" w:rsidR="00BC5946" w:rsidRPr="006C22C4" w:rsidRDefault="00BC5946" w:rsidP="00BC5946">
      <w:r w:rsidRPr="006C22C4">
        <w:t>These Health</w:t>
      </w:r>
      <w:r w:rsidRPr="006C22C4">
        <w:rPr>
          <w:i/>
          <w:u w:val="single"/>
        </w:rPr>
        <w:t>e</w:t>
      </w:r>
      <w:r w:rsidRPr="006C22C4">
        <w:t>Vet-VistA Web-based applications are able to authenticating against Kernel on the VistA M Server via an Internet Browser on the client workstation and a middle tier application server (e.g.,</w:t>
      </w:r>
      <w:r w:rsidR="00F13FA8" w:rsidRPr="006C22C4">
        <w:t> </w:t>
      </w:r>
      <w:r w:rsidR="00204ED3" w:rsidRPr="006C22C4">
        <w:t>WebLogic</w:t>
      </w:r>
      <w:r w:rsidRPr="006C22C4">
        <w:t>).</w:t>
      </w:r>
    </w:p>
    <w:p w14:paraId="3DCCD025" w14:textId="77777777" w:rsidR="00BC5946" w:rsidRPr="006C22C4" w:rsidRDefault="00BC5946" w:rsidP="00BC5946">
      <w:bookmarkStart w:id="189" w:name="_Hlt445011997"/>
      <w:bookmarkEnd w:id="189"/>
    </w:p>
    <w:p w14:paraId="755A0024" w14:textId="77777777" w:rsidR="00BC5946" w:rsidRPr="006C22C4" w:rsidRDefault="00BC5946" w:rsidP="00BC5946">
      <w:pPr>
        <w:spacing w:line="216" w:lineRule="auto"/>
      </w:pPr>
    </w:p>
    <w:p w14:paraId="18C46A14" w14:textId="77777777" w:rsidR="00BC5946" w:rsidRPr="006C22C4" w:rsidRDefault="00BC5946" w:rsidP="004B7756">
      <w:pPr>
        <w:pStyle w:val="Heading2"/>
      </w:pPr>
      <w:bookmarkStart w:id="190" w:name="_Toc6040637"/>
      <w:bookmarkStart w:id="191" w:name="_Toc133913196"/>
      <w:bookmarkStart w:id="192" w:name="_Toc63681282"/>
      <w:bookmarkStart w:id="193" w:name="_Toc339783054"/>
      <w:bookmarkStart w:id="194" w:name="_Toc343571265"/>
      <w:bookmarkStart w:id="195" w:name="_Toc343572972"/>
      <w:bookmarkStart w:id="196" w:name="_Toc343592854"/>
      <w:bookmarkStart w:id="197" w:name="_Toc343656751"/>
      <w:bookmarkStart w:id="198" w:name="_Toc343658061"/>
      <w:bookmarkStart w:id="199" w:name="_Toc343658453"/>
      <w:bookmarkStart w:id="200" w:name="_Toc343674041"/>
      <w:bookmarkStart w:id="201" w:name="_Toc345749664"/>
      <w:bookmarkStart w:id="202" w:name="_Toc345836667"/>
      <w:bookmarkStart w:id="203" w:name="_Toc345914724"/>
      <w:bookmarkStart w:id="204" w:name="_Toc345915378"/>
      <w:bookmarkStart w:id="205" w:name="_Toc347633849"/>
      <w:bookmarkStart w:id="206" w:name="_Toc347634068"/>
      <w:bookmarkStart w:id="207" w:name="_Toc347636561"/>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r w:rsidRPr="006C22C4">
        <w:t>Distribution</w:t>
      </w:r>
      <w:bookmarkEnd w:id="190"/>
      <w:r w:rsidRPr="006C22C4">
        <w:t xml:space="preserve"> Files</w:t>
      </w:r>
      <w:bookmarkEnd w:id="191"/>
      <w:bookmarkEnd w:id="192"/>
    </w:p>
    <w:p w14:paraId="422644A0" w14:textId="77777777" w:rsidR="0092091E" w:rsidRPr="006C22C4" w:rsidRDefault="0092091E" w:rsidP="00BC5946">
      <w:pPr>
        <w:keepNext/>
        <w:keepLines/>
      </w:pPr>
    </w:p>
    <w:p w14:paraId="51239347" w14:textId="77777777" w:rsidR="0092091E" w:rsidRPr="006C22C4" w:rsidRDefault="0092091E" w:rsidP="00BC5946">
      <w:pPr>
        <w:keepNext/>
        <w:keepLines/>
      </w:pPr>
    </w:p>
    <w:tbl>
      <w:tblPr>
        <w:tblStyle w:val="TableGridLight"/>
        <w:tblW w:w="9468" w:type="dxa"/>
        <w:tblLayout w:type="fixed"/>
        <w:tblLook w:val="04A0" w:firstRow="1" w:lastRow="0" w:firstColumn="1" w:lastColumn="0" w:noHBand="0" w:noVBand="1"/>
      </w:tblPr>
      <w:tblGrid>
        <w:gridCol w:w="738"/>
        <w:gridCol w:w="8730"/>
      </w:tblGrid>
      <w:tr w:rsidR="0092091E" w:rsidRPr="006C22C4" w14:paraId="44B02A0B" w14:textId="77777777" w:rsidTr="006F39BE">
        <w:tc>
          <w:tcPr>
            <w:tcW w:w="738" w:type="dxa"/>
          </w:tcPr>
          <w:p w14:paraId="5CD5ECDF" w14:textId="77777777" w:rsidR="0092091E" w:rsidRPr="006C22C4" w:rsidRDefault="00297C6E" w:rsidP="003D7DFE">
            <w:pPr>
              <w:spacing w:before="60" w:after="60"/>
              <w:ind w:left="-18"/>
            </w:pPr>
            <w:r w:rsidRPr="006C22C4">
              <w:rPr>
                <w:noProof/>
              </w:rPr>
              <w:drawing>
                <wp:inline distT="0" distB="0" distL="0" distR="0" wp14:anchorId="2C6F9C7D" wp14:editId="50D34452">
                  <wp:extent cx="289560" cy="289560"/>
                  <wp:effectExtent l="0" t="0" r="0" b="0"/>
                  <wp:docPr id="13" name="Picture 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15ED1E4D" w14:textId="7DA1369E" w:rsidR="0092091E" w:rsidRPr="006C22C4" w:rsidRDefault="0092091E" w:rsidP="003D7DFE">
            <w:pPr>
              <w:spacing w:before="60" w:after="60"/>
            </w:pPr>
            <w:r w:rsidRPr="006C22C4">
              <w:rPr>
                <w:b/>
              </w:rPr>
              <w:t>NOTE:</w:t>
            </w:r>
            <w:r w:rsidRPr="006C22C4">
              <w:t xml:space="preserve"> Please refer to "</w:t>
            </w:r>
            <w:r w:rsidRPr="006C22C4">
              <w:fldChar w:fldCharType="begin"/>
            </w:r>
            <w:r w:rsidRPr="006C22C4">
              <w:instrText xml:space="preserve"> REF _Ref193265772 \h </w:instrText>
            </w:r>
            <w:r w:rsidR="00F06ED7" w:rsidRPr="006C22C4">
              <w:instrText xml:space="preserve"> \* MERGEFORMAT </w:instrText>
            </w:r>
            <w:r w:rsidRPr="006C22C4">
              <w:fldChar w:fldCharType="separate"/>
            </w:r>
            <w:r w:rsidR="00696622" w:rsidRPr="006C22C4">
              <w:t xml:space="preserve">Table </w:t>
            </w:r>
            <w:r w:rsidR="00696622">
              <w:t>1</w:t>
            </w:r>
            <w:r w:rsidR="00696622" w:rsidRPr="006C22C4">
              <w:noBreakHyphen/>
            </w:r>
            <w:r w:rsidR="00696622">
              <w:t>1</w:t>
            </w:r>
            <w:r w:rsidR="00696622" w:rsidRPr="006C22C4">
              <w:t>. Application server minimum software/network tools/d</w:t>
            </w:r>
            <w:r w:rsidR="00696622" w:rsidRPr="00696622">
              <w:t>ocumentation</w:t>
            </w:r>
            <w:r w:rsidR="00696622" w:rsidRPr="006C22C4">
              <w:t xml:space="preserve"> required for KAAJEE</w:t>
            </w:r>
            <w:r w:rsidRPr="006C22C4">
              <w:fldChar w:fldCharType="end"/>
            </w:r>
            <w:r w:rsidRPr="006C22C4">
              <w:t xml:space="preserve">" for </w:t>
            </w:r>
            <w:r w:rsidR="00BC3297" w:rsidRPr="006C22C4">
              <w:t>confirmation</w:t>
            </w:r>
            <w:r w:rsidRPr="006C22C4">
              <w:t xml:space="preserve"> of all KAAJEE and related software and documentation files.</w:t>
            </w:r>
          </w:p>
        </w:tc>
      </w:tr>
    </w:tbl>
    <w:p w14:paraId="3549B912" w14:textId="77777777" w:rsidR="00566156" w:rsidRPr="006C22C4" w:rsidRDefault="00566156" w:rsidP="0092091E"/>
    <w:tbl>
      <w:tblPr>
        <w:tblStyle w:val="TableGridLight"/>
        <w:tblW w:w="0" w:type="auto"/>
        <w:tblLayout w:type="fixed"/>
        <w:tblLook w:val="04A0" w:firstRow="1" w:lastRow="0" w:firstColumn="1" w:lastColumn="0" w:noHBand="0" w:noVBand="1"/>
      </w:tblPr>
      <w:tblGrid>
        <w:gridCol w:w="738"/>
        <w:gridCol w:w="8730"/>
      </w:tblGrid>
      <w:tr w:rsidR="00566156" w:rsidRPr="006C22C4" w14:paraId="7CC63A3C" w14:textId="77777777" w:rsidTr="006F39BE">
        <w:tc>
          <w:tcPr>
            <w:tcW w:w="738" w:type="dxa"/>
          </w:tcPr>
          <w:p w14:paraId="684DAF8B" w14:textId="77777777" w:rsidR="00566156" w:rsidRPr="006C22C4" w:rsidRDefault="00297C6E" w:rsidP="00221A39">
            <w:pPr>
              <w:spacing w:before="60" w:after="60"/>
              <w:ind w:left="-18"/>
            </w:pPr>
            <w:r w:rsidRPr="006C22C4">
              <w:rPr>
                <w:noProof/>
              </w:rPr>
              <w:drawing>
                <wp:inline distT="0" distB="0" distL="0" distR="0" wp14:anchorId="53F0E09E" wp14:editId="5AE5FDA4">
                  <wp:extent cx="289560" cy="289560"/>
                  <wp:effectExtent l="0" t="0" r="0" b="0"/>
                  <wp:docPr id="14" name="Picture 1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075456B2" w14:textId="77777777" w:rsidR="00566156" w:rsidRPr="006C22C4" w:rsidRDefault="00566156" w:rsidP="00221A39">
            <w:pPr>
              <w:spacing w:before="60"/>
              <w:ind w:left="-14"/>
            </w:pPr>
            <w:smartTag w:uri="urn:schemas-microsoft-com:office:smarttags" w:element="stockticker">
              <w:r w:rsidRPr="006C22C4">
                <w:rPr>
                  <w:b/>
                </w:rPr>
                <w:t>REF</w:t>
              </w:r>
            </w:smartTag>
            <w:r w:rsidRPr="006C22C4">
              <w:rPr>
                <w:b/>
              </w:rPr>
              <w:t>:</w:t>
            </w:r>
            <w:r w:rsidRPr="006C22C4">
              <w:t xml:space="preserve"> For the KAAJEE software preview/test release, all distribution files are available at the following Web address</w:t>
            </w:r>
            <w:r w:rsidRPr="006C22C4">
              <w:fldChar w:fldCharType="begin"/>
            </w:r>
            <w:r w:rsidRPr="006C22C4">
              <w:instrText>XE "</w:instrText>
            </w:r>
            <w:r w:rsidRPr="006C22C4">
              <w:rPr>
                <w:kern w:val="2"/>
              </w:rPr>
              <w:instrText>FatKAAT:Download Home Page Web Address</w:instrText>
            </w:r>
            <w:r w:rsidRPr="006C22C4">
              <w:instrText>"</w:instrText>
            </w:r>
            <w:r w:rsidRPr="006C22C4">
              <w:fldChar w:fldCharType="end"/>
            </w:r>
            <w:r w:rsidRPr="006C22C4">
              <w:fldChar w:fldCharType="begin"/>
            </w:r>
            <w:r w:rsidRPr="006C22C4">
              <w:instrText>XE "Web Pages:</w:instrText>
            </w:r>
            <w:r w:rsidRPr="006C22C4">
              <w:rPr>
                <w:kern w:val="2"/>
              </w:rPr>
              <w:instrText>FatKAAT:Download Home Page Web Address</w:instrText>
            </w:r>
            <w:r w:rsidRPr="006C22C4">
              <w:instrText>"</w:instrText>
            </w:r>
            <w:r w:rsidRPr="006C22C4">
              <w:fldChar w:fldCharType="end"/>
            </w:r>
            <w:r w:rsidRPr="006C22C4">
              <w:fldChar w:fldCharType="begin"/>
            </w:r>
            <w:r w:rsidRPr="006C22C4">
              <w:instrText>XE "Home Pages:</w:instrText>
            </w:r>
            <w:r w:rsidRPr="006C22C4">
              <w:rPr>
                <w:kern w:val="2"/>
              </w:rPr>
              <w:instrText>FatKAAT:Download Home Page Web Address</w:instrText>
            </w:r>
            <w:r w:rsidRPr="006C22C4">
              <w:instrText>"</w:instrText>
            </w:r>
            <w:r w:rsidRPr="006C22C4">
              <w:fldChar w:fldCharType="end"/>
            </w:r>
            <w:r w:rsidRPr="006C22C4">
              <w:fldChar w:fldCharType="begin"/>
            </w:r>
            <w:r w:rsidRPr="006C22C4">
              <w:instrText>XE "URLs:</w:instrText>
            </w:r>
            <w:r w:rsidRPr="006C22C4">
              <w:rPr>
                <w:kern w:val="2"/>
              </w:rPr>
              <w:instrText>FatKAAT:Download Home Page Web Address</w:instrText>
            </w:r>
            <w:r w:rsidRPr="006C22C4">
              <w:instrText>"</w:instrText>
            </w:r>
            <w:r w:rsidRPr="006C22C4">
              <w:fldChar w:fldCharType="end"/>
            </w:r>
            <w:r w:rsidRPr="006C22C4">
              <w:t>:</w:t>
            </w:r>
          </w:p>
          <w:p w14:paraId="498E8D0E" w14:textId="77777777" w:rsidR="00566156" w:rsidRPr="006C22C4" w:rsidRDefault="006C22C4" w:rsidP="00221A39">
            <w:pPr>
              <w:spacing w:before="120" w:after="60"/>
              <w:ind w:left="346"/>
            </w:pPr>
            <w:r w:rsidRPr="006C22C4">
              <w:rPr>
                <w:rFonts w:ascii="Arial" w:hAnsi="Arial" w:cs="Arial"/>
                <w:shd w:val="clear" w:color="auto" w:fill="FFFF00"/>
              </w:rPr>
              <w:t>(REDACTED)</w:t>
            </w:r>
          </w:p>
        </w:tc>
      </w:tr>
    </w:tbl>
    <w:p w14:paraId="5BB4FC11" w14:textId="77777777" w:rsidR="00BC5946" w:rsidRPr="006C22C4" w:rsidRDefault="00BC5946" w:rsidP="0092091E">
      <w:r w:rsidRPr="006C22C4">
        <w:fldChar w:fldCharType="begin"/>
      </w:r>
      <w:r w:rsidRPr="006C22C4">
        <w:instrText xml:space="preserve"> XE "Distribution Files" </w:instrText>
      </w:r>
      <w:r w:rsidRPr="006C22C4">
        <w:fldChar w:fldCharType="end"/>
      </w:r>
    </w:p>
    <w:p w14:paraId="49370426" w14:textId="77777777" w:rsidR="00BC5946" w:rsidRPr="006C22C4" w:rsidRDefault="00BC5946" w:rsidP="00BC5946"/>
    <w:p w14:paraId="5EA6F5D4" w14:textId="77777777" w:rsidR="00BC5946" w:rsidRPr="006C22C4" w:rsidRDefault="00BC5946" w:rsidP="004B7756">
      <w:pPr>
        <w:pStyle w:val="Heading2"/>
      </w:pPr>
      <w:bookmarkStart w:id="208" w:name="_Toc133913201"/>
      <w:bookmarkStart w:id="209" w:name="_Toc63681283"/>
      <w:bookmarkStart w:id="210" w:name="_Toc6040638"/>
      <w:bookmarkStart w:id="211" w:name="_Toc343571273"/>
      <w:bookmarkStart w:id="212" w:name="_Toc343572982"/>
      <w:bookmarkStart w:id="213" w:name="_Toc343592865"/>
      <w:bookmarkStart w:id="214" w:name="_Toc343656762"/>
      <w:bookmarkStart w:id="215" w:name="_Toc343658074"/>
      <w:bookmarkStart w:id="216" w:name="_Toc343658467"/>
      <w:bookmarkStart w:id="217" w:name="_Toc343674053"/>
      <w:bookmarkStart w:id="218" w:name="_Toc345749681"/>
      <w:bookmarkStart w:id="219" w:name="_Toc345836682"/>
      <w:bookmarkStart w:id="220" w:name="_Toc345914738"/>
      <w:bookmarkStart w:id="221" w:name="_Toc345915393"/>
      <w:bookmarkStart w:id="222" w:name="_Toc347633867"/>
      <w:bookmarkStart w:id="223" w:name="_Toc347634085"/>
      <w:bookmarkStart w:id="224" w:name="_Toc347636584"/>
      <w:bookmarkStart w:id="225" w:name="_Toc324059599"/>
      <w:bookmarkStart w:id="226" w:name="_Toc336755511"/>
      <w:bookmarkStart w:id="227" w:name="_Toc336755644"/>
      <w:bookmarkStart w:id="228" w:name="_Toc336755797"/>
      <w:bookmarkStart w:id="229" w:name="_Toc336756094"/>
      <w:bookmarkStart w:id="230" w:name="_Toc336756197"/>
      <w:bookmarkStart w:id="231" w:name="_Toc336760259"/>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r w:rsidRPr="006C22C4">
        <w:t xml:space="preserve">Installer/Developer Notes—KAAJEE Software </w:t>
      </w:r>
      <w:r w:rsidR="002367DF" w:rsidRPr="006C22C4">
        <w:t xml:space="preserve">First-Time </w:t>
      </w:r>
      <w:r w:rsidRPr="006C22C4">
        <w:t>Installations and Upgrades</w:t>
      </w:r>
      <w:bookmarkEnd w:id="208"/>
      <w:bookmarkEnd w:id="209"/>
    </w:p>
    <w:p w14:paraId="46319F8E" w14:textId="77777777" w:rsidR="00BC5946" w:rsidRPr="006C22C4" w:rsidRDefault="00BC5946" w:rsidP="00E076F0">
      <w:pPr>
        <w:keepNext/>
        <w:keepLines/>
      </w:pPr>
    </w:p>
    <w:p w14:paraId="78C2E6BF" w14:textId="77777777" w:rsidR="00BC5946" w:rsidRPr="006C22C4" w:rsidRDefault="00BC5946" w:rsidP="00E076F0">
      <w:pPr>
        <w:keepNext/>
        <w:keepLines/>
      </w:pPr>
      <w:r w:rsidRPr="006C22C4">
        <w:t xml:space="preserve">First-time KAAJEE installers </w:t>
      </w:r>
      <w:r w:rsidRPr="006C22C4">
        <w:rPr>
          <w:i/>
        </w:rPr>
        <w:t>must</w:t>
      </w:r>
      <w:r w:rsidRPr="006C22C4">
        <w:t xml:space="preserve"> perform </w:t>
      </w:r>
      <w:r w:rsidRPr="006C22C4">
        <w:rPr>
          <w:i/>
        </w:rPr>
        <w:t>all</w:t>
      </w:r>
      <w:r w:rsidRPr="006C22C4">
        <w:t xml:space="preserve"> installation steps/procedures, except where noted. Those installation steps/procedures that can be skipped during a </w:t>
      </w:r>
      <w:r w:rsidR="006623B7" w:rsidRPr="006C22C4">
        <w:t>first-time</w:t>
      </w:r>
      <w:r w:rsidRPr="006C22C4">
        <w:t xml:space="preserve"> installation will be displayed as follows:</w:t>
      </w:r>
    </w:p>
    <w:p w14:paraId="681B1742" w14:textId="77777777" w:rsidR="00E728FB" w:rsidRPr="006C22C4" w:rsidRDefault="00E728FB" w:rsidP="00E076F0">
      <w:pPr>
        <w:keepNext/>
        <w:keepLines/>
      </w:pPr>
    </w:p>
    <w:tbl>
      <w:tblPr>
        <w:tblStyle w:val="TableGridLight"/>
        <w:tblW w:w="0" w:type="auto"/>
        <w:tblLayout w:type="fixed"/>
        <w:tblLook w:val="04A0" w:firstRow="1" w:lastRow="0" w:firstColumn="1" w:lastColumn="0" w:noHBand="0" w:noVBand="1"/>
      </w:tblPr>
      <w:tblGrid>
        <w:gridCol w:w="738"/>
        <w:gridCol w:w="8154"/>
      </w:tblGrid>
      <w:tr w:rsidR="00771F26" w:rsidRPr="006C22C4" w14:paraId="59392504" w14:textId="77777777" w:rsidTr="006F39BE">
        <w:tc>
          <w:tcPr>
            <w:tcW w:w="738" w:type="dxa"/>
          </w:tcPr>
          <w:p w14:paraId="72583223" w14:textId="77777777" w:rsidR="00771F26" w:rsidRPr="006C22C4" w:rsidRDefault="00297C6E" w:rsidP="00FB5B85">
            <w:pPr>
              <w:spacing w:before="60" w:after="60"/>
              <w:ind w:left="-18"/>
            </w:pPr>
            <w:r w:rsidRPr="006C22C4">
              <w:rPr>
                <w:noProof/>
              </w:rPr>
              <w:drawing>
                <wp:inline distT="0" distB="0" distL="0" distR="0" wp14:anchorId="44405A2A" wp14:editId="73CFD213">
                  <wp:extent cx="320040" cy="312420"/>
                  <wp:effectExtent l="0" t="0" r="0" b="0"/>
                  <wp:docPr id="15" name="Picture 15"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0040" cy="312420"/>
                          </a:xfrm>
                          <a:prstGeom prst="rect">
                            <a:avLst/>
                          </a:prstGeom>
                          <a:noFill/>
                          <a:ln>
                            <a:noFill/>
                          </a:ln>
                        </pic:spPr>
                      </pic:pic>
                    </a:graphicData>
                  </a:graphic>
                </wp:inline>
              </w:drawing>
            </w:r>
          </w:p>
        </w:tc>
        <w:tc>
          <w:tcPr>
            <w:tcW w:w="8154" w:type="dxa"/>
          </w:tcPr>
          <w:p w14:paraId="3C886FE3" w14:textId="77777777" w:rsidR="00771F26" w:rsidRPr="006C22C4" w:rsidRDefault="002367DF" w:rsidP="00FB5B85">
            <w:pPr>
              <w:spacing w:before="60" w:after="60"/>
              <w:rPr>
                <w:bCs/>
              </w:rPr>
            </w:pPr>
            <w:r w:rsidRPr="006C22C4">
              <w:rPr>
                <w:b/>
              </w:rPr>
              <w:t xml:space="preserve">FIRST-Time </w:t>
            </w:r>
            <w:r w:rsidR="00771F26" w:rsidRPr="006C22C4">
              <w:rPr>
                <w:b/>
              </w:rPr>
              <w:t>INSTALLATION:</w:t>
            </w:r>
            <w:r w:rsidR="00771F26" w:rsidRPr="006C22C4">
              <w:t xml:space="preserve"> </w:t>
            </w:r>
            <w:r w:rsidR="006623B7" w:rsidRPr="006C22C4">
              <w:rPr>
                <w:i/>
              </w:rPr>
              <w:t>First-time</w:t>
            </w:r>
            <w:r w:rsidR="00771F26" w:rsidRPr="006C22C4">
              <w:rPr>
                <w:i/>
              </w:rPr>
              <w:t xml:space="preserve"> installation-specific instructions or information that can be skipped will be found here.</w:t>
            </w:r>
          </w:p>
        </w:tc>
      </w:tr>
    </w:tbl>
    <w:p w14:paraId="004DE439" w14:textId="77777777" w:rsidR="00BC5946" w:rsidRPr="006C22C4" w:rsidRDefault="00BC5946" w:rsidP="00FB5B85"/>
    <w:p w14:paraId="4739030C" w14:textId="77777777" w:rsidR="00BC5946" w:rsidRPr="006C22C4" w:rsidRDefault="00BC5946" w:rsidP="00BC5946">
      <w:pPr>
        <w:keepNext/>
        <w:keepLines/>
      </w:pPr>
      <w:r w:rsidRPr="006C22C4">
        <w:lastRenderedPageBreak/>
        <w:t>If you were a test site prior to the final release of KAAJEE, we have notated those installation steps/procedures that have special information based on the final software upgrades that may affect how you install the released version of KAAJEE or provide other pertinent information. The upgrade information will be displayed as follows:</w:t>
      </w:r>
    </w:p>
    <w:p w14:paraId="7136C0DE" w14:textId="77777777" w:rsidR="00BC5946" w:rsidRPr="006C22C4" w:rsidRDefault="00BC5946" w:rsidP="00BC5946">
      <w:pPr>
        <w:keepNext/>
        <w:keepLines/>
      </w:pPr>
    </w:p>
    <w:tbl>
      <w:tblPr>
        <w:tblStyle w:val="TableGridLight"/>
        <w:tblW w:w="0" w:type="auto"/>
        <w:tblLayout w:type="fixed"/>
        <w:tblLook w:val="04A0" w:firstRow="1" w:lastRow="0" w:firstColumn="1" w:lastColumn="0" w:noHBand="0" w:noVBand="1"/>
      </w:tblPr>
      <w:tblGrid>
        <w:gridCol w:w="738"/>
        <w:gridCol w:w="8154"/>
      </w:tblGrid>
      <w:tr w:rsidR="00B82FA1" w:rsidRPr="006C22C4" w14:paraId="7B856A68" w14:textId="77777777" w:rsidTr="006F39BE">
        <w:tc>
          <w:tcPr>
            <w:tcW w:w="738" w:type="dxa"/>
          </w:tcPr>
          <w:p w14:paraId="5C92073F" w14:textId="77777777" w:rsidR="00B82FA1" w:rsidRPr="006C22C4" w:rsidRDefault="00297C6E" w:rsidP="00FB5B85">
            <w:pPr>
              <w:spacing w:before="60" w:after="60"/>
              <w:ind w:left="-18"/>
            </w:pPr>
            <w:r w:rsidRPr="006C22C4">
              <w:rPr>
                <w:noProof/>
              </w:rPr>
              <w:drawing>
                <wp:inline distT="0" distB="0" distL="0" distR="0" wp14:anchorId="06BB146C" wp14:editId="520B2DE7">
                  <wp:extent cx="320040" cy="312420"/>
                  <wp:effectExtent l="0" t="0" r="0" b="0"/>
                  <wp:docPr id="16" name="Picture 16"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0040" cy="312420"/>
                          </a:xfrm>
                          <a:prstGeom prst="rect">
                            <a:avLst/>
                          </a:prstGeom>
                          <a:noFill/>
                          <a:ln>
                            <a:noFill/>
                          </a:ln>
                        </pic:spPr>
                      </pic:pic>
                    </a:graphicData>
                  </a:graphic>
                </wp:inline>
              </w:drawing>
            </w:r>
          </w:p>
        </w:tc>
        <w:tc>
          <w:tcPr>
            <w:tcW w:w="8154" w:type="dxa"/>
          </w:tcPr>
          <w:p w14:paraId="692CECCD" w14:textId="77777777" w:rsidR="00B82FA1" w:rsidRPr="006C22C4" w:rsidRDefault="00B82FA1" w:rsidP="00FB5B85">
            <w:pPr>
              <w:spacing w:before="60" w:after="60"/>
              <w:rPr>
                <w:bCs/>
              </w:rPr>
            </w:pPr>
            <w:r w:rsidRPr="006C22C4">
              <w:rPr>
                <w:b/>
              </w:rPr>
              <w:t>UPGRADES:</w:t>
            </w:r>
            <w:r w:rsidRPr="006C22C4">
              <w:t xml:space="preserve"> </w:t>
            </w:r>
            <w:r w:rsidRPr="006C22C4">
              <w:rPr>
                <w:i/>
              </w:rPr>
              <w:t>Upgrade-specific instructions or information will be found here.</w:t>
            </w:r>
          </w:p>
        </w:tc>
      </w:tr>
    </w:tbl>
    <w:p w14:paraId="4850143D" w14:textId="77777777" w:rsidR="00BC5946" w:rsidRPr="006C22C4" w:rsidRDefault="00BC5946" w:rsidP="00BC5946"/>
    <w:p w14:paraId="432536C3" w14:textId="77777777" w:rsidR="00BC5946" w:rsidRPr="006C22C4" w:rsidRDefault="00BC5946" w:rsidP="00BC5946">
      <w:r w:rsidRPr="006C22C4">
        <w:t>In addition, we will use this section to also highlight any KAAJEE code changes from previous test/preview versions of the software to the released version of the software that may affect development teams coding KAAJEE-enabled applications.</w:t>
      </w:r>
    </w:p>
    <w:p w14:paraId="05B29F13" w14:textId="77777777" w:rsidR="00BC5946" w:rsidRPr="006C22C4" w:rsidRDefault="00BC5946" w:rsidP="00BC5946"/>
    <w:p w14:paraId="308D5347" w14:textId="77777777" w:rsidR="00BC5946" w:rsidRPr="006C22C4" w:rsidRDefault="00BC5946" w:rsidP="00BC5946">
      <w:bookmarkStart w:id="232" w:name="_Toc469899187"/>
      <w:bookmarkStart w:id="233" w:name="_Toc6040640"/>
      <w:bookmarkStart w:id="234" w:name="_Ref70142447"/>
      <w:bookmarkEnd w:id="210"/>
    </w:p>
    <w:p w14:paraId="38C08730" w14:textId="77777777" w:rsidR="00BC5946" w:rsidRPr="006C22C4" w:rsidRDefault="00BC5946" w:rsidP="004B7756">
      <w:pPr>
        <w:pStyle w:val="Heading2"/>
      </w:pPr>
      <w:bookmarkStart w:id="235" w:name="_Ref98223676"/>
      <w:bookmarkStart w:id="236" w:name="_Toc133913207"/>
      <w:bookmarkStart w:id="237" w:name="_Toc63681284"/>
      <w:r w:rsidRPr="006C22C4">
        <w:t>Application Server Environment Requirements</w:t>
      </w:r>
      <w:bookmarkEnd w:id="235"/>
      <w:bookmarkEnd w:id="236"/>
      <w:bookmarkEnd w:id="237"/>
    </w:p>
    <w:p w14:paraId="4D0EFF59" w14:textId="77777777" w:rsidR="00BC5946" w:rsidRPr="006C22C4" w:rsidRDefault="00BC5946" w:rsidP="00BC5946">
      <w:pPr>
        <w:keepNext/>
        <w:keepLines/>
      </w:pPr>
    </w:p>
    <w:p w14:paraId="5366DB0A" w14:textId="77777777" w:rsidR="00464420" w:rsidRPr="006C22C4" w:rsidRDefault="00464420" w:rsidP="00BC5946">
      <w:pPr>
        <w:keepNext/>
        <w:keepLines/>
      </w:pPr>
    </w:p>
    <w:tbl>
      <w:tblPr>
        <w:tblStyle w:val="TableGridLight"/>
        <w:tblW w:w="0" w:type="auto"/>
        <w:tblLayout w:type="fixed"/>
        <w:tblLook w:val="04A0" w:firstRow="1" w:lastRow="0" w:firstColumn="1" w:lastColumn="0" w:noHBand="0" w:noVBand="1"/>
      </w:tblPr>
      <w:tblGrid>
        <w:gridCol w:w="738"/>
        <w:gridCol w:w="8730"/>
      </w:tblGrid>
      <w:tr w:rsidR="00854ED1" w:rsidRPr="006C22C4" w14:paraId="43BAA0C0" w14:textId="77777777" w:rsidTr="00F149A6">
        <w:tc>
          <w:tcPr>
            <w:tcW w:w="738" w:type="dxa"/>
          </w:tcPr>
          <w:p w14:paraId="2BEDE314" w14:textId="77777777" w:rsidR="00854ED1" w:rsidRPr="006C22C4" w:rsidRDefault="00297C6E" w:rsidP="00854ED1">
            <w:pPr>
              <w:keepNext/>
              <w:keepLines/>
              <w:spacing w:before="60" w:after="60"/>
              <w:ind w:left="-18"/>
            </w:pPr>
            <w:r w:rsidRPr="006C22C4">
              <w:rPr>
                <w:noProof/>
              </w:rPr>
              <w:drawing>
                <wp:inline distT="0" distB="0" distL="0" distR="0" wp14:anchorId="11ECD960" wp14:editId="465C0547">
                  <wp:extent cx="289560" cy="289560"/>
                  <wp:effectExtent l="0" t="0" r="0" b="0"/>
                  <wp:docPr id="17" name="Picture 1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602D44F0" w14:textId="77777777" w:rsidR="00854ED1" w:rsidRPr="006C22C4" w:rsidRDefault="00854ED1" w:rsidP="00854ED1">
            <w:pPr>
              <w:keepNext/>
              <w:keepLines/>
              <w:spacing w:before="60" w:after="60"/>
            </w:pPr>
            <w:r w:rsidRPr="006C22C4">
              <w:rPr>
                <w:b/>
              </w:rPr>
              <w:t>NOTE:</w:t>
            </w:r>
            <w:r w:rsidRPr="006C22C4">
              <w:t xml:space="preserve"> The information in this topic is directed at the</w:t>
            </w:r>
            <w:r w:rsidR="00363668" w:rsidRPr="006C22C4">
              <w:t xml:space="preserve"> systems management </w:t>
            </w:r>
            <w:r w:rsidRPr="006C22C4">
              <w:t>personnel responsible for maintaining the application servers.</w:t>
            </w:r>
          </w:p>
        </w:tc>
      </w:tr>
    </w:tbl>
    <w:p w14:paraId="69B5BF5D" w14:textId="77777777" w:rsidR="00BC5946" w:rsidRPr="006C22C4" w:rsidRDefault="00BC5946" w:rsidP="00BC5946">
      <w:pPr>
        <w:keepNext/>
        <w:keepLines/>
      </w:pPr>
    </w:p>
    <w:p w14:paraId="7C7B35E9" w14:textId="77777777" w:rsidR="00BC5946" w:rsidRPr="006C22C4" w:rsidRDefault="00BC5946" w:rsidP="00BC5946">
      <w:pPr>
        <w:keepNext/>
        <w:keepLines/>
      </w:pPr>
      <w:r w:rsidRPr="006C22C4">
        <w:t>The following minimum software tools</w:t>
      </w:r>
      <w:r w:rsidR="006725CD" w:rsidRPr="006C22C4">
        <w:t xml:space="preserve"> and files</w:t>
      </w:r>
      <w:r w:rsidRPr="006C22C4">
        <w:t xml:space="preserve"> are required </w:t>
      </w:r>
      <w:r w:rsidR="006725CD" w:rsidRPr="006C22C4">
        <w:t>to install the KAAJEE software and documentation for</w:t>
      </w:r>
      <w:r w:rsidRPr="006C22C4">
        <w:rPr>
          <w:bCs/>
        </w:rPr>
        <w:t xml:space="preserve"> application</w:t>
      </w:r>
      <w:r w:rsidRPr="006C22C4">
        <w:t xml:space="preserve"> server</w:t>
      </w:r>
      <w:r w:rsidR="006725CD" w:rsidRPr="006C22C4">
        <w:t>s</w:t>
      </w:r>
      <w:r w:rsidRPr="006C22C4">
        <w:t xml:space="preserve"> running KAAJEE-based Web applications:</w:t>
      </w:r>
    </w:p>
    <w:p w14:paraId="1DD037C3" w14:textId="77777777" w:rsidR="00BC5946" w:rsidRPr="006C22C4" w:rsidRDefault="00BC5946" w:rsidP="00BC5946">
      <w:pPr>
        <w:keepNext/>
        <w:keepLines/>
      </w:pPr>
    </w:p>
    <w:p w14:paraId="57F80117" w14:textId="77777777" w:rsidR="006725CD" w:rsidRPr="006C22C4" w:rsidRDefault="006725CD" w:rsidP="00BC5946">
      <w:pPr>
        <w:keepNext/>
        <w:keepLines/>
      </w:pPr>
    </w:p>
    <w:p w14:paraId="604EB39C" w14:textId="68AE2DF7" w:rsidR="00012905" w:rsidRPr="006C22C4" w:rsidRDefault="00012905" w:rsidP="00012905">
      <w:pPr>
        <w:pStyle w:val="CaptionTable"/>
      </w:pPr>
      <w:bookmarkStart w:id="238" w:name="_Ref193265772"/>
      <w:bookmarkStart w:id="239" w:name="_Toc63681316"/>
      <w:r w:rsidRPr="006C22C4">
        <w:t xml:space="preserve">Table </w:t>
      </w:r>
      <w:r w:rsidR="00863FE9" w:rsidRPr="006C22C4">
        <w:rPr>
          <w:noProof/>
        </w:rPr>
        <w:fldChar w:fldCharType="begin"/>
      </w:r>
      <w:r w:rsidR="00863FE9" w:rsidRPr="006C22C4">
        <w:rPr>
          <w:noProof/>
        </w:rPr>
        <w:instrText xml:space="preserve"> STYLEREF 1 \s </w:instrText>
      </w:r>
      <w:r w:rsidR="00863FE9" w:rsidRPr="006C22C4">
        <w:rPr>
          <w:noProof/>
        </w:rPr>
        <w:fldChar w:fldCharType="separate"/>
      </w:r>
      <w:r w:rsidR="00696622">
        <w:rPr>
          <w:noProof/>
        </w:rPr>
        <w:t>1</w:t>
      </w:r>
      <w:r w:rsidR="00863FE9" w:rsidRPr="006C22C4">
        <w:rPr>
          <w:noProof/>
        </w:rPr>
        <w:fldChar w:fldCharType="end"/>
      </w:r>
      <w:r w:rsidRPr="006C22C4">
        <w:noBreakHyphen/>
      </w:r>
      <w:r w:rsidR="00863FE9" w:rsidRPr="006C22C4">
        <w:rPr>
          <w:noProof/>
        </w:rPr>
        <w:fldChar w:fldCharType="begin"/>
      </w:r>
      <w:r w:rsidR="00863FE9" w:rsidRPr="006C22C4">
        <w:rPr>
          <w:noProof/>
        </w:rPr>
        <w:instrText xml:space="preserve"> SEQ Table \* ARABIC \s 1 </w:instrText>
      </w:r>
      <w:r w:rsidR="00863FE9" w:rsidRPr="006C22C4">
        <w:rPr>
          <w:noProof/>
        </w:rPr>
        <w:fldChar w:fldCharType="separate"/>
      </w:r>
      <w:r w:rsidR="00696622">
        <w:rPr>
          <w:noProof/>
        </w:rPr>
        <w:t>1</w:t>
      </w:r>
      <w:r w:rsidR="00863FE9" w:rsidRPr="006C22C4">
        <w:rPr>
          <w:noProof/>
        </w:rPr>
        <w:fldChar w:fldCharType="end"/>
      </w:r>
      <w:r w:rsidRPr="006C22C4">
        <w:t>. Application server minimum software/network tools/d</w:t>
      </w:r>
      <w:r w:rsidRPr="006C22C4">
        <w:rPr>
          <w:szCs w:val="20"/>
        </w:rPr>
        <w:t>ocumentation</w:t>
      </w:r>
      <w:r w:rsidRPr="006C22C4">
        <w:t xml:space="preserve"> required for KAAJEE</w:t>
      </w:r>
      <w:bookmarkEnd w:id="238"/>
      <w:bookmarkEnd w:id="239"/>
    </w:p>
    <w:tbl>
      <w:tblPr>
        <w:tblStyle w:val="TableGrid"/>
        <w:tblW w:w="9360" w:type="dxa"/>
        <w:tblLook w:val="01E0" w:firstRow="1" w:lastRow="1" w:firstColumn="1" w:lastColumn="1" w:noHBand="0" w:noVBand="0"/>
      </w:tblPr>
      <w:tblGrid>
        <w:gridCol w:w="4410"/>
        <w:gridCol w:w="4950"/>
      </w:tblGrid>
      <w:tr w:rsidR="00BC5946" w:rsidRPr="006C22C4" w14:paraId="428B25C3" w14:textId="77777777" w:rsidTr="00F149A6">
        <w:tc>
          <w:tcPr>
            <w:tcW w:w="4410" w:type="dxa"/>
            <w:shd w:val="clear" w:color="auto" w:fill="E7E6E6" w:themeFill="background2"/>
          </w:tcPr>
          <w:p w14:paraId="464D42DC" w14:textId="77777777" w:rsidR="00BC5946" w:rsidRPr="006C22C4" w:rsidRDefault="00BC5946" w:rsidP="00CA0B8F">
            <w:pPr>
              <w:keepNext/>
              <w:keepLines/>
              <w:spacing w:before="60" w:after="60"/>
              <w:rPr>
                <w:rFonts w:ascii="Arial" w:hAnsi="Arial" w:cs="Arial"/>
                <w:b/>
                <w:sz w:val="20"/>
                <w:szCs w:val="20"/>
              </w:rPr>
            </w:pPr>
            <w:r w:rsidRPr="006C22C4">
              <w:rPr>
                <w:rFonts w:ascii="Arial" w:hAnsi="Arial" w:cs="Arial"/>
                <w:b/>
                <w:sz w:val="20"/>
                <w:szCs w:val="20"/>
              </w:rPr>
              <w:t>Minimum Software/Configuration</w:t>
            </w:r>
            <w:r w:rsidR="006725CD" w:rsidRPr="006C22C4">
              <w:rPr>
                <w:rFonts w:ascii="Arial" w:hAnsi="Arial" w:cs="Arial"/>
                <w:b/>
                <w:sz w:val="20"/>
                <w:szCs w:val="20"/>
              </w:rPr>
              <w:t>/</w:t>
            </w:r>
            <w:r w:rsidR="006725CD" w:rsidRPr="006C22C4">
              <w:rPr>
                <w:rFonts w:ascii="Arial" w:hAnsi="Arial" w:cs="Arial"/>
                <w:b/>
                <w:sz w:val="20"/>
                <w:szCs w:val="20"/>
              </w:rPr>
              <w:br/>
              <w:t>Documentation</w:t>
            </w:r>
          </w:p>
        </w:tc>
        <w:tc>
          <w:tcPr>
            <w:tcW w:w="4950" w:type="dxa"/>
            <w:shd w:val="clear" w:color="auto" w:fill="E7E6E6" w:themeFill="background2"/>
          </w:tcPr>
          <w:p w14:paraId="1D0ACDF0" w14:textId="77777777" w:rsidR="00BC5946" w:rsidRPr="006C22C4" w:rsidRDefault="002367DF" w:rsidP="00CA0B8F">
            <w:pPr>
              <w:keepNext/>
              <w:keepLines/>
              <w:spacing w:before="60" w:after="60"/>
              <w:rPr>
                <w:rFonts w:ascii="Arial" w:hAnsi="Arial" w:cs="Arial"/>
                <w:b/>
                <w:sz w:val="20"/>
                <w:szCs w:val="20"/>
              </w:rPr>
            </w:pPr>
            <w:r w:rsidRPr="006C22C4">
              <w:rPr>
                <w:rFonts w:ascii="Arial" w:hAnsi="Arial" w:cs="Arial"/>
                <w:b/>
                <w:sz w:val="20"/>
                <w:szCs w:val="20"/>
              </w:rPr>
              <w:t>Version</w:t>
            </w:r>
            <w:r w:rsidR="006725CD" w:rsidRPr="006C22C4">
              <w:rPr>
                <w:rFonts w:ascii="Arial" w:hAnsi="Arial" w:cs="Arial"/>
                <w:b/>
                <w:sz w:val="20"/>
                <w:szCs w:val="20"/>
              </w:rPr>
              <w:t xml:space="preserve"> and Description</w:t>
            </w:r>
          </w:p>
        </w:tc>
      </w:tr>
      <w:tr w:rsidR="00BC5946" w:rsidRPr="006C22C4" w14:paraId="675E8CA8" w14:textId="77777777" w:rsidTr="00F149A6">
        <w:tc>
          <w:tcPr>
            <w:tcW w:w="4410" w:type="dxa"/>
          </w:tcPr>
          <w:p w14:paraId="6F347ECE" w14:textId="77777777" w:rsidR="00BC5946" w:rsidRPr="006C22C4" w:rsidRDefault="00BC5946" w:rsidP="00CA0B8F">
            <w:pPr>
              <w:keepNext/>
              <w:keepLines/>
              <w:spacing w:before="60" w:after="60"/>
              <w:rPr>
                <w:rFonts w:ascii="Arial" w:hAnsi="Arial" w:cs="Arial"/>
                <w:sz w:val="20"/>
                <w:szCs w:val="20"/>
              </w:rPr>
            </w:pPr>
            <w:r w:rsidRPr="006C22C4">
              <w:rPr>
                <w:rFonts w:ascii="Arial" w:hAnsi="Arial" w:cs="Arial"/>
                <w:bCs/>
                <w:sz w:val="20"/>
                <w:szCs w:val="20"/>
              </w:rPr>
              <w:t>Operating System Software</w:t>
            </w:r>
          </w:p>
        </w:tc>
        <w:tc>
          <w:tcPr>
            <w:tcW w:w="4950" w:type="dxa"/>
          </w:tcPr>
          <w:p w14:paraId="4BF1A44A" w14:textId="77777777" w:rsidR="00BC5946" w:rsidRPr="006C22C4" w:rsidRDefault="00BC5946" w:rsidP="00CA0B8F">
            <w:pPr>
              <w:keepNext/>
              <w:keepLines/>
              <w:spacing w:before="60"/>
              <w:rPr>
                <w:rFonts w:ascii="Arial" w:hAnsi="Arial" w:cs="Arial"/>
                <w:sz w:val="20"/>
                <w:szCs w:val="20"/>
              </w:rPr>
            </w:pPr>
            <w:r w:rsidRPr="006C22C4">
              <w:rPr>
                <w:rFonts w:ascii="Arial" w:hAnsi="Arial" w:cs="Arial"/>
                <w:sz w:val="20"/>
                <w:szCs w:val="20"/>
              </w:rPr>
              <w:t>One of the following operating systems:</w:t>
            </w:r>
          </w:p>
          <w:p w14:paraId="103883AD" w14:textId="77777777" w:rsidR="00BC5946" w:rsidRPr="006C22C4" w:rsidRDefault="00BC5946" w:rsidP="00CA0B8F">
            <w:pPr>
              <w:numPr>
                <w:ilvl w:val="0"/>
                <w:numId w:val="1"/>
              </w:numPr>
              <w:spacing w:before="60"/>
              <w:ind w:left="634"/>
              <w:rPr>
                <w:rFonts w:ascii="Arial" w:hAnsi="Arial" w:cs="Arial"/>
                <w:sz w:val="20"/>
                <w:szCs w:val="20"/>
              </w:rPr>
            </w:pPr>
            <w:r w:rsidRPr="006C22C4">
              <w:rPr>
                <w:rFonts w:ascii="Arial" w:hAnsi="Arial" w:cs="Arial"/>
                <w:sz w:val="20"/>
                <w:szCs w:val="20"/>
              </w:rPr>
              <w:t>Linux (i.e.,</w:t>
            </w:r>
            <w:r w:rsidR="00F13FA8" w:rsidRPr="006C22C4">
              <w:rPr>
                <w:rFonts w:ascii="Arial" w:hAnsi="Arial" w:cs="Arial"/>
                <w:sz w:val="20"/>
                <w:szCs w:val="20"/>
              </w:rPr>
              <w:t> </w:t>
            </w:r>
            <w:r w:rsidRPr="006C22C4">
              <w:rPr>
                <w:rFonts w:ascii="Arial" w:hAnsi="Arial" w:cs="Arial"/>
                <w:sz w:val="20"/>
                <w:szCs w:val="20"/>
              </w:rPr>
              <w:t>Red Hat Enterprise ES 3.0</w:t>
            </w:r>
            <w:r w:rsidR="00943377" w:rsidRPr="006C22C4">
              <w:rPr>
                <w:rFonts w:ascii="Arial" w:hAnsi="Arial" w:cs="Arial"/>
                <w:sz w:val="20"/>
                <w:szCs w:val="20"/>
              </w:rPr>
              <w:t xml:space="preserve"> or higher</w:t>
            </w:r>
            <w:r w:rsidRPr="006C22C4">
              <w:rPr>
                <w:rFonts w:ascii="Arial" w:hAnsi="Arial" w:cs="Arial"/>
                <w:sz w:val="20"/>
                <w:szCs w:val="20"/>
              </w:rPr>
              <w:t>)</w:t>
            </w:r>
          </w:p>
          <w:p w14:paraId="632040B0" w14:textId="77777777" w:rsidR="00BC5946" w:rsidRPr="006C22C4" w:rsidRDefault="00BC5946" w:rsidP="00CA0B8F">
            <w:pPr>
              <w:numPr>
                <w:ilvl w:val="0"/>
                <w:numId w:val="1"/>
              </w:numPr>
              <w:spacing w:before="60" w:after="60"/>
              <w:ind w:left="634"/>
              <w:rPr>
                <w:rFonts w:ascii="Arial" w:hAnsi="Arial" w:cs="Arial"/>
                <w:sz w:val="20"/>
                <w:szCs w:val="20"/>
              </w:rPr>
            </w:pPr>
            <w:r w:rsidRPr="006C22C4">
              <w:rPr>
                <w:rFonts w:ascii="Arial" w:hAnsi="Arial" w:cs="Arial"/>
                <w:sz w:val="20"/>
                <w:szCs w:val="20"/>
              </w:rPr>
              <w:t>Microsoft Windows XP or 2000</w:t>
            </w:r>
          </w:p>
        </w:tc>
      </w:tr>
      <w:tr w:rsidR="00BC5946" w:rsidRPr="006C22C4" w14:paraId="1C4D0796" w14:textId="77777777" w:rsidTr="00F149A6">
        <w:tc>
          <w:tcPr>
            <w:tcW w:w="4410" w:type="dxa"/>
          </w:tcPr>
          <w:p w14:paraId="3146F860" w14:textId="77777777" w:rsidR="00BC5946" w:rsidRPr="006C22C4" w:rsidRDefault="00BC5946" w:rsidP="00CA0B8F">
            <w:pPr>
              <w:spacing w:before="60" w:after="60"/>
              <w:rPr>
                <w:rFonts w:ascii="Arial" w:hAnsi="Arial" w:cs="Arial"/>
                <w:bCs/>
                <w:sz w:val="20"/>
                <w:szCs w:val="20"/>
              </w:rPr>
            </w:pPr>
            <w:r w:rsidRPr="006C22C4">
              <w:rPr>
                <w:rFonts w:ascii="Arial" w:hAnsi="Arial" w:cs="Arial"/>
                <w:bCs/>
                <w:sz w:val="20"/>
                <w:szCs w:val="20"/>
              </w:rPr>
              <w:t xml:space="preserve">Application </w:t>
            </w:r>
            <w:r w:rsidR="00BC3297" w:rsidRPr="006C22C4">
              <w:rPr>
                <w:rFonts w:ascii="Arial" w:hAnsi="Arial" w:cs="Arial"/>
                <w:bCs/>
                <w:sz w:val="20"/>
                <w:szCs w:val="20"/>
              </w:rPr>
              <w:t>Server</w:t>
            </w:r>
            <w:r w:rsidRPr="006C22C4">
              <w:rPr>
                <w:rFonts w:ascii="Arial" w:hAnsi="Arial" w:cs="Arial"/>
                <w:bCs/>
                <w:sz w:val="20"/>
                <w:szCs w:val="20"/>
              </w:rPr>
              <w:t xml:space="preserve"> Software</w:t>
            </w:r>
          </w:p>
        </w:tc>
        <w:tc>
          <w:tcPr>
            <w:tcW w:w="4950" w:type="dxa"/>
          </w:tcPr>
          <w:p w14:paraId="0AB35192" w14:textId="77777777" w:rsidR="00BC5946" w:rsidRPr="006C22C4" w:rsidRDefault="00204ED3" w:rsidP="00CA0B8F">
            <w:pPr>
              <w:keepNext/>
              <w:keepLines/>
              <w:spacing w:before="60" w:after="60"/>
              <w:rPr>
                <w:rFonts w:ascii="Arial" w:hAnsi="Arial" w:cs="Arial"/>
                <w:sz w:val="20"/>
                <w:szCs w:val="20"/>
              </w:rPr>
            </w:pPr>
            <w:r w:rsidRPr="006C22C4">
              <w:rPr>
                <w:rFonts w:ascii="Arial" w:hAnsi="Arial" w:cs="Arial"/>
                <w:sz w:val="20"/>
                <w:szCs w:val="20"/>
              </w:rPr>
              <w:t>WebLogic</w:t>
            </w:r>
            <w:r w:rsidR="00BC5946" w:rsidRPr="006C22C4">
              <w:rPr>
                <w:rFonts w:ascii="Arial" w:hAnsi="Arial" w:cs="Arial"/>
                <w:sz w:val="20"/>
                <w:szCs w:val="20"/>
              </w:rPr>
              <w:t xml:space="preserve"> V</w:t>
            </w:r>
            <w:r w:rsidR="002367DF" w:rsidRPr="006C22C4">
              <w:rPr>
                <w:rFonts w:ascii="Arial" w:hAnsi="Arial" w:cs="Arial"/>
                <w:sz w:val="20"/>
                <w:szCs w:val="20"/>
              </w:rPr>
              <w:t>ersion</w:t>
            </w:r>
            <w:r w:rsidR="002F2B42" w:rsidRPr="006C22C4">
              <w:rPr>
                <w:rFonts w:ascii="Arial" w:hAnsi="Arial" w:cs="Arial"/>
                <w:sz w:val="20"/>
                <w:szCs w:val="20"/>
              </w:rPr>
              <w:t>s</w:t>
            </w:r>
            <w:r w:rsidR="00BC5946" w:rsidRPr="006C22C4">
              <w:rPr>
                <w:rFonts w:ascii="Arial" w:hAnsi="Arial" w:cs="Arial"/>
                <w:sz w:val="20"/>
                <w:szCs w:val="20"/>
              </w:rPr>
              <w:t xml:space="preserve"> </w:t>
            </w:r>
            <w:r w:rsidR="00566069" w:rsidRPr="006C22C4">
              <w:rPr>
                <w:rFonts w:ascii="Arial" w:hAnsi="Arial" w:cs="Arial"/>
                <w:sz w:val="20"/>
                <w:szCs w:val="20"/>
              </w:rPr>
              <w:t>10.3</w:t>
            </w:r>
            <w:r w:rsidR="00856EA2" w:rsidRPr="006C22C4">
              <w:rPr>
                <w:rFonts w:ascii="Arial" w:hAnsi="Arial" w:cs="Arial"/>
                <w:sz w:val="20"/>
                <w:szCs w:val="20"/>
              </w:rPr>
              <w:t xml:space="preserve"> </w:t>
            </w:r>
            <w:r w:rsidR="009A10A6" w:rsidRPr="006C22C4">
              <w:rPr>
                <w:rFonts w:ascii="Arial" w:hAnsi="Arial" w:cs="Arial"/>
                <w:sz w:val="20"/>
                <w:szCs w:val="20"/>
              </w:rPr>
              <w:t xml:space="preserve">and higher </w:t>
            </w:r>
            <w:r w:rsidR="00BC5946" w:rsidRPr="006C22C4">
              <w:rPr>
                <w:rFonts w:ascii="Arial" w:hAnsi="Arial" w:cs="Arial"/>
                <w:sz w:val="20"/>
                <w:szCs w:val="20"/>
              </w:rPr>
              <w:t>application server</w:t>
            </w:r>
            <w:r w:rsidR="002F2B42" w:rsidRPr="006C22C4">
              <w:rPr>
                <w:rFonts w:ascii="Arial" w:hAnsi="Arial" w:cs="Arial"/>
                <w:sz w:val="20"/>
                <w:szCs w:val="20"/>
              </w:rPr>
              <w:t>s</w:t>
            </w:r>
            <w:r w:rsidR="00BC5946" w:rsidRPr="006C22C4">
              <w:rPr>
                <w:rFonts w:ascii="Arial" w:hAnsi="Arial" w:cs="Arial"/>
                <w:sz w:val="20"/>
                <w:szCs w:val="20"/>
              </w:rPr>
              <w:t>.</w:t>
            </w:r>
          </w:p>
        </w:tc>
      </w:tr>
      <w:tr w:rsidR="00BC5946" w:rsidRPr="006C22C4" w14:paraId="2232CC5B" w14:textId="77777777" w:rsidTr="00F149A6">
        <w:tc>
          <w:tcPr>
            <w:tcW w:w="4410" w:type="dxa"/>
          </w:tcPr>
          <w:p w14:paraId="5228CC26" w14:textId="77777777" w:rsidR="00BC5946" w:rsidRPr="006C22C4" w:rsidRDefault="00BC5946" w:rsidP="00CA0B8F">
            <w:pPr>
              <w:spacing w:before="60" w:after="60"/>
              <w:rPr>
                <w:rFonts w:ascii="Arial" w:hAnsi="Arial" w:cs="Arial"/>
                <w:bCs/>
                <w:color w:val="000000"/>
                <w:sz w:val="20"/>
                <w:szCs w:val="20"/>
              </w:rPr>
            </w:pPr>
            <w:smartTag w:uri="urn:schemas-microsoft-com:office:smarttags" w:element="stockticker">
              <w:r w:rsidRPr="006C22C4">
                <w:rPr>
                  <w:rFonts w:ascii="Arial" w:hAnsi="Arial" w:cs="Arial"/>
                  <w:bCs/>
                  <w:color w:val="000000"/>
                  <w:sz w:val="20"/>
                  <w:szCs w:val="20"/>
                </w:rPr>
                <w:t>SSPI</w:t>
              </w:r>
            </w:smartTag>
            <w:r w:rsidRPr="006C22C4">
              <w:rPr>
                <w:rFonts w:ascii="Arial" w:hAnsi="Arial" w:cs="Arial"/>
                <w:bCs/>
                <w:color w:val="000000"/>
                <w:sz w:val="20"/>
                <w:szCs w:val="20"/>
              </w:rPr>
              <w:t xml:space="preserve"> Software</w:t>
            </w:r>
          </w:p>
        </w:tc>
        <w:tc>
          <w:tcPr>
            <w:tcW w:w="4950" w:type="dxa"/>
          </w:tcPr>
          <w:p w14:paraId="022CB2AA" w14:textId="77777777" w:rsidR="00BC5946" w:rsidRPr="006C22C4" w:rsidRDefault="002367DF" w:rsidP="00CA0B8F">
            <w:pPr>
              <w:spacing w:before="60" w:after="60"/>
              <w:rPr>
                <w:rFonts w:ascii="Arial" w:hAnsi="Arial" w:cs="Arial"/>
                <w:color w:val="000000"/>
                <w:sz w:val="20"/>
                <w:szCs w:val="20"/>
              </w:rPr>
            </w:pPr>
            <w:r w:rsidRPr="006C22C4">
              <w:rPr>
                <w:rFonts w:ascii="Arial" w:hAnsi="Arial" w:cs="Arial"/>
                <w:color w:val="000000"/>
                <w:sz w:val="20"/>
                <w:szCs w:val="20"/>
              </w:rPr>
              <w:t xml:space="preserve">KAAJEE SSPI  </w:t>
            </w:r>
            <w:r w:rsidR="00DE01CE" w:rsidRPr="006C22C4">
              <w:rPr>
                <w:rFonts w:ascii="Arial" w:hAnsi="Arial" w:cs="Arial"/>
                <w:color w:val="000000"/>
                <w:sz w:val="20"/>
                <w:szCs w:val="20"/>
              </w:rPr>
              <w:t>1.</w:t>
            </w:r>
            <w:r w:rsidR="00CD4B46" w:rsidRPr="006C22C4">
              <w:rPr>
                <w:rFonts w:ascii="Arial" w:hAnsi="Arial" w:cs="Arial"/>
                <w:color w:val="000000"/>
                <w:sz w:val="20"/>
                <w:szCs w:val="20"/>
              </w:rPr>
              <w:t>3</w:t>
            </w:r>
          </w:p>
          <w:p w14:paraId="07CEC39B" w14:textId="69B83EE8" w:rsidR="00BC5946" w:rsidRPr="006C22C4" w:rsidRDefault="00297C6E" w:rsidP="00F95E06">
            <w:pPr>
              <w:spacing w:before="60" w:after="60"/>
              <w:ind w:left="547" w:hanging="547"/>
              <w:rPr>
                <w:rFonts w:ascii="Arial" w:hAnsi="Arial" w:cs="Arial"/>
                <w:color w:val="000000"/>
                <w:sz w:val="20"/>
                <w:szCs w:val="20"/>
              </w:rPr>
            </w:pPr>
            <w:r w:rsidRPr="006C22C4">
              <w:rPr>
                <w:noProof/>
                <w:color w:val="000000"/>
              </w:rPr>
              <w:drawing>
                <wp:inline distT="0" distB="0" distL="0" distR="0" wp14:anchorId="5343409F" wp14:editId="5612E6B5">
                  <wp:extent cx="289560" cy="289560"/>
                  <wp:effectExtent l="0" t="0" r="0" b="0"/>
                  <wp:docPr id="18" name="Picture 1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00854ED1" w:rsidRPr="006C22C4">
              <w:rPr>
                <w:color w:val="000000"/>
              </w:rPr>
              <w:t xml:space="preserve"> </w:t>
            </w:r>
            <w:smartTag w:uri="urn:schemas-microsoft-com:office:smarttags" w:element="stockticker">
              <w:r w:rsidR="00BC5946" w:rsidRPr="006C22C4">
                <w:rPr>
                  <w:rFonts w:ascii="Arial" w:hAnsi="Arial" w:cs="Arial"/>
                  <w:b/>
                  <w:color w:val="000000"/>
                  <w:sz w:val="20"/>
                  <w:szCs w:val="20"/>
                </w:rPr>
                <w:t>REF</w:t>
              </w:r>
            </w:smartTag>
            <w:r w:rsidR="00BC5946" w:rsidRPr="006C22C4">
              <w:rPr>
                <w:rFonts w:ascii="Arial" w:hAnsi="Arial" w:cs="Arial"/>
                <w:b/>
                <w:color w:val="000000"/>
                <w:sz w:val="20"/>
                <w:szCs w:val="20"/>
              </w:rPr>
              <w:t>:</w:t>
            </w:r>
            <w:r w:rsidR="00BC5946" w:rsidRPr="006C22C4">
              <w:rPr>
                <w:rFonts w:ascii="Arial" w:hAnsi="Arial" w:cs="Arial"/>
                <w:color w:val="000000"/>
                <w:sz w:val="20"/>
                <w:szCs w:val="20"/>
              </w:rPr>
              <w:t xml:space="preserve"> </w:t>
            </w:r>
            <w:r w:rsidR="00BC5946" w:rsidRPr="006C22C4">
              <w:rPr>
                <w:rFonts w:ascii="Arial" w:hAnsi="Arial" w:cs="Arial"/>
                <w:iCs/>
                <w:color w:val="000000"/>
                <w:sz w:val="20"/>
                <w:szCs w:val="20"/>
              </w:rPr>
              <w:t>Installation and configuration instructions are included in the Chapter 3, "</w:t>
            </w:r>
            <w:r w:rsidR="00F95E06" w:rsidRPr="006C22C4">
              <w:rPr>
                <w:rFonts w:ascii="Arial" w:hAnsi="Arial" w:cs="Arial"/>
                <w:iCs/>
                <w:color w:val="000000"/>
                <w:sz w:val="20"/>
                <w:szCs w:val="20"/>
              </w:rPr>
              <w:fldChar w:fldCharType="begin"/>
            </w:r>
            <w:r w:rsidR="00F95E06" w:rsidRPr="006C22C4">
              <w:rPr>
                <w:rFonts w:ascii="Arial" w:hAnsi="Arial" w:cs="Arial"/>
                <w:iCs/>
                <w:color w:val="000000"/>
                <w:sz w:val="20"/>
                <w:szCs w:val="20"/>
              </w:rPr>
              <w:instrText xml:space="preserve"> REF _Ref237164316 \h </w:instrText>
            </w:r>
            <w:r w:rsidR="00F06ED7" w:rsidRPr="006C22C4">
              <w:rPr>
                <w:rFonts w:ascii="Arial" w:hAnsi="Arial" w:cs="Arial"/>
                <w:iCs/>
                <w:color w:val="000000"/>
                <w:sz w:val="20"/>
                <w:szCs w:val="20"/>
              </w:rPr>
              <w:instrText xml:space="preserve"> \* MERGEFORMAT </w:instrText>
            </w:r>
            <w:r w:rsidR="00F95E06" w:rsidRPr="006C22C4">
              <w:rPr>
                <w:rFonts w:ascii="Arial" w:hAnsi="Arial" w:cs="Arial"/>
                <w:iCs/>
                <w:color w:val="000000"/>
                <w:sz w:val="20"/>
                <w:szCs w:val="20"/>
              </w:rPr>
            </w:r>
            <w:r w:rsidR="00F95E06" w:rsidRPr="006C22C4">
              <w:rPr>
                <w:rFonts w:ascii="Arial" w:hAnsi="Arial" w:cs="Arial"/>
                <w:iCs/>
                <w:color w:val="000000"/>
                <w:sz w:val="20"/>
                <w:szCs w:val="20"/>
              </w:rPr>
              <w:fldChar w:fldCharType="separate"/>
            </w:r>
            <w:r w:rsidR="00696622">
              <w:rPr>
                <w:rFonts w:ascii="Arial" w:hAnsi="Arial" w:cs="Arial"/>
                <w:b/>
                <w:bCs/>
                <w:iCs/>
                <w:color w:val="000000"/>
                <w:sz w:val="20"/>
                <w:szCs w:val="20"/>
              </w:rPr>
              <w:t>Error! Reference source not found.</w:t>
            </w:r>
            <w:r w:rsidR="00F95E06" w:rsidRPr="006C22C4">
              <w:rPr>
                <w:rFonts w:ascii="Arial" w:hAnsi="Arial" w:cs="Arial"/>
                <w:iCs/>
                <w:color w:val="000000"/>
                <w:sz w:val="20"/>
                <w:szCs w:val="20"/>
              </w:rPr>
              <w:fldChar w:fldCharType="end"/>
            </w:r>
            <w:r w:rsidR="00BC5946" w:rsidRPr="006C22C4">
              <w:rPr>
                <w:rFonts w:ascii="Arial" w:hAnsi="Arial" w:cs="Arial"/>
                <w:iCs/>
                <w:color w:val="000000"/>
                <w:sz w:val="20"/>
                <w:szCs w:val="20"/>
              </w:rPr>
              <w:t>," in this manual.</w:t>
            </w:r>
          </w:p>
        </w:tc>
      </w:tr>
      <w:tr w:rsidR="008D6545" w:rsidRPr="006C22C4" w14:paraId="46574B30" w14:textId="77777777" w:rsidTr="00F149A6">
        <w:tc>
          <w:tcPr>
            <w:tcW w:w="4410" w:type="dxa"/>
          </w:tcPr>
          <w:p w14:paraId="11D68EA0" w14:textId="77777777" w:rsidR="008D6545" w:rsidRPr="006C22C4" w:rsidRDefault="008D6545" w:rsidP="008D6545">
            <w:pPr>
              <w:spacing w:before="60" w:after="60"/>
              <w:rPr>
                <w:rFonts w:ascii="Arial" w:hAnsi="Arial" w:cs="Arial"/>
                <w:bCs/>
                <w:color w:val="000000"/>
                <w:sz w:val="20"/>
                <w:szCs w:val="20"/>
              </w:rPr>
            </w:pPr>
            <w:r w:rsidRPr="006C22C4">
              <w:rPr>
                <w:rFonts w:ascii="Arial" w:hAnsi="Arial" w:cs="Arial"/>
                <w:bCs/>
                <w:color w:val="000000"/>
                <w:sz w:val="20"/>
                <w:szCs w:val="20"/>
              </w:rPr>
              <w:t>VistALink Software</w:t>
            </w:r>
          </w:p>
        </w:tc>
        <w:tc>
          <w:tcPr>
            <w:tcW w:w="4950" w:type="dxa"/>
          </w:tcPr>
          <w:p w14:paraId="6F2A56F8" w14:textId="77777777" w:rsidR="008D6545" w:rsidRPr="006C22C4" w:rsidRDefault="008D6545" w:rsidP="008D6545">
            <w:pPr>
              <w:spacing w:before="60" w:after="60"/>
              <w:ind w:left="533" w:hanging="533"/>
              <w:rPr>
                <w:rFonts w:ascii="Arial" w:hAnsi="Arial" w:cs="Arial"/>
                <w:iCs/>
                <w:color w:val="000000"/>
                <w:sz w:val="20"/>
                <w:szCs w:val="20"/>
              </w:rPr>
            </w:pPr>
            <w:r w:rsidRPr="006C22C4">
              <w:rPr>
                <w:rFonts w:ascii="Arial" w:hAnsi="Arial" w:cs="Arial"/>
                <w:color w:val="000000"/>
                <w:sz w:val="20"/>
                <w:szCs w:val="20"/>
              </w:rPr>
              <w:t>Version 1.6</w:t>
            </w:r>
          </w:p>
        </w:tc>
      </w:tr>
      <w:tr w:rsidR="008D6545" w:rsidRPr="006C22C4" w14:paraId="6A1B8D25" w14:textId="77777777" w:rsidTr="00F149A6">
        <w:tc>
          <w:tcPr>
            <w:tcW w:w="4410" w:type="dxa"/>
          </w:tcPr>
          <w:p w14:paraId="1DEC3FA4" w14:textId="77777777" w:rsidR="008D6545" w:rsidRPr="006C22C4" w:rsidRDefault="008D6545" w:rsidP="00F9774E">
            <w:pPr>
              <w:spacing w:before="60" w:after="60"/>
              <w:rPr>
                <w:rFonts w:ascii="Arial" w:hAnsi="Arial" w:cs="Arial"/>
                <w:bCs/>
                <w:color w:val="000000"/>
                <w:sz w:val="20"/>
                <w:szCs w:val="20"/>
              </w:rPr>
            </w:pPr>
            <w:r w:rsidRPr="006C22C4">
              <w:rPr>
                <w:rFonts w:ascii="Arial" w:hAnsi="Arial" w:cs="Arial"/>
                <w:color w:val="000000"/>
                <w:sz w:val="20"/>
                <w:szCs w:val="20"/>
              </w:rPr>
              <w:t>VistA Kernel Software</w:t>
            </w:r>
          </w:p>
        </w:tc>
        <w:tc>
          <w:tcPr>
            <w:tcW w:w="4950" w:type="dxa"/>
          </w:tcPr>
          <w:p w14:paraId="0B5229D5" w14:textId="77777777" w:rsidR="008D6545" w:rsidRPr="006C22C4" w:rsidRDefault="008D6545" w:rsidP="00F9774E">
            <w:pPr>
              <w:spacing w:before="60" w:after="60"/>
              <w:ind w:left="533" w:hanging="533"/>
              <w:rPr>
                <w:rFonts w:ascii="Arial" w:hAnsi="Arial" w:cs="Arial"/>
                <w:color w:val="000000"/>
                <w:sz w:val="20"/>
                <w:szCs w:val="20"/>
              </w:rPr>
            </w:pPr>
            <w:r w:rsidRPr="006C22C4">
              <w:rPr>
                <w:rFonts w:ascii="Arial" w:hAnsi="Arial" w:cs="Arial"/>
                <w:color w:val="000000"/>
                <w:sz w:val="20"/>
                <w:szCs w:val="20"/>
              </w:rPr>
              <w:t>Patch XU*8*504</w:t>
            </w:r>
          </w:p>
        </w:tc>
      </w:tr>
      <w:tr w:rsidR="008D6545" w:rsidRPr="006C22C4" w14:paraId="7231C005" w14:textId="77777777" w:rsidTr="00F149A6">
        <w:tc>
          <w:tcPr>
            <w:tcW w:w="4410" w:type="dxa"/>
          </w:tcPr>
          <w:p w14:paraId="3E02AA32" w14:textId="77777777" w:rsidR="008D6545" w:rsidRPr="006C22C4" w:rsidRDefault="00FE5708" w:rsidP="00F9774E">
            <w:pPr>
              <w:spacing w:before="60" w:after="60"/>
              <w:rPr>
                <w:rFonts w:ascii="Arial" w:hAnsi="Arial" w:cs="Arial"/>
                <w:color w:val="000000"/>
                <w:sz w:val="20"/>
                <w:szCs w:val="20"/>
              </w:rPr>
            </w:pPr>
            <w:r w:rsidRPr="006C22C4">
              <w:rPr>
                <w:rFonts w:ascii="Arial" w:hAnsi="Arial" w:cs="Arial"/>
                <w:color w:val="000000"/>
                <w:sz w:val="20"/>
                <w:szCs w:val="20"/>
              </w:rPr>
              <w:t>KAAJEE_1_</w:t>
            </w:r>
            <w:r w:rsidR="00CD4B46" w:rsidRPr="006C22C4">
              <w:rPr>
                <w:rFonts w:ascii="Arial" w:hAnsi="Arial" w:cs="Arial"/>
                <w:color w:val="000000"/>
                <w:sz w:val="20"/>
                <w:szCs w:val="20"/>
              </w:rPr>
              <w:t>3</w:t>
            </w:r>
            <w:r w:rsidRPr="006C22C4">
              <w:rPr>
                <w:rFonts w:ascii="Arial" w:hAnsi="Arial" w:cs="Arial"/>
                <w:color w:val="000000"/>
                <w:sz w:val="20"/>
                <w:szCs w:val="20"/>
              </w:rPr>
              <w:t>_RELEASENOTES</w:t>
            </w:r>
            <w:r w:rsidR="008D6545" w:rsidRPr="006C22C4">
              <w:rPr>
                <w:rFonts w:ascii="Arial" w:hAnsi="Arial" w:cs="Arial"/>
                <w:color w:val="000000"/>
                <w:sz w:val="20"/>
                <w:szCs w:val="20"/>
              </w:rPr>
              <w:t>.PDF</w:t>
            </w:r>
          </w:p>
        </w:tc>
        <w:tc>
          <w:tcPr>
            <w:tcW w:w="4950" w:type="dxa"/>
          </w:tcPr>
          <w:p w14:paraId="07480D45" w14:textId="77777777" w:rsidR="008D6545" w:rsidRPr="006C22C4" w:rsidRDefault="008D6545" w:rsidP="00F9774E">
            <w:pPr>
              <w:pStyle w:val="Default"/>
              <w:spacing w:before="60" w:after="60"/>
              <w:rPr>
                <w:rFonts w:ascii="Arial" w:hAnsi="Arial" w:cs="Arial"/>
                <w:sz w:val="20"/>
                <w:szCs w:val="20"/>
              </w:rPr>
            </w:pPr>
            <w:r w:rsidRPr="006C22C4">
              <w:rPr>
                <w:rFonts w:ascii="Arial" w:hAnsi="Arial" w:cs="Arial"/>
                <w:b/>
                <w:sz w:val="20"/>
                <w:szCs w:val="20"/>
              </w:rPr>
              <w:t xml:space="preserve">Release Notes </w:t>
            </w:r>
            <w:r w:rsidRPr="006C22C4">
              <w:rPr>
                <w:rFonts w:ascii="Arial" w:hAnsi="Arial" w:cs="Arial"/>
                <w:sz w:val="20"/>
                <w:szCs w:val="20"/>
              </w:rPr>
              <w:t>des</w:t>
            </w:r>
            <w:r w:rsidR="00FE5708" w:rsidRPr="006C22C4">
              <w:rPr>
                <w:rFonts w:ascii="Arial" w:hAnsi="Arial" w:cs="Arial"/>
                <w:sz w:val="20"/>
                <w:szCs w:val="20"/>
              </w:rPr>
              <w:t>cribes the changes to KAAJEE 1.1</w:t>
            </w:r>
            <w:r w:rsidRPr="006C22C4">
              <w:rPr>
                <w:rFonts w:ascii="Arial" w:hAnsi="Arial" w:cs="Arial"/>
                <w:sz w:val="20"/>
                <w:szCs w:val="20"/>
              </w:rPr>
              <w:t xml:space="preserve"> to include new features and enhancements.</w:t>
            </w:r>
          </w:p>
        </w:tc>
      </w:tr>
      <w:tr w:rsidR="008D6545" w:rsidRPr="006C22C4" w14:paraId="067BCBBC" w14:textId="77777777" w:rsidTr="00F149A6">
        <w:tc>
          <w:tcPr>
            <w:tcW w:w="4410" w:type="dxa"/>
          </w:tcPr>
          <w:p w14:paraId="79A0633E" w14:textId="77777777" w:rsidR="008D6545" w:rsidRPr="006C22C4" w:rsidRDefault="00FE5708" w:rsidP="00F9774E">
            <w:pPr>
              <w:spacing w:before="60" w:after="60"/>
              <w:rPr>
                <w:rFonts w:ascii="Arial" w:hAnsi="Arial" w:cs="Arial"/>
                <w:sz w:val="20"/>
                <w:szCs w:val="20"/>
              </w:rPr>
            </w:pPr>
            <w:r w:rsidRPr="006C22C4">
              <w:rPr>
                <w:rFonts w:ascii="Arial" w:hAnsi="Arial" w:cs="Arial"/>
                <w:color w:val="000000"/>
                <w:sz w:val="20"/>
                <w:szCs w:val="20"/>
              </w:rPr>
              <w:t>KAAJEE_1_</w:t>
            </w:r>
            <w:r w:rsidR="00CD4B46" w:rsidRPr="006C22C4">
              <w:rPr>
                <w:rFonts w:ascii="Arial" w:hAnsi="Arial" w:cs="Arial"/>
                <w:color w:val="000000"/>
                <w:sz w:val="20"/>
                <w:szCs w:val="20"/>
              </w:rPr>
              <w:t>3</w:t>
            </w:r>
            <w:r w:rsidRPr="006C22C4">
              <w:rPr>
                <w:rFonts w:ascii="Arial" w:hAnsi="Arial" w:cs="Arial"/>
                <w:color w:val="000000"/>
                <w:sz w:val="20"/>
                <w:szCs w:val="20"/>
              </w:rPr>
              <w:t>_INSTALLGUIDE</w:t>
            </w:r>
            <w:r w:rsidR="008D6545" w:rsidRPr="006C22C4">
              <w:rPr>
                <w:rFonts w:ascii="Arial" w:hAnsi="Arial" w:cs="Arial"/>
                <w:color w:val="000000"/>
                <w:sz w:val="20"/>
                <w:szCs w:val="20"/>
              </w:rPr>
              <w:t>.PDF</w:t>
            </w:r>
          </w:p>
        </w:tc>
        <w:tc>
          <w:tcPr>
            <w:tcW w:w="4950" w:type="dxa"/>
          </w:tcPr>
          <w:p w14:paraId="190C433A" w14:textId="77777777" w:rsidR="008D6545" w:rsidRPr="006C22C4" w:rsidRDefault="008D6545" w:rsidP="0037757F">
            <w:pPr>
              <w:spacing w:before="60" w:after="60"/>
              <w:ind w:left="36"/>
              <w:rPr>
                <w:rFonts w:ascii="Arial" w:hAnsi="Arial" w:cs="Arial"/>
                <w:sz w:val="20"/>
                <w:szCs w:val="20"/>
              </w:rPr>
            </w:pPr>
            <w:r w:rsidRPr="006C22C4">
              <w:rPr>
                <w:rFonts w:ascii="Arial" w:hAnsi="Arial" w:cs="Arial"/>
                <w:b/>
                <w:sz w:val="20"/>
                <w:szCs w:val="20"/>
              </w:rPr>
              <w:t>Installation Guide</w:t>
            </w:r>
            <w:r w:rsidRPr="006C22C4">
              <w:rPr>
                <w:rFonts w:ascii="Arial" w:hAnsi="Arial" w:cs="Arial"/>
                <w:sz w:val="20"/>
                <w:szCs w:val="20"/>
              </w:rPr>
              <w:t>.</w:t>
            </w:r>
          </w:p>
        </w:tc>
      </w:tr>
      <w:tr w:rsidR="008D6545" w:rsidRPr="006C22C4" w14:paraId="0DE4F123" w14:textId="77777777" w:rsidTr="00F149A6">
        <w:tc>
          <w:tcPr>
            <w:tcW w:w="4410" w:type="dxa"/>
          </w:tcPr>
          <w:p w14:paraId="56439F99" w14:textId="77777777" w:rsidR="008D6545" w:rsidRPr="006C22C4" w:rsidRDefault="00FE5708" w:rsidP="00F9774E">
            <w:pPr>
              <w:spacing w:before="60" w:after="60"/>
              <w:rPr>
                <w:rFonts w:ascii="Arial" w:hAnsi="Arial" w:cs="Arial"/>
                <w:sz w:val="20"/>
                <w:szCs w:val="20"/>
              </w:rPr>
            </w:pPr>
            <w:r w:rsidRPr="006C22C4">
              <w:rPr>
                <w:rFonts w:ascii="Arial" w:hAnsi="Arial" w:cs="Arial"/>
                <w:color w:val="000000"/>
                <w:sz w:val="20"/>
                <w:szCs w:val="20"/>
              </w:rPr>
              <w:t>KAAJEE_1_</w:t>
            </w:r>
            <w:r w:rsidR="00CD4B46" w:rsidRPr="006C22C4">
              <w:rPr>
                <w:rFonts w:ascii="Arial" w:hAnsi="Arial" w:cs="Arial"/>
                <w:color w:val="000000"/>
                <w:sz w:val="20"/>
                <w:szCs w:val="20"/>
              </w:rPr>
              <w:t>3</w:t>
            </w:r>
            <w:r w:rsidRPr="006C22C4">
              <w:rPr>
                <w:rFonts w:ascii="Arial" w:hAnsi="Arial" w:cs="Arial"/>
                <w:color w:val="000000"/>
                <w:sz w:val="20"/>
                <w:szCs w:val="20"/>
              </w:rPr>
              <w:t>_DEPLOYGUIDE</w:t>
            </w:r>
            <w:r w:rsidR="008D6545" w:rsidRPr="006C22C4">
              <w:rPr>
                <w:rFonts w:ascii="Arial" w:hAnsi="Arial" w:cs="Arial"/>
                <w:color w:val="000000"/>
                <w:sz w:val="20"/>
                <w:szCs w:val="20"/>
              </w:rPr>
              <w:t>.PDF</w:t>
            </w:r>
          </w:p>
        </w:tc>
        <w:tc>
          <w:tcPr>
            <w:tcW w:w="4950" w:type="dxa"/>
          </w:tcPr>
          <w:p w14:paraId="7B4E822D" w14:textId="77777777" w:rsidR="008D6545" w:rsidRPr="006C22C4" w:rsidRDefault="008D6545" w:rsidP="00F9774E">
            <w:pPr>
              <w:spacing w:before="60" w:after="60"/>
              <w:ind w:left="36"/>
              <w:rPr>
                <w:rFonts w:ascii="Arial" w:hAnsi="Arial" w:cs="Arial"/>
                <w:b/>
                <w:sz w:val="20"/>
                <w:szCs w:val="20"/>
              </w:rPr>
            </w:pPr>
            <w:r w:rsidRPr="006C22C4">
              <w:rPr>
                <w:rFonts w:ascii="Arial" w:hAnsi="Arial" w:cs="Arial"/>
                <w:b/>
                <w:sz w:val="20"/>
                <w:szCs w:val="20"/>
              </w:rPr>
              <w:t>Deployment Guide</w:t>
            </w:r>
            <w:r w:rsidRPr="006C22C4">
              <w:rPr>
                <w:rFonts w:ascii="Arial" w:hAnsi="Arial" w:cs="Arial"/>
                <w:sz w:val="20"/>
                <w:szCs w:val="20"/>
              </w:rPr>
              <w:t xml:space="preserve"> outlines the details of KAAJEE-related software and gives guidelines on how the software is used within </w:t>
            </w:r>
            <w:r w:rsidRPr="006C22C4">
              <w:rPr>
                <w:rFonts w:ascii="Arial" w:hAnsi="Arial" w:cs="Arial"/>
                <w:bCs/>
                <w:sz w:val="20"/>
                <w:szCs w:val="20"/>
              </w:rPr>
              <w:t>Health</w:t>
            </w:r>
            <w:r w:rsidRPr="006C22C4">
              <w:rPr>
                <w:rFonts w:ascii="Arial" w:hAnsi="Arial" w:cs="Arial"/>
                <w:bCs/>
                <w:i/>
                <w:sz w:val="20"/>
                <w:szCs w:val="20"/>
                <w:u w:val="single"/>
              </w:rPr>
              <w:t>e</w:t>
            </w:r>
            <w:r w:rsidRPr="006C22C4">
              <w:rPr>
                <w:rFonts w:ascii="Arial" w:hAnsi="Arial" w:cs="Arial"/>
                <w:bCs/>
                <w:sz w:val="20"/>
                <w:szCs w:val="20"/>
              </w:rPr>
              <w:t>Vet-</w:t>
            </w:r>
            <w:r w:rsidRPr="006C22C4">
              <w:rPr>
                <w:rFonts w:ascii="Arial" w:hAnsi="Arial" w:cs="Arial"/>
                <w:sz w:val="20"/>
                <w:szCs w:val="20"/>
              </w:rPr>
              <w:t xml:space="preserve">Veterans Health </w:t>
            </w:r>
            <w:r w:rsidRPr="006C22C4">
              <w:rPr>
                <w:rFonts w:ascii="Arial" w:hAnsi="Arial" w:cs="Arial"/>
                <w:sz w:val="20"/>
                <w:szCs w:val="20"/>
              </w:rPr>
              <w:lastRenderedPageBreak/>
              <w:t xml:space="preserve">Information Systems and Technology Architecture (VistA). It </w:t>
            </w:r>
            <w:r w:rsidRPr="006C22C4">
              <w:rPr>
                <w:rFonts w:ascii="Arial" w:hAnsi="Arial" w:cs="Arial"/>
                <w:sz w:val="20"/>
              </w:rPr>
              <w:t>contains the User Manual, Programmer Manual, and Technical Manual information for KAAJEE.</w:t>
            </w:r>
          </w:p>
        </w:tc>
      </w:tr>
      <w:tr w:rsidR="006725CD" w:rsidRPr="006C22C4" w14:paraId="2F883A48" w14:textId="77777777" w:rsidTr="00F149A6">
        <w:tc>
          <w:tcPr>
            <w:tcW w:w="4410" w:type="dxa"/>
          </w:tcPr>
          <w:p w14:paraId="230377B3" w14:textId="77777777" w:rsidR="006725CD" w:rsidRPr="006C22C4" w:rsidRDefault="00CD4B46" w:rsidP="00CA0B8F">
            <w:pPr>
              <w:spacing w:before="60" w:after="60"/>
              <w:rPr>
                <w:rFonts w:ascii="Arial" w:hAnsi="Arial" w:cs="Arial"/>
                <w:sz w:val="20"/>
                <w:szCs w:val="20"/>
              </w:rPr>
            </w:pPr>
            <w:r w:rsidRPr="006C22C4">
              <w:rPr>
                <w:rFonts w:ascii="Arial" w:hAnsi="Arial" w:cs="Arial"/>
                <w:sz w:val="20"/>
                <w:szCs w:val="20"/>
              </w:rPr>
              <w:lastRenderedPageBreak/>
              <w:t>XU_8_708</w:t>
            </w:r>
            <w:r w:rsidR="006725CD" w:rsidRPr="006C22C4">
              <w:rPr>
                <w:rFonts w:ascii="Arial" w:hAnsi="Arial" w:cs="Arial"/>
                <w:sz w:val="20"/>
                <w:szCs w:val="20"/>
              </w:rPr>
              <w:t>.zip</w:t>
            </w:r>
          </w:p>
        </w:tc>
        <w:tc>
          <w:tcPr>
            <w:tcW w:w="4950" w:type="dxa"/>
          </w:tcPr>
          <w:p w14:paraId="5713D967" w14:textId="77777777" w:rsidR="006725CD" w:rsidRPr="006C22C4" w:rsidRDefault="006725CD" w:rsidP="00CA0B8F">
            <w:pPr>
              <w:spacing w:before="60" w:after="60"/>
              <w:ind w:left="36"/>
              <w:rPr>
                <w:rFonts w:ascii="Arial" w:hAnsi="Arial" w:cs="Arial"/>
                <w:sz w:val="20"/>
                <w:szCs w:val="20"/>
              </w:rPr>
            </w:pPr>
            <w:r w:rsidRPr="006C22C4">
              <w:rPr>
                <w:rFonts w:ascii="Arial" w:hAnsi="Arial" w:cs="Arial"/>
                <w:b/>
                <w:sz w:val="20"/>
                <w:szCs w:val="20"/>
              </w:rPr>
              <w:t>Security Provider Interface (</w:t>
            </w:r>
            <w:smartTag w:uri="urn:schemas-microsoft-com:office:smarttags" w:element="stockticker">
              <w:r w:rsidRPr="006C22C4">
                <w:rPr>
                  <w:rFonts w:ascii="Arial" w:hAnsi="Arial" w:cs="Arial"/>
                  <w:b/>
                  <w:sz w:val="20"/>
                  <w:szCs w:val="20"/>
                </w:rPr>
                <w:t>SSPI</w:t>
              </w:r>
            </w:smartTag>
            <w:r w:rsidRPr="006C22C4">
              <w:rPr>
                <w:rFonts w:ascii="Arial" w:hAnsi="Arial" w:cs="Arial"/>
                <w:b/>
                <w:sz w:val="20"/>
                <w:szCs w:val="20"/>
              </w:rPr>
              <w:t>) Software.</w:t>
            </w:r>
            <w:r w:rsidRPr="006C22C4">
              <w:rPr>
                <w:rFonts w:ascii="Arial" w:hAnsi="Arial" w:cs="Arial"/>
                <w:sz w:val="20"/>
                <w:szCs w:val="20"/>
              </w:rPr>
              <w:t xml:space="preserve"> The KAAJEE </w:t>
            </w:r>
            <w:smartTag w:uri="urn:schemas-microsoft-com:office:smarttags" w:element="stockticker">
              <w:r w:rsidRPr="006C22C4">
                <w:rPr>
                  <w:rFonts w:ascii="Arial" w:hAnsi="Arial" w:cs="Arial"/>
                  <w:sz w:val="20"/>
                  <w:szCs w:val="20"/>
                </w:rPr>
                <w:t>SSPI</w:t>
              </w:r>
            </w:smartTag>
            <w:r w:rsidRPr="006C22C4">
              <w:rPr>
                <w:rFonts w:ascii="Arial" w:hAnsi="Arial" w:cs="Arial"/>
                <w:sz w:val="20"/>
                <w:szCs w:val="20"/>
              </w:rPr>
              <w:t xml:space="preserve"> software download Zip file for installation on the application server.</w:t>
            </w:r>
          </w:p>
        </w:tc>
      </w:tr>
      <w:tr w:rsidR="006725CD" w:rsidRPr="006C22C4" w14:paraId="755C8EB9" w14:textId="77777777" w:rsidTr="00F149A6">
        <w:tc>
          <w:tcPr>
            <w:tcW w:w="4410" w:type="dxa"/>
          </w:tcPr>
          <w:p w14:paraId="1830AB49" w14:textId="77777777" w:rsidR="006725CD" w:rsidRPr="006C22C4" w:rsidRDefault="00CD4B46" w:rsidP="00F12EF4">
            <w:pPr>
              <w:spacing w:before="60" w:after="60"/>
              <w:rPr>
                <w:rFonts w:ascii="Arial" w:hAnsi="Arial" w:cs="Arial"/>
                <w:sz w:val="20"/>
                <w:szCs w:val="20"/>
              </w:rPr>
            </w:pPr>
            <w:r w:rsidRPr="006C22C4">
              <w:rPr>
                <w:rFonts w:ascii="Arial" w:hAnsi="Arial" w:cs="Arial"/>
                <w:sz w:val="20"/>
                <w:szCs w:val="20"/>
              </w:rPr>
              <w:t>XU_8_708</w:t>
            </w:r>
            <w:r w:rsidR="006725CD" w:rsidRPr="006C22C4">
              <w:rPr>
                <w:rFonts w:ascii="Arial" w:hAnsi="Arial" w:cs="Arial"/>
                <w:sz w:val="20"/>
                <w:szCs w:val="20"/>
              </w:rPr>
              <w:t>.zip.MD5</w:t>
            </w:r>
          </w:p>
        </w:tc>
        <w:tc>
          <w:tcPr>
            <w:tcW w:w="4950" w:type="dxa"/>
          </w:tcPr>
          <w:p w14:paraId="1E27BBCE" w14:textId="77777777" w:rsidR="006725CD" w:rsidRPr="006C22C4" w:rsidRDefault="006725CD" w:rsidP="00CA0B8F">
            <w:pPr>
              <w:spacing w:before="60" w:after="60"/>
              <w:ind w:left="36"/>
              <w:rPr>
                <w:rFonts w:ascii="Arial" w:hAnsi="Arial" w:cs="Arial"/>
                <w:b/>
                <w:sz w:val="20"/>
                <w:szCs w:val="20"/>
              </w:rPr>
            </w:pPr>
            <w:r w:rsidRPr="006C22C4">
              <w:rPr>
                <w:rFonts w:ascii="Arial" w:hAnsi="Arial" w:cs="Arial"/>
                <w:b/>
                <w:sz w:val="20"/>
                <w:szCs w:val="20"/>
              </w:rPr>
              <w:t>Security Service Provider Interface (</w:t>
            </w:r>
            <w:smartTag w:uri="urn:schemas-microsoft-com:office:smarttags" w:element="stockticker">
              <w:r w:rsidRPr="006C22C4">
                <w:rPr>
                  <w:rFonts w:ascii="Arial" w:hAnsi="Arial" w:cs="Arial"/>
                  <w:b/>
                  <w:sz w:val="20"/>
                  <w:szCs w:val="20"/>
                </w:rPr>
                <w:t>SSPI</w:t>
              </w:r>
            </w:smartTag>
            <w:r w:rsidRPr="006C22C4">
              <w:rPr>
                <w:rFonts w:ascii="Arial" w:hAnsi="Arial" w:cs="Arial"/>
                <w:b/>
                <w:sz w:val="20"/>
                <w:szCs w:val="20"/>
              </w:rPr>
              <w:t>) Software Checksum.</w:t>
            </w:r>
            <w:r w:rsidRPr="006C22C4">
              <w:rPr>
                <w:rFonts w:ascii="Arial" w:hAnsi="Arial" w:cs="Arial"/>
                <w:sz w:val="20"/>
                <w:szCs w:val="20"/>
              </w:rPr>
              <w:t xml:space="preserve"> The MD5 checksum value for the KAAJEE </w:t>
            </w:r>
            <w:smartTag w:uri="urn:schemas-microsoft-com:office:smarttags" w:element="stockticker">
              <w:r w:rsidRPr="006C22C4">
                <w:rPr>
                  <w:rFonts w:ascii="Arial" w:hAnsi="Arial" w:cs="Arial"/>
                  <w:sz w:val="20"/>
                  <w:szCs w:val="20"/>
                </w:rPr>
                <w:t>SSPI</w:t>
              </w:r>
            </w:smartTag>
            <w:r w:rsidRPr="006C22C4">
              <w:rPr>
                <w:rFonts w:ascii="Arial" w:hAnsi="Arial" w:cs="Arial"/>
                <w:sz w:val="20"/>
                <w:szCs w:val="20"/>
              </w:rPr>
              <w:t xml:space="preserve"> software download Zip file. </w:t>
            </w:r>
          </w:p>
        </w:tc>
      </w:tr>
    </w:tbl>
    <w:p w14:paraId="7ADC3495" w14:textId="77777777" w:rsidR="001545E4" w:rsidRPr="006C22C4" w:rsidRDefault="001545E4" w:rsidP="001545E4">
      <w:r w:rsidRPr="006C22C4">
        <w:br w:type="page"/>
      </w:r>
    </w:p>
    <w:p w14:paraId="6CDA2F30" w14:textId="77777777" w:rsidR="00BC5946" w:rsidRPr="006C22C4" w:rsidRDefault="00BC5946" w:rsidP="00BC5946">
      <w:bookmarkStart w:id="240" w:name="_Toc193187302"/>
      <w:bookmarkStart w:id="241" w:name="_Toc193187303"/>
      <w:bookmarkStart w:id="242" w:name="_Ref79402075"/>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40"/>
      <w:bookmarkEnd w:id="241"/>
    </w:p>
    <w:p w14:paraId="09513668" w14:textId="77777777" w:rsidR="00853C0C" w:rsidRPr="006C22C4" w:rsidRDefault="00853C0C" w:rsidP="00BC5946"/>
    <w:p w14:paraId="0BA0F1E6" w14:textId="77777777" w:rsidR="00853C0C" w:rsidRPr="006C22C4" w:rsidRDefault="00853C0C" w:rsidP="00BC5946"/>
    <w:p w14:paraId="386CCE49" w14:textId="77777777" w:rsidR="00853C0C" w:rsidRPr="006C22C4" w:rsidRDefault="00853C0C" w:rsidP="00BC5946"/>
    <w:p w14:paraId="4132962B" w14:textId="77777777" w:rsidR="00853C0C" w:rsidRPr="006C22C4" w:rsidRDefault="00853C0C" w:rsidP="00BC5946"/>
    <w:p w14:paraId="4CB7CCAE" w14:textId="77777777" w:rsidR="00853C0C" w:rsidRPr="006C22C4" w:rsidRDefault="00853C0C" w:rsidP="00BC5946"/>
    <w:p w14:paraId="42341FFA" w14:textId="77777777" w:rsidR="00853C0C" w:rsidRPr="006C22C4" w:rsidRDefault="00853C0C" w:rsidP="00BC5946"/>
    <w:p w14:paraId="64BBA1D2" w14:textId="77777777" w:rsidR="00853C0C" w:rsidRPr="006C22C4" w:rsidRDefault="00853C0C" w:rsidP="00BC5946"/>
    <w:p w14:paraId="0D3BD3A1" w14:textId="77777777" w:rsidR="00853C0C" w:rsidRPr="006C22C4" w:rsidRDefault="00853C0C" w:rsidP="00BC5946"/>
    <w:p w14:paraId="4B326EE6" w14:textId="77777777" w:rsidR="00853C0C" w:rsidRPr="006C22C4" w:rsidRDefault="00853C0C" w:rsidP="00BC5946"/>
    <w:p w14:paraId="68D55C39" w14:textId="77777777" w:rsidR="00853C0C" w:rsidRPr="006C22C4" w:rsidRDefault="00853C0C" w:rsidP="00BC5946"/>
    <w:p w14:paraId="5C3FDB69" w14:textId="77777777" w:rsidR="00853C0C" w:rsidRPr="006C22C4" w:rsidRDefault="00853C0C" w:rsidP="00BC5946"/>
    <w:p w14:paraId="18D129C8" w14:textId="77777777" w:rsidR="00853C0C" w:rsidRPr="006C22C4" w:rsidRDefault="00853C0C" w:rsidP="00BC5946"/>
    <w:p w14:paraId="2B3CA0F2" w14:textId="77777777" w:rsidR="00853C0C" w:rsidRPr="006C22C4" w:rsidRDefault="00853C0C" w:rsidP="00BC5946"/>
    <w:p w14:paraId="4FF71BBC" w14:textId="77777777" w:rsidR="00853C0C" w:rsidRPr="006C22C4" w:rsidRDefault="00853C0C" w:rsidP="00BC5946"/>
    <w:p w14:paraId="55EFE180" w14:textId="77777777" w:rsidR="00853C0C" w:rsidRPr="006C22C4" w:rsidRDefault="00853C0C" w:rsidP="00BC5946"/>
    <w:p w14:paraId="6EAABC0C" w14:textId="77777777" w:rsidR="00853C0C" w:rsidRPr="006C22C4" w:rsidRDefault="00853C0C" w:rsidP="00BC5946"/>
    <w:p w14:paraId="26FCFC51" w14:textId="77777777" w:rsidR="00853C0C" w:rsidRPr="006C22C4" w:rsidRDefault="00853C0C" w:rsidP="00BC5946"/>
    <w:p w14:paraId="52686EE4" w14:textId="77777777" w:rsidR="00853C0C" w:rsidRPr="006C22C4" w:rsidRDefault="00853C0C" w:rsidP="00BC5946"/>
    <w:p w14:paraId="0B72F4E7" w14:textId="77777777" w:rsidR="00853C0C" w:rsidRPr="006C22C4" w:rsidRDefault="00853C0C" w:rsidP="00853C0C">
      <w:pPr>
        <w:jc w:val="center"/>
        <w:rPr>
          <w:i/>
        </w:rPr>
        <w:sectPr w:rsidR="00853C0C" w:rsidRPr="006C22C4" w:rsidSect="000E39ED">
          <w:headerReference w:type="even" r:id="rId35"/>
          <w:headerReference w:type="default" r:id="rId36"/>
          <w:footerReference w:type="first" r:id="rId37"/>
          <w:pgSz w:w="12240" w:h="15840" w:code="1"/>
          <w:pgMar w:top="1440" w:right="1440" w:bottom="1440" w:left="1440" w:header="720" w:footer="720" w:gutter="0"/>
          <w:pgNumType w:start="1" w:chapStyle="1"/>
          <w:cols w:space="720"/>
          <w:titlePg/>
        </w:sectPr>
      </w:pPr>
      <w:r w:rsidRPr="006C22C4">
        <w:rPr>
          <w:i/>
        </w:rPr>
        <w:t xml:space="preserve">This page is left blank intentionally. </w:t>
      </w:r>
    </w:p>
    <w:p w14:paraId="5429EDC0" w14:textId="77777777" w:rsidR="004B406D" w:rsidRPr="006C22C4" w:rsidRDefault="004B406D" w:rsidP="004B406D">
      <w:pPr>
        <w:pStyle w:val="Heading1"/>
        <w:rPr>
          <w:color w:val="000000"/>
        </w:rPr>
      </w:pPr>
      <w:bookmarkStart w:id="243" w:name="_Ref209196600"/>
      <w:bookmarkStart w:id="244" w:name="_Toc63681285"/>
      <w:bookmarkStart w:id="245" w:name="_Ref99794220"/>
      <w:bookmarkStart w:id="246" w:name="_Toc102959056"/>
      <w:bookmarkStart w:id="247" w:name="_Toc133913218"/>
      <w:bookmarkEnd w:id="242"/>
      <w:r w:rsidRPr="006C22C4">
        <w:rPr>
          <w:color w:val="000000"/>
        </w:rPr>
        <w:lastRenderedPageBreak/>
        <w:t>Installation Overview</w:t>
      </w:r>
      <w:bookmarkEnd w:id="243"/>
      <w:bookmarkEnd w:id="244"/>
    </w:p>
    <w:p w14:paraId="6792C28D" w14:textId="77777777" w:rsidR="004B406D" w:rsidRPr="006C22C4" w:rsidRDefault="004B406D" w:rsidP="00C873BE">
      <w:pPr>
        <w:rPr>
          <w:color w:val="000000"/>
        </w:rPr>
      </w:pPr>
    </w:p>
    <w:p w14:paraId="043E9955" w14:textId="77777777" w:rsidR="00C873BE" w:rsidRPr="006C22C4" w:rsidRDefault="00C873BE" w:rsidP="00C873BE">
      <w:pPr>
        <w:rPr>
          <w:color w:val="000000"/>
        </w:rPr>
      </w:pPr>
    </w:p>
    <w:p w14:paraId="708CF9E3" w14:textId="77777777" w:rsidR="00DD652E" w:rsidRPr="006C22C4" w:rsidRDefault="004B406D" w:rsidP="005D7A6F">
      <w:pPr>
        <w:rPr>
          <w:color w:val="000000"/>
        </w:rPr>
      </w:pPr>
      <w:r w:rsidRPr="006C22C4">
        <w:rPr>
          <w:color w:val="000000"/>
        </w:rPr>
        <w:t xml:space="preserve">This section provides an overview </w:t>
      </w:r>
      <w:r w:rsidR="00DD652E" w:rsidRPr="006C22C4">
        <w:rPr>
          <w:color w:val="000000"/>
        </w:rPr>
        <w:t>of the</w:t>
      </w:r>
      <w:r w:rsidR="005D7A6F" w:rsidRPr="006C22C4">
        <w:rPr>
          <w:color w:val="000000"/>
        </w:rPr>
        <w:t xml:space="preserve"> installation procedures for </w:t>
      </w:r>
      <w:r w:rsidR="005E462A" w:rsidRPr="006C22C4">
        <w:rPr>
          <w:color w:val="000000"/>
        </w:rPr>
        <w:t>the</w:t>
      </w:r>
      <w:r w:rsidR="00B1421F" w:rsidRPr="006C22C4">
        <w:rPr>
          <w:color w:val="000000"/>
        </w:rPr>
        <w:t xml:space="preserve"> </w:t>
      </w:r>
      <w:r w:rsidR="005D7A6F" w:rsidRPr="006C22C4">
        <w:rPr>
          <w:color w:val="000000"/>
        </w:rPr>
        <w:t>Kernel Authentication and Authorization for Java (2) Enterprise Editi</w:t>
      </w:r>
      <w:r w:rsidR="005E462A" w:rsidRPr="006C22C4">
        <w:rPr>
          <w:color w:val="000000"/>
        </w:rPr>
        <w:t xml:space="preserve">on (KAAJEE). </w:t>
      </w:r>
      <w:r w:rsidR="0039276F" w:rsidRPr="006C22C4">
        <w:rPr>
          <w:color w:val="000000"/>
        </w:rPr>
        <w:t>The chapter</w:t>
      </w:r>
      <w:r w:rsidR="005E462A" w:rsidRPr="006C22C4">
        <w:rPr>
          <w:color w:val="000000"/>
        </w:rPr>
        <w:t>s</w:t>
      </w:r>
      <w:r w:rsidR="0039276F" w:rsidRPr="006C22C4">
        <w:rPr>
          <w:color w:val="000000"/>
        </w:rPr>
        <w:t xml:space="preserve"> that follow </w:t>
      </w:r>
      <w:r w:rsidR="005E462A" w:rsidRPr="006C22C4">
        <w:rPr>
          <w:color w:val="000000"/>
        </w:rPr>
        <w:t xml:space="preserve">address the specific installations </w:t>
      </w:r>
      <w:r w:rsidR="00B1421F" w:rsidRPr="006C22C4">
        <w:rPr>
          <w:color w:val="000000"/>
        </w:rPr>
        <w:t>that comprise KAAJEE</w:t>
      </w:r>
      <w:r w:rsidR="005E462A" w:rsidRPr="006C22C4">
        <w:rPr>
          <w:color w:val="000000"/>
        </w:rPr>
        <w:t>:</w:t>
      </w:r>
    </w:p>
    <w:p w14:paraId="6B5B7984" w14:textId="6E33FD59" w:rsidR="005E462A" w:rsidRPr="006C22C4" w:rsidRDefault="00B1421F" w:rsidP="003E6719">
      <w:pPr>
        <w:numPr>
          <w:ilvl w:val="0"/>
          <w:numId w:val="42"/>
        </w:numPr>
        <w:spacing w:before="120"/>
      </w:pPr>
      <w:r w:rsidRPr="006C22C4">
        <w:fldChar w:fldCharType="begin"/>
      </w:r>
      <w:r w:rsidRPr="006C22C4">
        <w:instrText xml:space="preserve"> REF _Ref237176225 \h </w:instrText>
      </w:r>
      <w:r w:rsidR="00F06ED7" w:rsidRPr="006C22C4">
        <w:instrText xml:space="preserve"> \* MERGEFORMAT </w:instrText>
      </w:r>
      <w:r w:rsidRPr="006C22C4">
        <w:fldChar w:fldCharType="separate"/>
      </w:r>
      <w:r w:rsidR="00696622">
        <w:rPr>
          <w:b/>
          <w:bCs/>
        </w:rPr>
        <w:t>Error! Reference source not found.</w:t>
      </w:r>
      <w:r w:rsidRPr="006C22C4">
        <w:fldChar w:fldCharType="end"/>
      </w:r>
    </w:p>
    <w:tbl>
      <w:tblPr>
        <w:tblStyle w:val="TableGridLight"/>
        <w:tblW w:w="8640" w:type="dxa"/>
        <w:tblLayout w:type="fixed"/>
        <w:tblLook w:val="04A0" w:firstRow="1" w:lastRow="0" w:firstColumn="1" w:lastColumn="0" w:noHBand="0" w:noVBand="1"/>
      </w:tblPr>
      <w:tblGrid>
        <w:gridCol w:w="738"/>
        <w:gridCol w:w="7902"/>
      </w:tblGrid>
      <w:tr w:rsidR="005E462A" w:rsidRPr="006C22C4" w14:paraId="19A5DD4C" w14:textId="77777777" w:rsidTr="00F149A6">
        <w:tc>
          <w:tcPr>
            <w:tcW w:w="738" w:type="dxa"/>
          </w:tcPr>
          <w:p w14:paraId="2F51A721" w14:textId="77777777" w:rsidR="005E462A" w:rsidRPr="006C22C4" w:rsidRDefault="00297C6E" w:rsidP="005E462A">
            <w:pPr>
              <w:spacing w:before="120" w:after="60"/>
              <w:ind w:left="-14"/>
            </w:pPr>
            <w:r w:rsidRPr="006C22C4">
              <w:rPr>
                <w:noProof/>
              </w:rPr>
              <w:drawing>
                <wp:inline distT="0" distB="0" distL="0" distR="0" wp14:anchorId="2E298A84" wp14:editId="0AB3BEDA">
                  <wp:extent cx="289560" cy="289560"/>
                  <wp:effectExtent l="0" t="0" r="0" b="0"/>
                  <wp:docPr id="19" name="Picture 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7902" w:type="dxa"/>
          </w:tcPr>
          <w:p w14:paraId="6A855F4C" w14:textId="77777777" w:rsidR="005E462A" w:rsidRPr="006C22C4" w:rsidRDefault="005E462A" w:rsidP="005E462A">
            <w:pPr>
              <w:keepNext/>
              <w:keepLines/>
              <w:spacing w:before="120" w:after="60"/>
            </w:pPr>
            <w:r w:rsidRPr="006C22C4">
              <w:rPr>
                <w:b/>
              </w:rPr>
              <w:t>NOTE:</w:t>
            </w:r>
            <w:r w:rsidRPr="006C22C4">
              <w:t xml:space="preserve"> Instructions for the VistA M Server installation can also be found in the description for Kernel Patch XU*8*504</w:t>
            </w:r>
            <w:r w:rsidR="00B1421F" w:rsidRPr="006C22C4">
              <w:t>,</w:t>
            </w:r>
            <w:r w:rsidRPr="006C22C4">
              <w:t xml:space="preserve"> located in the Patch Module on FORUM.</w:t>
            </w:r>
          </w:p>
        </w:tc>
      </w:tr>
    </w:tbl>
    <w:p w14:paraId="0B277BAA" w14:textId="48340BBA" w:rsidR="005E462A" w:rsidRPr="006C22C4" w:rsidRDefault="00B1421F" w:rsidP="003E6719">
      <w:pPr>
        <w:numPr>
          <w:ilvl w:val="0"/>
          <w:numId w:val="42"/>
        </w:numPr>
        <w:spacing w:before="120"/>
      </w:pPr>
      <w:r w:rsidRPr="006C22C4">
        <w:fldChar w:fldCharType="begin"/>
      </w:r>
      <w:r w:rsidRPr="006C22C4">
        <w:instrText xml:space="preserve"> REF _Ref237164316 \h  \* MERGEFORMAT </w:instrText>
      </w:r>
      <w:r w:rsidRPr="006C22C4">
        <w:fldChar w:fldCharType="separate"/>
      </w:r>
      <w:r w:rsidR="00696622">
        <w:rPr>
          <w:b/>
          <w:bCs/>
        </w:rPr>
        <w:t>Error! Reference source not found.</w:t>
      </w:r>
      <w:r w:rsidRPr="006C22C4">
        <w:fldChar w:fldCharType="end"/>
      </w:r>
    </w:p>
    <w:p w14:paraId="04BFCE13" w14:textId="77777777" w:rsidR="004B406D" w:rsidRPr="006C22C4" w:rsidRDefault="004B406D" w:rsidP="0057480D">
      <w:pPr>
        <w:rPr>
          <w:color w:val="000000"/>
        </w:rPr>
      </w:pPr>
    </w:p>
    <w:p w14:paraId="4D5173E9" w14:textId="77777777" w:rsidR="009E22E6" w:rsidRPr="006C22C4" w:rsidRDefault="009E22E6" w:rsidP="0057480D">
      <w:pPr>
        <w:rPr>
          <w:color w:val="000000"/>
        </w:rPr>
      </w:pPr>
    </w:p>
    <w:p w14:paraId="48D896A6" w14:textId="77777777" w:rsidR="009E22E6" w:rsidRPr="006C22C4" w:rsidRDefault="009E22E6" w:rsidP="009E22E6">
      <w:pPr>
        <w:rPr>
          <w:color w:val="000000"/>
        </w:rPr>
      </w:pPr>
    </w:p>
    <w:p w14:paraId="38183273" w14:textId="77777777" w:rsidR="00DD652E" w:rsidRPr="006C22C4" w:rsidRDefault="004B406D" w:rsidP="004B7756">
      <w:pPr>
        <w:pStyle w:val="Heading2"/>
      </w:pPr>
      <w:bookmarkStart w:id="248" w:name="_Toc63681286"/>
      <w:r w:rsidRPr="006C22C4">
        <w:t xml:space="preserve">WebLogic </w:t>
      </w:r>
      <w:r w:rsidR="00566069" w:rsidRPr="006C22C4">
        <w:t>v</w:t>
      </w:r>
      <w:r w:rsidR="009A10A6" w:rsidRPr="006C22C4">
        <w:t xml:space="preserve"> </w:t>
      </w:r>
      <w:r w:rsidR="00566069" w:rsidRPr="006C22C4">
        <w:t>10.3</w:t>
      </w:r>
      <w:r w:rsidR="009A10A6" w:rsidRPr="006C22C4">
        <w:t xml:space="preserve"> and </w:t>
      </w:r>
      <w:r w:rsidR="00E418DE" w:rsidRPr="006C22C4">
        <w:t>H</w:t>
      </w:r>
      <w:r w:rsidR="009A10A6" w:rsidRPr="006C22C4">
        <w:t>igher</w:t>
      </w:r>
      <w:r w:rsidRPr="006C22C4">
        <w:t xml:space="preserve"> Server Preparation</w:t>
      </w:r>
      <w:bookmarkEnd w:id="248"/>
      <w:r w:rsidRPr="006C22C4">
        <w:t xml:space="preserve"> </w:t>
      </w:r>
    </w:p>
    <w:p w14:paraId="13543EF2" w14:textId="77777777" w:rsidR="00DD652E" w:rsidRPr="006C22C4" w:rsidRDefault="00DD652E" w:rsidP="009E22E6">
      <w:pPr>
        <w:rPr>
          <w:color w:val="000000"/>
        </w:rPr>
      </w:pPr>
    </w:p>
    <w:p w14:paraId="21FF833D" w14:textId="77777777" w:rsidR="004B406D" w:rsidRPr="006C22C4" w:rsidRDefault="004B406D" w:rsidP="009E22E6">
      <w:pPr>
        <w:rPr>
          <w:color w:val="000000"/>
        </w:rPr>
      </w:pPr>
      <w:r w:rsidRPr="006C22C4">
        <w:rPr>
          <w:color w:val="000000"/>
        </w:rPr>
        <w:t xml:space="preserve">Follow the VistALink </w:t>
      </w:r>
      <w:r w:rsidR="00F64637" w:rsidRPr="006C22C4">
        <w:rPr>
          <w:color w:val="000000"/>
        </w:rPr>
        <w:t>1.6</w:t>
      </w:r>
      <w:r w:rsidRPr="006C22C4">
        <w:rPr>
          <w:color w:val="000000"/>
        </w:rPr>
        <w:t xml:space="preserve"> instructions to deploy your VistALink connector(s).</w:t>
      </w:r>
    </w:p>
    <w:p w14:paraId="625A6CE9" w14:textId="77777777" w:rsidR="004B406D" w:rsidRPr="006C22C4" w:rsidRDefault="004B406D" w:rsidP="009E22E6">
      <w:pPr>
        <w:rPr>
          <w:color w:val="000000"/>
        </w:rPr>
      </w:pPr>
    </w:p>
    <w:p w14:paraId="421117DD" w14:textId="77777777" w:rsidR="009E22E6" w:rsidRPr="006C22C4" w:rsidRDefault="009E22E6" w:rsidP="009E22E6">
      <w:pPr>
        <w:rPr>
          <w:color w:val="000000"/>
        </w:rPr>
      </w:pPr>
    </w:p>
    <w:p w14:paraId="24CD3E5F" w14:textId="77777777" w:rsidR="00DD652E" w:rsidRPr="006C22C4" w:rsidRDefault="004B406D" w:rsidP="004B7756">
      <w:pPr>
        <w:pStyle w:val="Heading2"/>
      </w:pPr>
      <w:bookmarkStart w:id="249" w:name="_Toc63681287"/>
      <w:r w:rsidRPr="006C22C4">
        <w:t xml:space="preserve">KAAJEE SSPI </w:t>
      </w:r>
      <w:r w:rsidR="00C94556" w:rsidRPr="006C22C4">
        <w:t>Installation</w:t>
      </w:r>
      <w:bookmarkEnd w:id="249"/>
    </w:p>
    <w:p w14:paraId="70DE881E" w14:textId="77777777" w:rsidR="004B406D" w:rsidRPr="006C22C4" w:rsidRDefault="004B406D" w:rsidP="009E22E6">
      <w:pPr>
        <w:rPr>
          <w:color w:val="000000"/>
        </w:rPr>
      </w:pPr>
    </w:p>
    <w:p w14:paraId="2418DD4A" w14:textId="77777777" w:rsidR="004B406D" w:rsidRPr="006C22C4" w:rsidRDefault="009E22E6" w:rsidP="003E6719">
      <w:pPr>
        <w:numPr>
          <w:ilvl w:val="0"/>
          <w:numId w:val="35"/>
        </w:numPr>
        <w:tabs>
          <w:tab w:val="clear" w:pos="645"/>
          <w:tab w:val="num" w:pos="360"/>
        </w:tabs>
        <w:ind w:left="360"/>
        <w:rPr>
          <w:color w:val="000000"/>
        </w:rPr>
      </w:pPr>
      <w:r w:rsidRPr="006C22C4">
        <w:rPr>
          <w:color w:val="000000"/>
        </w:rPr>
        <w:t>U</w:t>
      </w:r>
      <w:r w:rsidR="004B406D" w:rsidRPr="006C22C4">
        <w:rPr>
          <w:color w:val="000000"/>
        </w:rPr>
        <w:t>nzip the Kaajee Security Provider zip distribution into a staging folder.</w:t>
      </w:r>
    </w:p>
    <w:p w14:paraId="68EE130F" w14:textId="77777777" w:rsidR="004D0861" w:rsidRPr="006C22C4" w:rsidRDefault="004D0861" w:rsidP="004D0861">
      <w:pPr>
        <w:ind w:left="360"/>
        <w:rPr>
          <w:color w:val="000000"/>
        </w:rPr>
      </w:pPr>
    </w:p>
    <w:p w14:paraId="105E029D" w14:textId="77777777" w:rsidR="004D0861" w:rsidRPr="006C22C4" w:rsidRDefault="0005736F" w:rsidP="0005736F">
      <w:r w:rsidRPr="006C22C4">
        <w:rPr>
          <w:b/>
        </w:rPr>
        <w:t xml:space="preserve">   </w:t>
      </w:r>
      <w:r w:rsidR="004D0861" w:rsidRPr="006C22C4">
        <w:rPr>
          <w:noProof/>
        </w:rPr>
        <w:drawing>
          <wp:inline distT="0" distB="0" distL="0" distR="0" wp14:anchorId="2CAD5CF4" wp14:editId="11D3D97B">
            <wp:extent cx="318135" cy="309880"/>
            <wp:effectExtent l="0" t="0" r="5715" b="0"/>
            <wp:docPr id="23" name="Picture 23"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8135" cy="309880"/>
                    </a:xfrm>
                    <a:prstGeom prst="rect">
                      <a:avLst/>
                    </a:prstGeom>
                    <a:noFill/>
                    <a:ln>
                      <a:noFill/>
                    </a:ln>
                  </pic:spPr>
                </pic:pic>
              </a:graphicData>
            </a:graphic>
          </wp:inline>
        </w:drawing>
      </w:r>
      <w:r w:rsidR="004D0861" w:rsidRPr="006C22C4">
        <w:rPr>
          <w:b/>
        </w:rPr>
        <w:t xml:space="preserve"> FIRST-TIME INSTALLATIONS:</w:t>
      </w:r>
      <w:r w:rsidR="004D0861" w:rsidRPr="006C22C4">
        <w:t xml:space="preserve"> Execute steps 2 and 3 if you have </w:t>
      </w:r>
      <w:r w:rsidR="004D0861" w:rsidRPr="006C22C4">
        <w:rPr>
          <w:i/>
        </w:rPr>
        <w:t>never</w:t>
      </w:r>
      <w:r w:rsidR="004D0861" w:rsidRPr="006C22C4">
        <w:t xml:space="preserve"> deployed KAAJEE SSPIs on the WebLogic Application Server.</w:t>
      </w:r>
    </w:p>
    <w:p w14:paraId="0197048D" w14:textId="77777777" w:rsidR="0005736F" w:rsidRPr="006C22C4" w:rsidRDefault="0005736F" w:rsidP="0005736F"/>
    <w:tbl>
      <w:tblPr>
        <w:tblStyle w:val="TableGridLight"/>
        <w:tblW w:w="0" w:type="auto"/>
        <w:tblLayout w:type="fixed"/>
        <w:tblLook w:val="04A0" w:firstRow="1" w:lastRow="0" w:firstColumn="1" w:lastColumn="0" w:noHBand="0" w:noVBand="1"/>
      </w:tblPr>
      <w:tblGrid>
        <w:gridCol w:w="738"/>
        <w:gridCol w:w="8730"/>
      </w:tblGrid>
      <w:tr w:rsidR="004D0861" w:rsidRPr="006C22C4" w14:paraId="3AEA710E" w14:textId="77777777" w:rsidTr="00F149A6">
        <w:tc>
          <w:tcPr>
            <w:tcW w:w="738" w:type="dxa"/>
          </w:tcPr>
          <w:p w14:paraId="19963B97" w14:textId="77777777" w:rsidR="004D0861" w:rsidRPr="006C22C4" w:rsidRDefault="004D0861" w:rsidP="00134D4A">
            <w:pPr>
              <w:keepNext/>
              <w:keepLines/>
              <w:spacing w:before="60" w:after="60"/>
            </w:pPr>
            <w:r w:rsidRPr="006C22C4">
              <w:rPr>
                <w:noProof/>
              </w:rPr>
              <w:drawing>
                <wp:inline distT="0" distB="0" distL="0" distR="0" wp14:anchorId="074AF930" wp14:editId="62464E13">
                  <wp:extent cx="318135" cy="309880"/>
                  <wp:effectExtent l="0" t="0" r="5715" b="0"/>
                  <wp:docPr id="24" name="Picture 24"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8135" cy="309880"/>
                          </a:xfrm>
                          <a:prstGeom prst="rect">
                            <a:avLst/>
                          </a:prstGeom>
                          <a:noFill/>
                          <a:ln>
                            <a:noFill/>
                          </a:ln>
                        </pic:spPr>
                      </pic:pic>
                    </a:graphicData>
                  </a:graphic>
                </wp:inline>
              </w:drawing>
            </w:r>
          </w:p>
        </w:tc>
        <w:tc>
          <w:tcPr>
            <w:tcW w:w="8730" w:type="dxa"/>
          </w:tcPr>
          <w:p w14:paraId="3378C355" w14:textId="77777777" w:rsidR="004D0861" w:rsidRPr="006C22C4" w:rsidRDefault="004D0861" w:rsidP="00134D4A">
            <w:pPr>
              <w:keepNext/>
              <w:keepLines/>
              <w:spacing w:before="60" w:after="60"/>
              <w:rPr>
                <w:bCs/>
              </w:rPr>
            </w:pPr>
            <w:r w:rsidRPr="006C22C4">
              <w:rPr>
                <w:b/>
              </w:rPr>
              <w:t>UPGRADES:</w:t>
            </w:r>
            <w:r w:rsidRPr="006C22C4">
              <w:t xml:space="preserve"> </w:t>
            </w:r>
            <w:r w:rsidR="0005736F" w:rsidRPr="006C22C4">
              <w:t>Skip steps 2 and 3</w:t>
            </w:r>
            <w:r w:rsidRPr="006C22C4">
              <w:t xml:space="preserve"> if you have previously deployed KAAJEE SSPIs on the WebLogic Application Server and will be installing a newer version of the KAAJEE SSPIs.</w:t>
            </w:r>
          </w:p>
        </w:tc>
      </w:tr>
    </w:tbl>
    <w:p w14:paraId="4EFFE7C3" w14:textId="77777777" w:rsidR="00E104C1" w:rsidRPr="006C22C4" w:rsidRDefault="00E104C1" w:rsidP="00E104C1">
      <w:pPr>
        <w:keepNext/>
        <w:keepLines/>
        <w:spacing w:before="60" w:after="60"/>
      </w:pPr>
    </w:p>
    <w:p w14:paraId="4A6AF284" w14:textId="77777777" w:rsidR="004B406D" w:rsidRPr="006C22C4" w:rsidRDefault="004372F2" w:rsidP="004372F2">
      <w:pPr>
        <w:numPr>
          <w:ilvl w:val="0"/>
          <w:numId w:val="35"/>
        </w:numPr>
        <w:tabs>
          <w:tab w:val="clear" w:pos="645"/>
          <w:tab w:val="num" w:pos="360"/>
        </w:tabs>
        <w:ind w:left="360"/>
        <w:rPr>
          <w:color w:val="000000"/>
        </w:rPr>
      </w:pPr>
      <w:r w:rsidRPr="006C22C4">
        <w:rPr>
          <w:color w:val="000000"/>
        </w:rPr>
        <w:t>New installation only - C</w:t>
      </w:r>
      <w:r w:rsidR="004B406D" w:rsidRPr="006C22C4">
        <w:rPr>
          <w:color w:val="000000"/>
        </w:rPr>
        <w:t>reate KAAJEE Schema &amp; SSPI Tables</w:t>
      </w:r>
      <w:r w:rsidRPr="006C22C4">
        <w:rPr>
          <w:color w:val="000000"/>
        </w:rPr>
        <w:t xml:space="preserve"> – </w:t>
      </w:r>
    </w:p>
    <w:p w14:paraId="03E68128" w14:textId="77777777" w:rsidR="004372F2" w:rsidRPr="006C22C4" w:rsidRDefault="004372F2" w:rsidP="004372F2">
      <w:pPr>
        <w:rPr>
          <w:color w:val="000000"/>
        </w:rPr>
      </w:pPr>
    </w:p>
    <w:p w14:paraId="3CF58EC8" w14:textId="77777777" w:rsidR="004B406D" w:rsidRPr="006C22C4" w:rsidRDefault="004B406D" w:rsidP="003E6719">
      <w:pPr>
        <w:numPr>
          <w:ilvl w:val="0"/>
          <w:numId w:val="36"/>
        </w:numPr>
        <w:spacing w:before="120"/>
        <w:rPr>
          <w:color w:val="000000"/>
        </w:rPr>
      </w:pPr>
      <w:r w:rsidRPr="006C22C4">
        <w:rPr>
          <w:color w:val="000000"/>
        </w:rPr>
        <w:t>Contact the **DBA to create the KAAJEE user ID, schema, and SSPI tables on the Oracle database.</w:t>
      </w:r>
    </w:p>
    <w:p w14:paraId="337371CA" w14:textId="77777777" w:rsidR="004B406D" w:rsidRPr="006C22C4" w:rsidRDefault="004B406D" w:rsidP="003E6719">
      <w:pPr>
        <w:numPr>
          <w:ilvl w:val="0"/>
          <w:numId w:val="36"/>
        </w:numPr>
        <w:spacing w:before="120"/>
        <w:rPr>
          <w:color w:val="000000"/>
        </w:rPr>
      </w:pPr>
      <w:r w:rsidRPr="006C22C4">
        <w:rPr>
          <w:color w:val="000000"/>
        </w:rPr>
        <w:t>Create KAAJEE User ID &amp; Schema.</w:t>
      </w:r>
    </w:p>
    <w:p w14:paraId="6EE111C5" w14:textId="77777777" w:rsidR="004B406D" w:rsidRPr="006C22C4" w:rsidRDefault="004B406D" w:rsidP="003E6719">
      <w:pPr>
        <w:numPr>
          <w:ilvl w:val="0"/>
          <w:numId w:val="36"/>
        </w:numPr>
        <w:spacing w:before="120"/>
        <w:rPr>
          <w:color w:val="000000"/>
        </w:rPr>
      </w:pPr>
      <w:r w:rsidRPr="006C22C4">
        <w:rPr>
          <w:color w:val="000000"/>
        </w:rPr>
        <w:t>To create the SSPI tables, run the OracleTables.sql script, which can be found in the KAAJEE SSPI distribution zip file.</w:t>
      </w:r>
    </w:p>
    <w:p w14:paraId="4B73A608" w14:textId="77777777" w:rsidR="004B406D" w:rsidRPr="006C22C4" w:rsidRDefault="004B406D" w:rsidP="003E6719">
      <w:pPr>
        <w:numPr>
          <w:ilvl w:val="0"/>
          <w:numId w:val="36"/>
        </w:numPr>
        <w:spacing w:before="120"/>
        <w:rPr>
          <w:color w:val="000000"/>
        </w:rPr>
      </w:pPr>
      <w:r w:rsidRPr="006C22C4">
        <w:rPr>
          <w:color w:val="000000"/>
        </w:rPr>
        <w:t>Validate/Verify the Creation of the KAAJEE Database Schema &amp; Tables.</w:t>
      </w:r>
      <w:r w:rsidR="009E22E6" w:rsidRPr="006C22C4">
        <w:rPr>
          <w:color w:val="000000"/>
        </w:rPr>
        <w:t xml:space="preserve"> </w:t>
      </w:r>
      <w:r w:rsidRPr="006C22C4">
        <w:rPr>
          <w:color w:val="000000"/>
        </w:rPr>
        <w:t>In summary, the DBA will need to perform the following procedures:</w:t>
      </w:r>
    </w:p>
    <w:p w14:paraId="2EB5574D" w14:textId="77777777" w:rsidR="004B406D" w:rsidRPr="006C22C4" w:rsidRDefault="004B406D" w:rsidP="003E6719">
      <w:pPr>
        <w:numPr>
          <w:ilvl w:val="2"/>
          <w:numId w:val="36"/>
        </w:numPr>
        <w:tabs>
          <w:tab w:val="clear" w:pos="2340"/>
          <w:tab w:val="num" w:pos="1080"/>
        </w:tabs>
        <w:spacing w:before="120"/>
        <w:ind w:left="1080"/>
        <w:rPr>
          <w:color w:val="000000"/>
        </w:rPr>
      </w:pPr>
      <w:r w:rsidRPr="006C22C4">
        <w:rPr>
          <w:color w:val="000000"/>
        </w:rPr>
        <w:t>Identify and create an Oracle Tablespace to hold the KAAJEE schema.</w:t>
      </w:r>
    </w:p>
    <w:p w14:paraId="7DE2E901" w14:textId="77777777" w:rsidR="004B406D" w:rsidRPr="006C22C4" w:rsidRDefault="004B406D" w:rsidP="003E6719">
      <w:pPr>
        <w:numPr>
          <w:ilvl w:val="2"/>
          <w:numId w:val="36"/>
        </w:numPr>
        <w:tabs>
          <w:tab w:val="clear" w:pos="2340"/>
          <w:tab w:val="num" w:pos="1080"/>
        </w:tabs>
        <w:ind w:left="1080"/>
        <w:rPr>
          <w:color w:val="000000"/>
        </w:rPr>
      </w:pPr>
      <w:r w:rsidRPr="006C22C4">
        <w:rPr>
          <w:color w:val="000000"/>
        </w:rPr>
        <w:t>Create a user account KAAJEE.</w:t>
      </w:r>
    </w:p>
    <w:p w14:paraId="0511C8DF" w14:textId="77777777" w:rsidR="004B406D" w:rsidRPr="006C22C4" w:rsidRDefault="004B406D" w:rsidP="003E6719">
      <w:pPr>
        <w:numPr>
          <w:ilvl w:val="2"/>
          <w:numId w:val="36"/>
        </w:numPr>
        <w:tabs>
          <w:tab w:val="clear" w:pos="2340"/>
          <w:tab w:val="num" w:pos="1080"/>
        </w:tabs>
        <w:ind w:left="1080"/>
        <w:rPr>
          <w:color w:val="000000"/>
        </w:rPr>
      </w:pPr>
      <w:r w:rsidRPr="006C22C4">
        <w:rPr>
          <w:color w:val="000000"/>
        </w:rPr>
        <w:t>Give "connect" and "resource" and "unlimited tablespace" privileges to the user account.</w:t>
      </w:r>
    </w:p>
    <w:p w14:paraId="1653D015" w14:textId="77777777" w:rsidR="004B406D" w:rsidRPr="006C22C4" w:rsidRDefault="004B406D" w:rsidP="003E6719">
      <w:pPr>
        <w:numPr>
          <w:ilvl w:val="2"/>
          <w:numId w:val="36"/>
        </w:numPr>
        <w:tabs>
          <w:tab w:val="clear" w:pos="2340"/>
          <w:tab w:val="num" w:pos="1080"/>
        </w:tabs>
        <w:ind w:left="1080"/>
        <w:rPr>
          <w:color w:val="000000"/>
        </w:rPr>
      </w:pPr>
      <w:r w:rsidRPr="006C22C4">
        <w:rPr>
          <w:color w:val="000000"/>
        </w:rPr>
        <w:t>The user account should have a "default" profile.</w:t>
      </w:r>
    </w:p>
    <w:p w14:paraId="28626A88" w14:textId="77777777" w:rsidR="004B406D" w:rsidRPr="006C22C4" w:rsidRDefault="004B406D" w:rsidP="003E6719">
      <w:pPr>
        <w:numPr>
          <w:ilvl w:val="2"/>
          <w:numId w:val="36"/>
        </w:numPr>
        <w:tabs>
          <w:tab w:val="clear" w:pos="2340"/>
          <w:tab w:val="num" w:pos="1080"/>
        </w:tabs>
        <w:ind w:left="1080"/>
        <w:rPr>
          <w:color w:val="000000"/>
        </w:rPr>
      </w:pPr>
      <w:r w:rsidRPr="006C22C4">
        <w:rPr>
          <w:color w:val="000000"/>
        </w:rPr>
        <w:t>Set the default tablespace for the KAAJEE user to the one created earlier</w:t>
      </w:r>
      <w:r w:rsidR="009E22E6" w:rsidRPr="006C22C4">
        <w:rPr>
          <w:color w:val="000000"/>
        </w:rPr>
        <w:t>.</w:t>
      </w:r>
    </w:p>
    <w:p w14:paraId="629DA005" w14:textId="77777777" w:rsidR="004B406D" w:rsidRPr="006C22C4" w:rsidRDefault="004B406D" w:rsidP="003E6719">
      <w:pPr>
        <w:numPr>
          <w:ilvl w:val="2"/>
          <w:numId w:val="36"/>
        </w:numPr>
        <w:tabs>
          <w:tab w:val="clear" w:pos="2340"/>
          <w:tab w:val="num" w:pos="1080"/>
        </w:tabs>
        <w:ind w:left="1080"/>
        <w:rPr>
          <w:color w:val="000000"/>
        </w:rPr>
      </w:pPr>
      <w:r w:rsidRPr="006C22C4">
        <w:rPr>
          <w:color w:val="000000"/>
        </w:rPr>
        <w:lastRenderedPageBreak/>
        <w:t>Set the default "TEMP" tablespace for the KAAJEE user.</w:t>
      </w:r>
    </w:p>
    <w:p w14:paraId="5410DDFF" w14:textId="77777777" w:rsidR="00C94556" w:rsidRPr="006C22C4" w:rsidRDefault="00E104C1" w:rsidP="00C94556">
      <w:pPr>
        <w:pStyle w:val="Heading6"/>
      </w:pPr>
      <w:r w:rsidRPr="006C22C4">
        <w:t xml:space="preserve">New installation only - </w:t>
      </w:r>
      <w:r w:rsidR="00C94556" w:rsidRPr="006C22C4">
        <w:t xml:space="preserve">Create KAAJEE </w:t>
      </w:r>
      <w:smartTag w:uri="urn:schemas-microsoft-com:office:smarttags" w:element="stockticker">
        <w:r w:rsidR="00C94556" w:rsidRPr="006C22C4">
          <w:t>SSPI</w:t>
        </w:r>
      </w:smartTag>
      <w:r w:rsidR="00C94556" w:rsidRPr="006C22C4">
        <w:t xml:space="preserve"> Tables</w:t>
      </w:r>
    </w:p>
    <w:p w14:paraId="262154FB" w14:textId="77777777" w:rsidR="00C94556" w:rsidRPr="006C22C4" w:rsidRDefault="00C94556" w:rsidP="00C94556">
      <w:pPr>
        <w:keepNext/>
        <w:keepLines/>
        <w:rPr>
          <w:rFonts w:ascii="Arial" w:hAnsi="Arial" w:cs="Arial"/>
        </w:rPr>
      </w:pPr>
    </w:p>
    <w:p w14:paraId="67C5F6C0" w14:textId="77777777" w:rsidR="00C94556" w:rsidRPr="006C22C4" w:rsidRDefault="00C94556" w:rsidP="00C94556">
      <w:pPr>
        <w:keepNext/>
        <w:keepLines/>
        <w:ind w:left="285"/>
        <w:rPr>
          <w:rFonts w:ascii="Arial" w:hAnsi="Arial" w:cs="Arial"/>
        </w:rPr>
      </w:pPr>
      <w:r w:rsidRPr="006C22C4">
        <w:rPr>
          <w:rFonts w:ascii="Arial" w:hAnsi="Arial" w:cs="Arial"/>
        </w:rPr>
        <w:t xml:space="preserve">KAAJEE requires the following two </w:t>
      </w:r>
      <w:smartTag w:uri="urn:schemas-microsoft-com:office:smarttags" w:element="stockticker">
        <w:r w:rsidRPr="006C22C4">
          <w:rPr>
            <w:rFonts w:ascii="Arial" w:hAnsi="Arial" w:cs="Arial"/>
          </w:rPr>
          <w:t>SSPI</w:t>
        </w:r>
      </w:smartTag>
      <w:r w:rsidRPr="006C22C4">
        <w:rPr>
          <w:rFonts w:ascii="Arial" w:hAnsi="Arial" w:cs="Arial"/>
        </w:rPr>
        <w:t xml:space="preserve"> SQL database tables:</w:t>
      </w:r>
    </w:p>
    <w:p w14:paraId="30980E39" w14:textId="77777777" w:rsidR="00C94556" w:rsidRPr="006C22C4" w:rsidRDefault="00C94556" w:rsidP="00C94556">
      <w:pPr>
        <w:keepNext/>
        <w:keepLines/>
        <w:ind w:left="285"/>
        <w:rPr>
          <w:rFonts w:ascii="Arial" w:hAnsi="Arial" w:cs="Arial"/>
        </w:rPr>
      </w:pPr>
    </w:p>
    <w:p w14:paraId="54667ED1" w14:textId="77777777" w:rsidR="00C94556" w:rsidRPr="006C22C4" w:rsidRDefault="00C94556" w:rsidP="00C94556">
      <w:pPr>
        <w:keepNext/>
        <w:keepLines/>
        <w:ind w:left="285"/>
        <w:rPr>
          <w:rFonts w:ascii="Arial" w:hAnsi="Arial" w:cs="Arial"/>
        </w:rPr>
      </w:pPr>
    </w:p>
    <w:p w14:paraId="7B1BF728" w14:textId="65F9BB81" w:rsidR="00C94556" w:rsidRPr="006C22C4" w:rsidRDefault="00C94556" w:rsidP="00C94556">
      <w:pPr>
        <w:pStyle w:val="CaptionTable"/>
        <w:ind w:left="285"/>
        <w:rPr>
          <w:rFonts w:ascii="Arial" w:hAnsi="Arial" w:cs="Arial"/>
        </w:rPr>
      </w:pPr>
      <w:bookmarkStart w:id="250" w:name="_Ref78189754"/>
      <w:bookmarkStart w:id="251" w:name="_Toc78792878"/>
      <w:bookmarkStart w:id="252" w:name="_Toc102959089"/>
      <w:bookmarkStart w:id="253" w:name="_Toc50639203"/>
      <w:bookmarkStart w:id="254" w:name="_Toc63681317"/>
      <w:bookmarkStart w:id="255" w:name="_Toc78260163"/>
      <w:bookmarkStart w:id="256" w:name="_Toc83538905"/>
      <w:bookmarkStart w:id="257" w:name="_Toc116382852"/>
      <w:r w:rsidRPr="006C22C4">
        <w:rPr>
          <w:rFonts w:ascii="Arial" w:hAnsi="Arial" w:cs="Arial"/>
        </w:rPr>
        <w:t xml:space="preserve">Table </w:t>
      </w:r>
      <w:r w:rsidRPr="006C22C4">
        <w:rPr>
          <w:rFonts w:ascii="Arial" w:hAnsi="Arial" w:cs="Arial"/>
        </w:rPr>
        <w:fldChar w:fldCharType="begin"/>
      </w:r>
      <w:r w:rsidRPr="006C22C4">
        <w:rPr>
          <w:rFonts w:ascii="Arial" w:hAnsi="Arial" w:cs="Arial"/>
        </w:rPr>
        <w:instrText xml:space="preserve"> STYLEREF 1 \s </w:instrText>
      </w:r>
      <w:r w:rsidRPr="006C22C4">
        <w:rPr>
          <w:rFonts w:ascii="Arial" w:hAnsi="Arial" w:cs="Arial"/>
        </w:rPr>
        <w:fldChar w:fldCharType="separate"/>
      </w:r>
      <w:r w:rsidR="00696622">
        <w:rPr>
          <w:rFonts w:ascii="Arial" w:hAnsi="Arial" w:cs="Arial"/>
          <w:noProof/>
        </w:rPr>
        <w:t>2</w:t>
      </w:r>
      <w:r w:rsidRPr="006C22C4">
        <w:rPr>
          <w:rFonts w:ascii="Arial" w:hAnsi="Arial" w:cs="Arial"/>
        </w:rPr>
        <w:fldChar w:fldCharType="end"/>
      </w:r>
      <w:r w:rsidRPr="006C22C4">
        <w:rPr>
          <w:rFonts w:ascii="Arial" w:hAnsi="Arial" w:cs="Arial"/>
        </w:rPr>
        <w:noBreakHyphen/>
      </w:r>
      <w:r w:rsidRPr="006C22C4">
        <w:rPr>
          <w:rFonts w:ascii="Arial" w:hAnsi="Arial" w:cs="Arial"/>
        </w:rPr>
        <w:fldChar w:fldCharType="begin"/>
      </w:r>
      <w:r w:rsidRPr="006C22C4">
        <w:rPr>
          <w:rFonts w:ascii="Arial" w:hAnsi="Arial" w:cs="Arial"/>
        </w:rPr>
        <w:instrText xml:space="preserve"> SEQ Table \* ARABIC \s 1 </w:instrText>
      </w:r>
      <w:r w:rsidRPr="006C22C4">
        <w:rPr>
          <w:rFonts w:ascii="Arial" w:hAnsi="Arial" w:cs="Arial"/>
        </w:rPr>
        <w:fldChar w:fldCharType="separate"/>
      </w:r>
      <w:r w:rsidR="00696622">
        <w:rPr>
          <w:rFonts w:ascii="Arial" w:hAnsi="Arial" w:cs="Arial"/>
          <w:noProof/>
        </w:rPr>
        <w:t>1</w:t>
      </w:r>
      <w:r w:rsidRPr="006C22C4">
        <w:rPr>
          <w:rFonts w:ascii="Arial" w:hAnsi="Arial" w:cs="Arial"/>
        </w:rPr>
        <w:fldChar w:fldCharType="end"/>
      </w:r>
      <w:bookmarkEnd w:id="250"/>
      <w:r w:rsidRPr="006C22C4">
        <w:rPr>
          <w:rFonts w:ascii="Arial" w:hAnsi="Arial" w:cs="Arial"/>
        </w:rPr>
        <w:t xml:space="preserve">. Caché Database—KAAJEE </w:t>
      </w:r>
      <w:smartTag w:uri="urn:schemas-microsoft-com:office:smarttags" w:element="stockticker">
        <w:r w:rsidRPr="006C22C4">
          <w:rPr>
            <w:rFonts w:ascii="Arial" w:hAnsi="Arial" w:cs="Arial"/>
          </w:rPr>
          <w:t>SSPI</w:t>
        </w:r>
      </w:smartTag>
      <w:r w:rsidRPr="006C22C4">
        <w:rPr>
          <w:rFonts w:ascii="Arial" w:hAnsi="Arial" w:cs="Arial"/>
        </w:rPr>
        <w:t xml:space="preserve"> SQL table definitions</w:t>
      </w:r>
      <w:bookmarkEnd w:id="251"/>
      <w:bookmarkEnd w:id="252"/>
      <w:bookmarkEnd w:id="253"/>
      <w:bookmarkEnd w:id="254"/>
    </w:p>
    <w:tbl>
      <w:tblPr>
        <w:tblStyle w:val="TableGrid"/>
        <w:tblW w:w="9196" w:type="dxa"/>
        <w:tblLook w:val="01E0" w:firstRow="1" w:lastRow="1" w:firstColumn="1" w:lastColumn="1" w:noHBand="0" w:noVBand="0"/>
      </w:tblPr>
      <w:tblGrid>
        <w:gridCol w:w="2738"/>
        <w:gridCol w:w="6458"/>
      </w:tblGrid>
      <w:tr w:rsidR="00C94556" w:rsidRPr="006C22C4" w14:paraId="74A262D7" w14:textId="77777777" w:rsidTr="00F149A6">
        <w:tc>
          <w:tcPr>
            <w:tcW w:w="2738" w:type="dxa"/>
            <w:shd w:val="clear" w:color="auto" w:fill="E7E6E6" w:themeFill="background2"/>
          </w:tcPr>
          <w:bookmarkEnd w:id="255"/>
          <w:bookmarkEnd w:id="256"/>
          <w:bookmarkEnd w:id="257"/>
          <w:p w14:paraId="7AE5B48F" w14:textId="77777777" w:rsidR="00C94556" w:rsidRPr="006C22C4" w:rsidRDefault="00C94556" w:rsidP="00C94556">
            <w:pPr>
              <w:keepNext/>
              <w:keepLines/>
              <w:spacing w:before="60" w:after="60"/>
              <w:rPr>
                <w:rFonts w:ascii="Arial" w:hAnsi="Arial" w:cs="Arial"/>
                <w:sz w:val="20"/>
                <w:szCs w:val="20"/>
              </w:rPr>
            </w:pPr>
            <w:r w:rsidRPr="006C22C4">
              <w:rPr>
                <w:rFonts w:ascii="Arial" w:hAnsi="Arial" w:cs="Arial"/>
                <w:b/>
                <w:sz w:val="20"/>
                <w:szCs w:val="20"/>
              </w:rPr>
              <w:t xml:space="preserve">KAAJEE </w:t>
            </w:r>
            <w:smartTag w:uri="urn:schemas-microsoft-com:office:smarttags" w:element="stockticker">
              <w:r w:rsidRPr="006C22C4">
                <w:rPr>
                  <w:rFonts w:ascii="Arial" w:hAnsi="Arial" w:cs="Arial"/>
                  <w:b/>
                  <w:sz w:val="20"/>
                  <w:szCs w:val="20"/>
                </w:rPr>
                <w:t>SSPI</w:t>
              </w:r>
            </w:smartTag>
            <w:r w:rsidRPr="006C22C4">
              <w:rPr>
                <w:rFonts w:ascii="Arial" w:hAnsi="Arial" w:cs="Arial"/>
                <w:b/>
                <w:bCs/>
                <w:sz w:val="20"/>
                <w:szCs w:val="20"/>
              </w:rPr>
              <w:t xml:space="preserve"> Table Name</w:t>
            </w:r>
          </w:p>
        </w:tc>
        <w:tc>
          <w:tcPr>
            <w:tcW w:w="6458" w:type="dxa"/>
            <w:shd w:val="clear" w:color="auto" w:fill="E7E6E6" w:themeFill="background2"/>
          </w:tcPr>
          <w:p w14:paraId="594CDC0A" w14:textId="77777777" w:rsidR="00C94556" w:rsidRPr="006C22C4" w:rsidRDefault="00C94556" w:rsidP="00C94556">
            <w:pPr>
              <w:keepNext/>
              <w:keepLines/>
              <w:spacing w:before="60" w:after="60"/>
              <w:rPr>
                <w:rFonts w:ascii="Arial" w:hAnsi="Arial" w:cs="Arial"/>
                <w:sz w:val="20"/>
                <w:szCs w:val="20"/>
              </w:rPr>
            </w:pPr>
            <w:r w:rsidRPr="006C22C4">
              <w:rPr>
                <w:rFonts w:ascii="Arial" w:hAnsi="Arial" w:cs="Arial"/>
                <w:b/>
                <w:bCs/>
                <w:sz w:val="20"/>
                <w:szCs w:val="20"/>
              </w:rPr>
              <w:t>Description</w:t>
            </w:r>
          </w:p>
        </w:tc>
      </w:tr>
      <w:tr w:rsidR="00C94556" w:rsidRPr="006C22C4" w14:paraId="5F3AAE30" w14:textId="77777777" w:rsidTr="00F149A6">
        <w:tc>
          <w:tcPr>
            <w:tcW w:w="2738" w:type="dxa"/>
          </w:tcPr>
          <w:p w14:paraId="14B6D1F0" w14:textId="77777777" w:rsidR="00C94556" w:rsidRPr="006C22C4" w:rsidRDefault="00C94556" w:rsidP="00C94556">
            <w:pPr>
              <w:keepNext/>
              <w:keepLines/>
              <w:spacing w:before="60" w:after="60"/>
              <w:rPr>
                <w:rFonts w:ascii="Arial" w:hAnsi="Arial" w:cs="Arial"/>
                <w:sz w:val="20"/>
                <w:szCs w:val="20"/>
              </w:rPr>
            </w:pPr>
            <w:r w:rsidRPr="006C22C4">
              <w:rPr>
                <w:rFonts w:ascii="Arial" w:hAnsi="Arial" w:cs="Arial"/>
                <w:sz w:val="20"/>
                <w:szCs w:val="20"/>
              </w:rPr>
              <w:t>PRINCIPALS</w:t>
            </w:r>
            <w:r w:rsidRPr="006C22C4">
              <w:rPr>
                <w:rFonts w:ascii="Arial" w:hAnsi="Arial" w:cs="Arial"/>
              </w:rPr>
              <w:fldChar w:fldCharType="begin"/>
            </w:r>
            <w:r w:rsidRPr="006C22C4">
              <w:rPr>
                <w:rFonts w:ascii="Arial" w:hAnsi="Arial" w:cs="Arial"/>
              </w:rPr>
              <w:instrText>XE "PRINCIPALS Table"</w:instrText>
            </w:r>
            <w:r w:rsidRPr="006C22C4">
              <w:rPr>
                <w:rFonts w:ascii="Arial" w:hAnsi="Arial" w:cs="Arial"/>
              </w:rPr>
              <w:fldChar w:fldCharType="end"/>
            </w:r>
            <w:r w:rsidRPr="006C22C4">
              <w:rPr>
                <w:rFonts w:ascii="Arial" w:hAnsi="Arial" w:cs="Arial"/>
              </w:rPr>
              <w:fldChar w:fldCharType="begin"/>
            </w:r>
            <w:r w:rsidRPr="006C22C4">
              <w:rPr>
                <w:rFonts w:ascii="Arial" w:hAnsi="Arial" w:cs="Arial"/>
              </w:rPr>
              <w:instrText>XE "Tables:PRINCIPALS"</w:instrText>
            </w:r>
            <w:r w:rsidRPr="006C22C4">
              <w:rPr>
                <w:rFonts w:ascii="Arial" w:hAnsi="Arial" w:cs="Arial"/>
              </w:rPr>
              <w:fldChar w:fldCharType="end"/>
            </w:r>
          </w:p>
        </w:tc>
        <w:tc>
          <w:tcPr>
            <w:tcW w:w="6458" w:type="dxa"/>
          </w:tcPr>
          <w:p w14:paraId="44A0932B" w14:textId="77777777" w:rsidR="00C94556" w:rsidRPr="006C22C4" w:rsidRDefault="00C94556" w:rsidP="00C94556">
            <w:pPr>
              <w:keepNext/>
              <w:keepLines/>
              <w:spacing w:before="60" w:after="60"/>
              <w:rPr>
                <w:rFonts w:ascii="Arial" w:hAnsi="Arial" w:cs="Arial"/>
                <w:sz w:val="20"/>
                <w:szCs w:val="20"/>
              </w:rPr>
            </w:pPr>
            <w:r w:rsidRPr="006C22C4">
              <w:rPr>
                <w:rFonts w:ascii="Arial" w:hAnsi="Arial" w:cs="Arial"/>
                <w:sz w:val="20"/>
                <w:szCs w:val="20"/>
              </w:rPr>
              <w:t>This table has users and group data and is stored in a database.</w:t>
            </w:r>
          </w:p>
        </w:tc>
      </w:tr>
      <w:tr w:rsidR="00C94556" w:rsidRPr="006C22C4" w14:paraId="71030C58" w14:textId="77777777" w:rsidTr="00F149A6">
        <w:tc>
          <w:tcPr>
            <w:tcW w:w="2738" w:type="dxa"/>
          </w:tcPr>
          <w:p w14:paraId="693951E9" w14:textId="77777777" w:rsidR="00C94556" w:rsidRPr="006C22C4" w:rsidRDefault="00C94556" w:rsidP="00C94556">
            <w:pPr>
              <w:keepNext/>
              <w:keepLines/>
              <w:spacing w:before="60" w:after="60"/>
              <w:rPr>
                <w:rFonts w:ascii="Arial" w:hAnsi="Arial" w:cs="Arial"/>
                <w:sz w:val="20"/>
                <w:szCs w:val="20"/>
              </w:rPr>
            </w:pPr>
            <w:r w:rsidRPr="006C22C4">
              <w:rPr>
                <w:rFonts w:ascii="Arial" w:hAnsi="Arial" w:cs="Arial"/>
                <w:sz w:val="20"/>
                <w:szCs w:val="20"/>
              </w:rPr>
              <w:t>GROUPMEMBERS</w:t>
            </w:r>
            <w:r w:rsidRPr="006C22C4">
              <w:rPr>
                <w:rFonts w:ascii="Arial" w:hAnsi="Arial" w:cs="Arial"/>
              </w:rPr>
              <w:fldChar w:fldCharType="begin"/>
            </w:r>
            <w:r w:rsidRPr="006C22C4">
              <w:rPr>
                <w:rFonts w:ascii="Arial" w:hAnsi="Arial" w:cs="Arial"/>
              </w:rPr>
              <w:instrText>XE "GROUPMEMBERS Table"</w:instrText>
            </w:r>
            <w:r w:rsidRPr="006C22C4">
              <w:rPr>
                <w:rFonts w:ascii="Arial" w:hAnsi="Arial" w:cs="Arial"/>
              </w:rPr>
              <w:fldChar w:fldCharType="end"/>
            </w:r>
            <w:r w:rsidRPr="006C22C4">
              <w:rPr>
                <w:rFonts w:ascii="Arial" w:hAnsi="Arial" w:cs="Arial"/>
              </w:rPr>
              <w:fldChar w:fldCharType="begin"/>
            </w:r>
            <w:r w:rsidRPr="006C22C4">
              <w:rPr>
                <w:rFonts w:ascii="Arial" w:hAnsi="Arial" w:cs="Arial"/>
              </w:rPr>
              <w:instrText>XE "Tables:GROUPMEMBERS"</w:instrText>
            </w:r>
            <w:r w:rsidRPr="006C22C4">
              <w:rPr>
                <w:rFonts w:ascii="Arial" w:hAnsi="Arial" w:cs="Arial"/>
              </w:rPr>
              <w:fldChar w:fldCharType="end"/>
            </w:r>
          </w:p>
        </w:tc>
        <w:tc>
          <w:tcPr>
            <w:tcW w:w="6458" w:type="dxa"/>
          </w:tcPr>
          <w:p w14:paraId="570835C1" w14:textId="77777777" w:rsidR="00C94556" w:rsidRPr="006C22C4" w:rsidRDefault="00C94556" w:rsidP="00C94556">
            <w:pPr>
              <w:keepNext/>
              <w:keepLines/>
              <w:spacing w:before="60" w:after="60"/>
              <w:rPr>
                <w:rFonts w:ascii="Arial" w:hAnsi="Arial" w:cs="Arial"/>
                <w:sz w:val="20"/>
                <w:szCs w:val="20"/>
              </w:rPr>
            </w:pPr>
            <w:r w:rsidRPr="006C22C4">
              <w:rPr>
                <w:rFonts w:ascii="Arial" w:hAnsi="Arial" w:cs="Arial"/>
                <w:sz w:val="20"/>
                <w:szCs w:val="20"/>
              </w:rPr>
              <w:t>This table has users and group mappings and is stored in a database.</w:t>
            </w:r>
          </w:p>
        </w:tc>
      </w:tr>
    </w:tbl>
    <w:p w14:paraId="1CFD8701" w14:textId="77777777" w:rsidR="00C94556" w:rsidRPr="006C22C4" w:rsidRDefault="00C94556" w:rsidP="00C94556">
      <w:pPr>
        <w:ind w:left="285"/>
        <w:rPr>
          <w:rFonts w:ascii="Arial" w:hAnsi="Arial" w:cs="Arial"/>
        </w:rPr>
      </w:pPr>
    </w:p>
    <w:p w14:paraId="4530EEBB" w14:textId="77777777" w:rsidR="00C94556" w:rsidRPr="006C22C4" w:rsidRDefault="00C94556" w:rsidP="00C94556">
      <w:pPr>
        <w:ind w:left="285"/>
        <w:rPr>
          <w:rFonts w:ascii="Arial" w:hAnsi="Arial" w:cs="Arial"/>
        </w:rPr>
      </w:pPr>
    </w:p>
    <w:tbl>
      <w:tblPr>
        <w:tblStyle w:val="TableGridLight"/>
        <w:tblW w:w="9468" w:type="dxa"/>
        <w:tblLayout w:type="fixed"/>
        <w:tblLook w:val="04A0" w:firstRow="1" w:lastRow="0" w:firstColumn="1" w:lastColumn="0" w:noHBand="0" w:noVBand="1"/>
      </w:tblPr>
      <w:tblGrid>
        <w:gridCol w:w="738"/>
        <w:gridCol w:w="8730"/>
      </w:tblGrid>
      <w:tr w:rsidR="00C94556" w:rsidRPr="006C22C4" w14:paraId="47780691" w14:textId="77777777" w:rsidTr="00F149A6">
        <w:tc>
          <w:tcPr>
            <w:tcW w:w="738" w:type="dxa"/>
          </w:tcPr>
          <w:p w14:paraId="01434CB6" w14:textId="77777777" w:rsidR="00C94556" w:rsidRPr="006C22C4" w:rsidRDefault="00C94556" w:rsidP="00C94556">
            <w:pPr>
              <w:spacing w:before="60" w:after="60"/>
              <w:ind w:left="-18"/>
              <w:rPr>
                <w:rFonts w:ascii="Arial" w:hAnsi="Arial" w:cs="Arial"/>
              </w:rPr>
            </w:pPr>
            <w:r w:rsidRPr="006C22C4">
              <w:rPr>
                <w:rFonts w:ascii="Arial" w:hAnsi="Arial" w:cs="Arial"/>
                <w:noProof/>
              </w:rPr>
              <w:drawing>
                <wp:inline distT="0" distB="0" distL="0" distR="0" wp14:anchorId="3E2E0C1D" wp14:editId="07938CE1">
                  <wp:extent cx="285750" cy="285750"/>
                  <wp:effectExtent l="0" t="0" r="0" b="0"/>
                  <wp:docPr id="10" name="Picture 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7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0DE28E41" w14:textId="77777777" w:rsidR="00C94556" w:rsidRPr="006C22C4" w:rsidRDefault="00C94556" w:rsidP="00C94556">
            <w:pPr>
              <w:keepNext/>
              <w:keepLines/>
              <w:spacing w:before="60" w:after="60"/>
              <w:rPr>
                <w:rFonts w:ascii="Arial" w:hAnsi="Arial" w:cs="Arial"/>
                <w:bCs/>
              </w:rPr>
            </w:pPr>
            <w:r w:rsidRPr="006C22C4">
              <w:rPr>
                <w:rFonts w:ascii="Arial" w:hAnsi="Arial" w:cs="Arial"/>
                <w:b/>
              </w:rPr>
              <w:t>NOTE:</w:t>
            </w:r>
            <w:r w:rsidRPr="006C22C4">
              <w:rPr>
                <w:rFonts w:ascii="Arial" w:hAnsi="Arial" w:cs="Arial"/>
              </w:rPr>
              <w:t xml:space="preserve"> We recommend that you create the KAAJEE </w:t>
            </w:r>
            <w:smartTag w:uri="urn:schemas-microsoft-com:office:smarttags" w:element="stockticker">
              <w:r w:rsidRPr="006C22C4">
                <w:rPr>
                  <w:rFonts w:ascii="Arial" w:hAnsi="Arial" w:cs="Arial"/>
                </w:rPr>
                <w:t>SSPI</w:t>
              </w:r>
            </w:smartTag>
            <w:r w:rsidRPr="006C22C4">
              <w:rPr>
                <w:rFonts w:ascii="Arial" w:hAnsi="Arial" w:cs="Arial"/>
              </w:rPr>
              <w:t xml:space="preserve"> database tables in the same schema created in the previous step.</w:t>
            </w:r>
          </w:p>
        </w:tc>
      </w:tr>
    </w:tbl>
    <w:p w14:paraId="62A0BB6F" w14:textId="77777777" w:rsidR="00C94556" w:rsidRPr="006C22C4" w:rsidRDefault="00C94556" w:rsidP="00C94556">
      <w:pPr>
        <w:ind w:left="285"/>
        <w:rPr>
          <w:rFonts w:ascii="Arial" w:hAnsi="Arial" w:cs="Arial"/>
        </w:rPr>
      </w:pPr>
    </w:p>
    <w:p w14:paraId="4B436FE2" w14:textId="77777777" w:rsidR="00C94556" w:rsidRPr="006C22C4" w:rsidRDefault="00C94556" w:rsidP="00C94556">
      <w:pPr>
        <w:ind w:left="285"/>
        <w:rPr>
          <w:rFonts w:ascii="Arial" w:hAnsi="Arial" w:cs="Arial"/>
        </w:rPr>
      </w:pPr>
      <w:r w:rsidRPr="006C22C4">
        <w:rPr>
          <w:rFonts w:ascii="Arial" w:hAnsi="Arial" w:cs="Arial"/>
        </w:rPr>
        <w:t>Run the createSchema.sql</w:t>
      </w:r>
      <w:r w:rsidRPr="006C22C4">
        <w:rPr>
          <w:rFonts w:ascii="Arial" w:hAnsi="Arial" w:cs="Arial"/>
        </w:rPr>
        <w:fldChar w:fldCharType="begin"/>
      </w:r>
      <w:r w:rsidRPr="006C22C4">
        <w:rPr>
          <w:rFonts w:ascii="Arial" w:hAnsi="Arial" w:cs="Arial"/>
        </w:rPr>
        <w:instrText>XE "CacheTables.sql Script"</w:instrText>
      </w:r>
      <w:r w:rsidRPr="006C22C4">
        <w:rPr>
          <w:rFonts w:ascii="Arial" w:hAnsi="Arial" w:cs="Arial"/>
        </w:rPr>
        <w:fldChar w:fldCharType="end"/>
      </w:r>
      <w:r w:rsidRPr="006C22C4">
        <w:rPr>
          <w:rFonts w:ascii="Arial" w:hAnsi="Arial" w:cs="Arial"/>
        </w:rPr>
        <w:fldChar w:fldCharType="begin"/>
      </w:r>
      <w:r w:rsidRPr="006C22C4">
        <w:rPr>
          <w:rFonts w:ascii="Arial" w:hAnsi="Arial" w:cs="Arial"/>
        </w:rPr>
        <w:instrText>XE "Scripts:CacheTables.sql"</w:instrText>
      </w:r>
      <w:r w:rsidRPr="006C22C4">
        <w:rPr>
          <w:rFonts w:ascii="Arial" w:hAnsi="Arial" w:cs="Arial"/>
        </w:rPr>
        <w:fldChar w:fldCharType="end"/>
      </w:r>
      <w:r w:rsidRPr="006C22C4">
        <w:rPr>
          <w:rFonts w:ascii="Arial" w:hAnsi="Arial" w:cs="Arial"/>
        </w:rPr>
        <w:t xml:space="preserve"> script, which can be found in the KAAJEE </w:t>
      </w:r>
      <w:smartTag w:uri="urn:schemas-microsoft-com:office:smarttags" w:element="stockticker">
        <w:r w:rsidRPr="006C22C4">
          <w:rPr>
            <w:rFonts w:ascii="Arial" w:hAnsi="Arial" w:cs="Arial"/>
          </w:rPr>
          <w:t>SSPI</w:t>
        </w:r>
      </w:smartTag>
      <w:r w:rsidRPr="006C22C4">
        <w:rPr>
          <w:rFonts w:ascii="Arial" w:hAnsi="Arial" w:cs="Arial"/>
        </w:rPr>
        <w:t xml:space="preserve"> distribution zip file (i.e., XU_8_708.zip)</w:t>
      </w:r>
      <w:r w:rsidRPr="006C22C4">
        <w:rPr>
          <w:rFonts w:ascii="Arial" w:hAnsi="Arial" w:cs="Arial"/>
        </w:rPr>
        <w:fldChar w:fldCharType="begin"/>
      </w:r>
      <w:r w:rsidRPr="006C22C4">
        <w:rPr>
          <w:rFonts w:ascii="Arial" w:hAnsi="Arial" w:cs="Arial"/>
        </w:rPr>
        <w:instrText>XE "KAAJEE:</w:instrText>
      </w:r>
      <w:smartTag w:uri="urn:schemas-microsoft-com:office:smarttags" w:element="stockticker">
        <w:r w:rsidRPr="006C22C4">
          <w:rPr>
            <w:rFonts w:ascii="Arial" w:hAnsi="Arial" w:cs="Arial"/>
          </w:rPr>
          <w:instrText>SSPI</w:instrText>
        </w:r>
      </w:smartTag>
      <w:r w:rsidRPr="006C22C4">
        <w:rPr>
          <w:rFonts w:ascii="Arial" w:hAnsi="Arial" w:cs="Arial"/>
        </w:rPr>
        <w:instrText xml:space="preserve"> Distribution Zip File"</w:instrText>
      </w:r>
      <w:r w:rsidRPr="006C22C4">
        <w:rPr>
          <w:rFonts w:ascii="Arial" w:hAnsi="Arial" w:cs="Arial"/>
        </w:rPr>
        <w:fldChar w:fldCharType="end"/>
      </w:r>
      <w:r w:rsidRPr="006C22C4">
        <w:rPr>
          <w:rFonts w:ascii="Arial" w:hAnsi="Arial" w:cs="Arial"/>
        </w:rPr>
        <w:fldChar w:fldCharType="begin"/>
      </w:r>
      <w:r w:rsidRPr="006C22C4">
        <w:rPr>
          <w:rFonts w:ascii="Arial" w:hAnsi="Arial" w:cs="Arial"/>
        </w:rPr>
        <w:instrText>XE "Files:KAAJEE:</w:instrText>
      </w:r>
      <w:smartTag w:uri="urn:schemas-microsoft-com:office:smarttags" w:element="stockticker">
        <w:r w:rsidRPr="006C22C4">
          <w:rPr>
            <w:rFonts w:ascii="Arial" w:hAnsi="Arial" w:cs="Arial"/>
          </w:rPr>
          <w:instrText>SSPI</w:instrText>
        </w:r>
      </w:smartTag>
      <w:r w:rsidRPr="006C22C4">
        <w:rPr>
          <w:rFonts w:ascii="Arial" w:hAnsi="Arial" w:cs="Arial"/>
        </w:rPr>
        <w:instrText xml:space="preserve"> Distribution Zip"</w:instrText>
      </w:r>
      <w:r w:rsidRPr="006C22C4">
        <w:rPr>
          <w:rFonts w:ascii="Arial" w:hAnsi="Arial" w:cs="Arial"/>
        </w:rPr>
        <w:fldChar w:fldCharType="end"/>
      </w:r>
      <w:r w:rsidRPr="006C22C4">
        <w:rPr>
          <w:rFonts w:ascii="Arial" w:hAnsi="Arial" w:cs="Arial"/>
        </w:rPr>
        <w:t xml:space="preserve"> in the following directory:</w:t>
      </w:r>
    </w:p>
    <w:p w14:paraId="752813C7" w14:textId="77777777" w:rsidR="006C22C4" w:rsidRDefault="006C22C4" w:rsidP="00C94556">
      <w:pPr>
        <w:ind w:left="285"/>
        <w:rPr>
          <w:rFonts w:ascii="Arial" w:hAnsi="Arial" w:cs="Arial"/>
          <w:shd w:val="clear" w:color="auto" w:fill="FFFF00"/>
        </w:rPr>
      </w:pPr>
    </w:p>
    <w:p w14:paraId="1D8BC1F7" w14:textId="77777777" w:rsidR="00C94556" w:rsidRDefault="006C22C4" w:rsidP="00C94556">
      <w:pPr>
        <w:ind w:left="285"/>
        <w:rPr>
          <w:rFonts w:ascii="Arial" w:hAnsi="Arial" w:cs="Arial"/>
          <w:shd w:val="clear" w:color="auto" w:fill="FFFF00"/>
        </w:rPr>
      </w:pPr>
      <w:r w:rsidRPr="006C22C4">
        <w:rPr>
          <w:rFonts w:ascii="Arial" w:hAnsi="Arial" w:cs="Arial"/>
          <w:shd w:val="clear" w:color="auto" w:fill="FFFF00"/>
        </w:rPr>
        <w:t>(REDACTED)</w:t>
      </w:r>
    </w:p>
    <w:p w14:paraId="159CE033" w14:textId="77777777" w:rsidR="006C22C4" w:rsidRPr="006C22C4" w:rsidRDefault="006C22C4" w:rsidP="00C94556">
      <w:pPr>
        <w:ind w:left="285"/>
        <w:rPr>
          <w:rFonts w:ascii="Arial" w:hAnsi="Arial" w:cs="Arial"/>
        </w:rPr>
      </w:pPr>
    </w:p>
    <w:p w14:paraId="3E51B23C" w14:textId="77777777" w:rsidR="00C94556" w:rsidRPr="006C22C4" w:rsidRDefault="00C94556" w:rsidP="00C94556">
      <w:pPr>
        <w:ind w:left="285"/>
        <w:rPr>
          <w:rFonts w:ascii="Arial" w:hAnsi="Arial" w:cs="Arial"/>
        </w:rPr>
      </w:pPr>
      <w:r w:rsidRPr="006C22C4">
        <w:rPr>
          <w:rFonts w:ascii="Arial" w:hAnsi="Arial" w:cs="Arial"/>
        </w:rPr>
        <w:t xml:space="preserve">This SQL script creates the required KAAJEE </w:t>
      </w:r>
      <w:smartTag w:uri="urn:schemas-microsoft-com:office:smarttags" w:element="stockticker">
        <w:r w:rsidRPr="006C22C4">
          <w:rPr>
            <w:rFonts w:ascii="Arial" w:hAnsi="Arial" w:cs="Arial"/>
          </w:rPr>
          <w:t>SSPI</w:t>
        </w:r>
      </w:smartTag>
      <w:r w:rsidRPr="006C22C4">
        <w:rPr>
          <w:rFonts w:ascii="Arial" w:hAnsi="Arial" w:cs="Arial"/>
        </w:rPr>
        <w:t xml:space="preserve"> SQL table definitions.</w:t>
      </w:r>
    </w:p>
    <w:p w14:paraId="5F2F79FE" w14:textId="77777777" w:rsidR="00C94556" w:rsidRPr="006C22C4" w:rsidRDefault="00C94556" w:rsidP="00C94556">
      <w:pPr>
        <w:ind w:left="285"/>
        <w:rPr>
          <w:rFonts w:ascii="Arial" w:hAnsi="Arial" w:cs="Arial"/>
        </w:rPr>
      </w:pPr>
    </w:p>
    <w:p w14:paraId="3B67E914" w14:textId="60E939CA" w:rsidR="00C94556" w:rsidRPr="006C22C4" w:rsidRDefault="00C94556" w:rsidP="00C94556">
      <w:pPr>
        <w:keepNext/>
        <w:keepLines/>
        <w:ind w:left="285"/>
        <w:rPr>
          <w:rFonts w:ascii="Arial" w:hAnsi="Arial" w:cs="Arial"/>
        </w:rPr>
      </w:pPr>
      <w:r w:rsidRPr="006C22C4">
        <w:rPr>
          <w:rFonts w:ascii="Arial" w:hAnsi="Arial" w:cs="Arial"/>
        </w:rPr>
        <w:t xml:space="preserve">Use the terminal, or other similar software of your choice, to import the SQL script and run it to create/edit the </w:t>
      </w:r>
      <w:smartTag w:uri="urn:schemas-microsoft-com:office:smarttags" w:element="stockticker">
        <w:r w:rsidRPr="006C22C4">
          <w:rPr>
            <w:rFonts w:ascii="Arial" w:hAnsi="Arial" w:cs="Arial"/>
          </w:rPr>
          <w:t>SSPI</w:t>
        </w:r>
      </w:smartTag>
      <w:r w:rsidRPr="006C22C4">
        <w:rPr>
          <w:rFonts w:ascii="Arial" w:hAnsi="Arial" w:cs="Arial"/>
        </w:rPr>
        <w:t xml:space="preserve"> SQL table definitions (</w:t>
      </w:r>
      <w:r w:rsidRPr="006C22C4">
        <w:rPr>
          <w:rFonts w:ascii="Arial" w:hAnsi="Arial" w:cs="Arial"/>
        </w:rPr>
        <w:fldChar w:fldCharType="begin"/>
      </w:r>
      <w:r w:rsidRPr="006C22C4">
        <w:rPr>
          <w:rFonts w:ascii="Arial" w:hAnsi="Arial" w:cs="Arial"/>
        </w:rPr>
        <w:instrText xml:space="preserve"> REF _Ref78189754 \h  \* MERGEFORMAT </w:instrText>
      </w:r>
      <w:r w:rsidRPr="006C22C4">
        <w:rPr>
          <w:rFonts w:ascii="Arial" w:hAnsi="Arial" w:cs="Arial"/>
        </w:rPr>
      </w:r>
      <w:r w:rsidRPr="006C22C4">
        <w:rPr>
          <w:rFonts w:ascii="Arial" w:hAnsi="Arial" w:cs="Arial"/>
        </w:rPr>
        <w:fldChar w:fldCharType="separate"/>
      </w:r>
      <w:r w:rsidR="00696622" w:rsidRPr="006C22C4">
        <w:rPr>
          <w:rFonts w:ascii="Arial" w:hAnsi="Arial" w:cs="Arial"/>
        </w:rPr>
        <w:t xml:space="preserve">Table </w:t>
      </w:r>
      <w:r w:rsidR="00696622">
        <w:rPr>
          <w:rFonts w:ascii="Arial" w:hAnsi="Arial" w:cs="Arial"/>
        </w:rPr>
        <w:t>2</w:t>
      </w:r>
      <w:r w:rsidR="00696622" w:rsidRPr="006C22C4">
        <w:rPr>
          <w:rFonts w:ascii="Arial" w:hAnsi="Arial" w:cs="Arial"/>
        </w:rPr>
        <w:noBreakHyphen/>
      </w:r>
      <w:r w:rsidR="00696622">
        <w:rPr>
          <w:rFonts w:ascii="Arial" w:hAnsi="Arial" w:cs="Arial"/>
        </w:rPr>
        <w:t>1</w:t>
      </w:r>
      <w:r w:rsidRPr="006C22C4">
        <w:rPr>
          <w:rFonts w:ascii="Arial" w:hAnsi="Arial" w:cs="Arial"/>
        </w:rPr>
        <w:fldChar w:fldCharType="end"/>
      </w:r>
      <w:r w:rsidRPr="006C22C4">
        <w:rPr>
          <w:rFonts w:ascii="Arial" w:hAnsi="Arial" w:cs="Arial"/>
        </w:rPr>
        <w:t>):</w:t>
      </w:r>
    </w:p>
    <w:p w14:paraId="1C657C02" w14:textId="77777777" w:rsidR="00C94556" w:rsidRPr="006C22C4" w:rsidRDefault="00C94556" w:rsidP="00C94556">
      <w:pPr>
        <w:keepNext/>
        <w:keepLines/>
        <w:ind w:left="285"/>
        <w:rPr>
          <w:rFonts w:ascii="Arial" w:hAnsi="Arial" w:cs="Arial"/>
        </w:rPr>
      </w:pPr>
    </w:p>
    <w:p w14:paraId="7C532719" w14:textId="77777777" w:rsidR="00C94556" w:rsidRPr="006C22C4" w:rsidRDefault="00C94556" w:rsidP="00C94556">
      <w:pPr>
        <w:keepNext/>
        <w:keepLines/>
        <w:ind w:left="285"/>
        <w:rPr>
          <w:rFonts w:ascii="Arial" w:hAnsi="Arial" w:cs="Arial"/>
        </w:rPr>
      </w:pPr>
    </w:p>
    <w:p w14:paraId="1D0FEA23" w14:textId="05C4531C" w:rsidR="00C94556" w:rsidRPr="006C22C4" w:rsidRDefault="00C94556" w:rsidP="00C94556">
      <w:pPr>
        <w:pStyle w:val="Caption"/>
        <w:ind w:left="285"/>
        <w:rPr>
          <w:rFonts w:ascii="Arial" w:hAnsi="Arial" w:cs="Arial"/>
        </w:rPr>
      </w:pPr>
      <w:bookmarkStart w:id="258" w:name="_Ref120506928"/>
      <w:bookmarkStart w:id="259" w:name="_Toc287860595"/>
      <w:bookmarkStart w:id="260" w:name="_Toc50639187"/>
      <w:bookmarkStart w:id="261" w:name="_Toc63681297"/>
      <w:r w:rsidRPr="006C22C4">
        <w:rPr>
          <w:rFonts w:ascii="Arial" w:hAnsi="Arial" w:cs="Arial"/>
        </w:rPr>
        <w:t xml:space="preserve">Figure </w:t>
      </w:r>
      <w:r w:rsidRPr="006C22C4">
        <w:rPr>
          <w:rFonts w:ascii="Arial" w:hAnsi="Arial" w:cs="Arial"/>
        </w:rPr>
        <w:fldChar w:fldCharType="begin"/>
      </w:r>
      <w:r w:rsidRPr="006C22C4">
        <w:rPr>
          <w:rFonts w:ascii="Arial" w:hAnsi="Arial" w:cs="Arial"/>
        </w:rPr>
        <w:instrText xml:space="preserve"> STYLEREF 1 \s </w:instrText>
      </w:r>
      <w:r w:rsidRPr="006C22C4">
        <w:rPr>
          <w:rFonts w:ascii="Arial" w:hAnsi="Arial" w:cs="Arial"/>
        </w:rPr>
        <w:fldChar w:fldCharType="separate"/>
      </w:r>
      <w:r w:rsidR="00696622">
        <w:rPr>
          <w:rFonts w:ascii="Arial" w:hAnsi="Arial" w:cs="Arial"/>
          <w:noProof/>
        </w:rPr>
        <w:t>2</w:t>
      </w:r>
      <w:r w:rsidRPr="006C22C4">
        <w:rPr>
          <w:rFonts w:ascii="Arial" w:hAnsi="Arial" w:cs="Arial"/>
        </w:rPr>
        <w:fldChar w:fldCharType="end"/>
      </w:r>
      <w:r w:rsidRPr="006C22C4">
        <w:rPr>
          <w:rFonts w:ascii="Arial" w:hAnsi="Arial" w:cs="Arial"/>
        </w:rPr>
        <w:noBreakHyphen/>
      </w:r>
      <w:r w:rsidRPr="006C22C4">
        <w:rPr>
          <w:rFonts w:ascii="Arial" w:hAnsi="Arial" w:cs="Arial"/>
        </w:rPr>
        <w:fldChar w:fldCharType="begin"/>
      </w:r>
      <w:r w:rsidRPr="006C22C4">
        <w:rPr>
          <w:rFonts w:ascii="Arial" w:hAnsi="Arial" w:cs="Arial"/>
        </w:rPr>
        <w:instrText xml:space="preserve"> SEQ Figure \* ARABIC \s 1 </w:instrText>
      </w:r>
      <w:r w:rsidRPr="006C22C4">
        <w:rPr>
          <w:rFonts w:ascii="Arial" w:hAnsi="Arial" w:cs="Arial"/>
        </w:rPr>
        <w:fldChar w:fldCharType="separate"/>
      </w:r>
      <w:r w:rsidR="00696622">
        <w:rPr>
          <w:rFonts w:ascii="Arial" w:hAnsi="Arial" w:cs="Arial"/>
          <w:noProof/>
        </w:rPr>
        <w:t>1</w:t>
      </w:r>
      <w:r w:rsidRPr="006C22C4">
        <w:rPr>
          <w:rFonts w:ascii="Arial" w:hAnsi="Arial" w:cs="Arial"/>
        </w:rPr>
        <w:fldChar w:fldCharType="end"/>
      </w:r>
      <w:bookmarkEnd w:id="258"/>
      <w:r w:rsidRPr="006C22C4">
        <w:rPr>
          <w:rFonts w:ascii="Arial" w:hAnsi="Arial" w:cs="Arial"/>
        </w:rPr>
        <w:t xml:space="preserve">. Database—Sample </w:t>
      </w:r>
      <w:smartTag w:uri="urn:schemas-microsoft-com:office:smarttags" w:element="stockticker">
        <w:r w:rsidRPr="006C22C4">
          <w:rPr>
            <w:rFonts w:ascii="Arial" w:hAnsi="Arial" w:cs="Arial"/>
          </w:rPr>
          <w:t>SSPI</w:t>
        </w:r>
      </w:smartTag>
      <w:r w:rsidRPr="006C22C4">
        <w:rPr>
          <w:rFonts w:ascii="Arial" w:hAnsi="Arial" w:cs="Arial"/>
        </w:rPr>
        <w:t xml:space="preserve"> SQL script for KAAJEE table definitions</w:t>
      </w:r>
      <w:bookmarkEnd w:id="259"/>
      <w:bookmarkEnd w:id="260"/>
      <w:bookmarkEnd w:id="261"/>
    </w:p>
    <w:p w14:paraId="06960487" w14:textId="77777777" w:rsidR="00C94556" w:rsidRPr="006C22C4" w:rsidRDefault="00C94556" w:rsidP="00C94556">
      <w:pPr>
        <w:pStyle w:val="Code"/>
        <w:ind w:left="645"/>
        <w:rPr>
          <w:rFonts w:ascii="Arial" w:hAnsi="Arial" w:cs="Arial"/>
        </w:rPr>
      </w:pPr>
      <w:r w:rsidRPr="006C22C4">
        <w:rPr>
          <w:rFonts w:ascii="Arial" w:hAnsi="Arial" w:cs="Arial"/>
        </w:rPr>
        <w:t>drop table Principals;</w:t>
      </w:r>
    </w:p>
    <w:p w14:paraId="44387148" w14:textId="77777777" w:rsidR="00C94556" w:rsidRPr="006C22C4" w:rsidRDefault="00C94556" w:rsidP="00C94556">
      <w:pPr>
        <w:pStyle w:val="Code"/>
        <w:ind w:left="645"/>
        <w:rPr>
          <w:rFonts w:ascii="Arial" w:hAnsi="Arial" w:cs="Arial"/>
        </w:rPr>
      </w:pPr>
      <w:r w:rsidRPr="006C22C4">
        <w:rPr>
          <w:rFonts w:ascii="Arial" w:hAnsi="Arial" w:cs="Arial"/>
        </w:rPr>
        <w:t>drop table GroupMembers;</w:t>
      </w:r>
    </w:p>
    <w:p w14:paraId="445EA083" w14:textId="77777777" w:rsidR="00C94556" w:rsidRPr="006C22C4" w:rsidRDefault="00C94556" w:rsidP="00C94556">
      <w:pPr>
        <w:pStyle w:val="Code"/>
        <w:ind w:left="645"/>
        <w:rPr>
          <w:rFonts w:ascii="Arial" w:hAnsi="Arial" w:cs="Arial"/>
        </w:rPr>
      </w:pPr>
    </w:p>
    <w:p w14:paraId="7D4094C2" w14:textId="77777777" w:rsidR="00C94556" w:rsidRPr="006C22C4" w:rsidRDefault="00C94556" w:rsidP="00C94556">
      <w:pPr>
        <w:pStyle w:val="Code"/>
        <w:ind w:left="645"/>
        <w:rPr>
          <w:rFonts w:ascii="Arial" w:hAnsi="Arial" w:cs="Arial"/>
        </w:rPr>
      </w:pPr>
      <w:r w:rsidRPr="006C22C4">
        <w:rPr>
          <w:rFonts w:ascii="Arial" w:hAnsi="Arial" w:cs="Arial"/>
        </w:rPr>
        <w:t xml:space="preserve">create table Principals ( name varchar(32) not null, isuser varchar(10) not null, password varchar(40), CONSTRAINT Principals_pk PRIMARY </w:t>
      </w:r>
      <w:smartTag w:uri="urn:schemas-microsoft-com:office:smarttags" w:element="stockticker">
        <w:r w:rsidRPr="006C22C4">
          <w:rPr>
            <w:rFonts w:ascii="Arial" w:hAnsi="Arial" w:cs="Arial"/>
          </w:rPr>
          <w:t>KEY</w:t>
        </w:r>
      </w:smartTag>
      <w:r w:rsidRPr="006C22C4">
        <w:rPr>
          <w:rFonts w:ascii="Arial" w:hAnsi="Arial" w:cs="Arial"/>
        </w:rPr>
        <w:t xml:space="preserve"> (name,isuser));</w:t>
      </w:r>
    </w:p>
    <w:p w14:paraId="3197C825" w14:textId="77777777" w:rsidR="00C94556" w:rsidRPr="006C22C4" w:rsidRDefault="00C94556" w:rsidP="00C94556">
      <w:pPr>
        <w:pStyle w:val="Code"/>
        <w:ind w:left="645"/>
        <w:rPr>
          <w:rFonts w:ascii="Arial" w:hAnsi="Arial" w:cs="Arial"/>
        </w:rPr>
      </w:pPr>
    </w:p>
    <w:p w14:paraId="26E5FC0C" w14:textId="77777777" w:rsidR="00C94556" w:rsidRPr="006C22C4" w:rsidRDefault="00C94556" w:rsidP="00C94556">
      <w:pPr>
        <w:pStyle w:val="Code"/>
        <w:ind w:left="645"/>
        <w:rPr>
          <w:rFonts w:ascii="Arial" w:hAnsi="Arial" w:cs="Arial"/>
        </w:rPr>
      </w:pPr>
      <w:r w:rsidRPr="006C22C4">
        <w:rPr>
          <w:rFonts w:ascii="Arial" w:hAnsi="Arial" w:cs="Arial"/>
        </w:rPr>
        <w:t xml:space="preserve">create table GroupMembers ( principal varchar(32) not null, mygroup varchar(32) not null, CONSTRAINT GroupMembers_pk PRIMARY </w:t>
      </w:r>
      <w:smartTag w:uri="urn:schemas-microsoft-com:office:smarttags" w:element="stockticker">
        <w:r w:rsidRPr="006C22C4">
          <w:rPr>
            <w:rFonts w:ascii="Arial" w:hAnsi="Arial" w:cs="Arial"/>
          </w:rPr>
          <w:t>KEY</w:t>
        </w:r>
      </w:smartTag>
      <w:r w:rsidRPr="006C22C4">
        <w:rPr>
          <w:rFonts w:ascii="Arial" w:hAnsi="Arial" w:cs="Arial"/>
        </w:rPr>
        <w:t xml:space="preserve"> (principal, mygroup));</w:t>
      </w:r>
    </w:p>
    <w:p w14:paraId="60033292" w14:textId="77777777" w:rsidR="004B406D" w:rsidRPr="006C22C4" w:rsidRDefault="004B406D" w:rsidP="009E22E6">
      <w:pPr>
        <w:rPr>
          <w:color w:val="000000"/>
        </w:rPr>
      </w:pPr>
    </w:p>
    <w:tbl>
      <w:tblPr>
        <w:tblStyle w:val="TableGridLight"/>
        <w:tblW w:w="9468" w:type="dxa"/>
        <w:tblLayout w:type="fixed"/>
        <w:tblLook w:val="04A0" w:firstRow="1" w:lastRow="0" w:firstColumn="1" w:lastColumn="0" w:noHBand="0" w:noVBand="1"/>
      </w:tblPr>
      <w:tblGrid>
        <w:gridCol w:w="738"/>
        <w:gridCol w:w="8730"/>
      </w:tblGrid>
      <w:tr w:rsidR="004D0861" w:rsidRPr="006C22C4" w14:paraId="09FB9FC3" w14:textId="77777777" w:rsidTr="00F149A6">
        <w:tc>
          <w:tcPr>
            <w:tcW w:w="738" w:type="dxa"/>
          </w:tcPr>
          <w:p w14:paraId="75B7FF8D" w14:textId="77777777" w:rsidR="004D0861" w:rsidRPr="006C22C4" w:rsidRDefault="004D0861" w:rsidP="00134D4A">
            <w:pPr>
              <w:keepNext/>
              <w:keepLines/>
              <w:spacing w:before="60" w:after="60"/>
            </w:pPr>
            <w:r w:rsidRPr="006C22C4">
              <w:rPr>
                <w:noProof/>
              </w:rPr>
              <w:drawing>
                <wp:inline distT="0" distB="0" distL="0" distR="0" wp14:anchorId="42904D22" wp14:editId="34EBF070">
                  <wp:extent cx="318135" cy="309880"/>
                  <wp:effectExtent l="0" t="0" r="5715" b="0"/>
                  <wp:docPr id="21" name="Picture 21"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8135" cy="309880"/>
                          </a:xfrm>
                          <a:prstGeom prst="rect">
                            <a:avLst/>
                          </a:prstGeom>
                          <a:noFill/>
                          <a:ln>
                            <a:noFill/>
                          </a:ln>
                        </pic:spPr>
                      </pic:pic>
                    </a:graphicData>
                  </a:graphic>
                </wp:inline>
              </w:drawing>
            </w:r>
          </w:p>
        </w:tc>
        <w:tc>
          <w:tcPr>
            <w:tcW w:w="8730" w:type="dxa"/>
          </w:tcPr>
          <w:p w14:paraId="2ED3AF5F" w14:textId="77777777" w:rsidR="004D0861" w:rsidRPr="006C22C4" w:rsidRDefault="004D0861" w:rsidP="00134D4A">
            <w:pPr>
              <w:keepNext/>
              <w:keepLines/>
              <w:spacing w:before="60" w:after="60"/>
              <w:rPr>
                <w:bCs/>
              </w:rPr>
            </w:pPr>
            <w:r w:rsidRPr="006C22C4">
              <w:rPr>
                <w:b/>
              </w:rPr>
              <w:t>UPGRADES:</w:t>
            </w:r>
            <w:r w:rsidRPr="006C22C4">
              <w:t xml:space="preserve"> You </w:t>
            </w:r>
            <w:r w:rsidRPr="006C22C4">
              <w:rPr>
                <w:i/>
              </w:rPr>
              <w:t>must</w:t>
            </w:r>
            <w:r w:rsidRPr="006C22C4">
              <w:t xml:space="preserve"> perform steps 4 and 5 if you have previously deployed KAAJEE SSPIs on the WebLogic Application Server and will be installing a newer version of the KAAJEE SSPIs.</w:t>
            </w:r>
          </w:p>
        </w:tc>
      </w:tr>
    </w:tbl>
    <w:p w14:paraId="152CC3EC" w14:textId="77777777" w:rsidR="004D0861" w:rsidRPr="006C22C4" w:rsidRDefault="004D0861" w:rsidP="009E22E6">
      <w:pPr>
        <w:rPr>
          <w:color w:val="000000"/>
        </w:rPr>
      </w:pPr>
    </w:p>
    <w:p w14:paraId="71650488" w14:textId="77777777" w:rsidR="0005736F" w:rsidRPr="006C22C4" w:rsidRDefault="0005736F" w:rsidP="00134D4A">
      <w:pPr>
        <w:ind w:left="720"/>
      </w:pPr>
      <w:r w:rsidRPr="006C22C4">
        <w:rPr>
          <w:noProof/>
        </w:rPr>
        <w:drawing>
          <wp:inline distT="0" distB="0" distL="0" distR="0" wp14:anchorId="5A73BF6B" wp14:editId="258357B2">
            <wp:extent cx="318135" cy="309880"/>
            <wp:effectExtent l="0" t="0" r="5715" b="0"/>
            <wp:docPr id="26" name="Picture 26"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8135" cy="309880"/>
                    </a:xfrm>
                    <a:prstGeom prst="rect">
                      <a:avLst/>
                    </a:prstGeom>
                    <a:noFill/>
                    <a:ln>
                      <a:noFill/>
                    </a:ln>
                  </pic:spPr>
                </pic:pic>
              </a:graphicData>
            </a:graphic>
          </wp:inline>
        </w:drawing>
      </w:r>
      <w:r w:rsidRPr="006C22C4">
        <w:rPr>
          <w:b/>
        </w:rPr>
        <w:t xml:space="preserve"> FIRST-TIME INSTALLATIONS:</w:t>
      </w:r>
      <w:r w:rsidRPr="006C22C4">
        <w:t xml:space="preserve"> Skip steps 4 and 5 if you have </w:t>
      </w:r>
      <w:r w:rsidRPr="006C22C4">
        <w:rPr>
          <w:i/>
        </w:rPr>
        <w:t>never</w:t>
      </w:r>
      <w:r w:rsidRPr="006C22C4">
        <w:t xml:space="preserve"> deployed </w:t>
      </w:r>
      <w:r w:rsidR="00134D4A" w:rsidRPr="006C22C4">
        <w:t xml:space="preserve">  </w:t>
      </w:r>
      <w:r w:rsidRPr="006C22C4">
        <w:t>KAAJEE SSPIs on the WebLogic Application Server.</w:t>
      </w:r>
    </w:p>
    <w:p w14:paraId="4B6BC067" w14:textId="77777777" w:rsidR="0005736F" w:rsidRPr="006C22C4" w:rsidRDefault="0005736F" w:rsidP="0005736F">
      <w:pPr>
        <w:ind w:left="645"/>
        <w:rPr>
          <w:color w:val="000000"/>
        </w:rPr>
      </w:pPr>
    </w:p>
    <w:p w14:paraId="7FC117F0" w14:textId="77777777" w:rsidR="00E104C1" w:rsidRPr="006C22C4" w:rsidRDefault="00E104C1" w:rsidP="004372F2">
      <w:pPr>
        <w:pStyle w:val="ListParagraph"/>
        <w:numPr>
          <w:ilvl w:val="0"/>
          <w:numId w:val="35"/>
        </w:numPr>
      </w:pPr>
      <w:r w:rsidRPr="006C22C4">
        <w:t>Upgrade only – remove existing SSPI</w:t>
      </w:r>
      <w:r w:rsidR="00134D4A" w:rsidRPr="006C22C4">
        <w:t xml:space="preserve"> (Version 1.2 and prior) </w:t>
      </w:r>
      <w:r w:rsidRPr="006C22C4">
        <w:t xml:space="preserve"> - </w:t>
      </w:r>
      <w:hyperlink w:anchor="_Undeploy_SSPI_Software" w:history="1">
        <w:r w:rsidR="004D0861" w:rsidRPr="006C22C4">
          <w:rPr>
            <w:rStyle w:val="Hyperlink"/>
          </w:rPr>
          <w:t xml:space="preserve">Undeploy </w:t>
        </w:r>
        <w:r w:rsidR="00134D4A" w:rsidRPr="006C22C4">
          <w:rPr>
            <w:rStyle w:val="Hyperlink"/>
          </w:rPr>
          <w:t xml:space="preserve">prior version of </w:t>
        </w:r>
        <w:r w:rsidR="004D0861" w:rsidRPr="006C22C4">
          <w:rPr>
            <w:rStyle w:val="Hyperlink"/>
          </w:rPr>
          <w:t>SSPI Software</w:t>
        </w:r>
      </w:hyperlink>
    </w:p>
    <w:p w14:paraId="2DC0614D" w14:textId="77777777" w:rsidR="004D0861" w:rsidRPr="006C22C4" w:rsidRDefault="004D0861" w:rsidP="004D0861">
      <w:pPr>
        <w:pStyle w:val="ListParagraph"/>
        <w:ind w:left="645"/>
      </w:pPr>
    </w:p>
    <w:p w14:paraId="48619E6A" w14:textId="77777777" w:rsidR="004372F2" w:rsidRPr="006C22C4" w:rsidRDefault="004372F2" w:rsidP="004372F2">
      <w:pPr>
        <w:pStyle w:val="ListParagraph"/>
        <w:numPr>
          <w:ilvl w:val="0"/>
          <w:numId w:val="35"/>
        </w:numPr>
      </w:pPr>
      <w:r w:rsidRPr="006C22C4">
        <w:lastRenderedPageBreak/>
        <w:t>Upgrade only - Connect to the database with required privileges and execute the following commands</w:t>
      </w:r>
      <w:r w:rsidR="00C94556" w:rsidRPr="006C22C4">
        <w:t xml:space="preserve"> (u</w:t>
      </w:r>
      <w:r w:rsidR="00E104C1" w:rsidRPr="006C22C4">
        <w:t>p</w:t>
      </w:r>
      <w:r w:rsidR="00C94556" w:rsidRPr="006C22C4">
        <w:t>dateSchema.sql)</w:t>
      </w:r>
      <w:r w:rsidRPr="006C22C4">
        <w:t>:</w:t>
      </w:r>
    </w:p>
    <w:p w14:paraId="6407215F" w14:textId="77777777" w:rsidR="004372F2" w:rsidRPr="006C22C4" w:rsidRDefault="004372F2" w:rsidP="004372F2"/>
    <w:p w14:paraId="009823B0" w14:textId="77777777" w:rsidR="004372F2" w:rsidRPr="006C22C4" w:rsidRDefault="004372F2" w:rsidP="004372F2">
      <w:pPr>
        <w:ind w:left="1080"/>
        <w:rPr>
          <w:rFonts w:ascii="Arial" w:hAnsi="Arial" w:cs="Arial"/>
          <w:b/>
          <w:bCs/>
          <w:sz w:val="20"/>
          <w:szCs w:val="20"/>
        </w:rPr>
      </w:pPr>
      <w:r w:rsidRPr="006C22C4">
        <w:rPr>
          <w:rFonts w:ascii="Arial" w:hAnsi="Arial" w:cs="Arial"/>
          <w:b/>
          <w:bCs/>
          <w:sz w:val="20"/>
          <w:szCs w:val="20"/>
        </w:rPr>
        <w:t xml:space="preserve">alter table </w:t>
      </w:r>
      <w:r w:rsidR="00134D4A" w:rsidRPr="006C22C4">
        <w:rPr>
          <w:rFonts w:ascii="Arial" w:hAnsi="Arial" w:cs="Arial"/>
          <w:b/>
          <w:bCs/>
          <w:sz w:val="20"/>
          <w:szCs w:val="20"/>
        </w:rPr>
        <w:t>KAAJEE.</w:t>
      </w:r>
      <w:r w:rsidRPr="006C22C4">
        <w:rPr>
          <w:rFonts w:ascii="Arial" w:hAnsi="Arial" w:cs="Arial"/>
          <w:b/>
          <w:bCs/>
          <w:sz w:val="20"/>
          <w:szCs w:val="20"/>
        </w:rPr>
        <w:t>PR</w:t>
      </w:r>
      <w:r w:rsidR="00D42637" w:rsidRPr="006C22C4">
        <w:rPr>
          <w:rFonts w:ascii="Arial" w:hAnsi="Arial" w:cs="Arial"/>
          <w:b/>
          <w:bCs/>
          <w:sz w:val="20"/>
          <w:szCs w:val="20"/>
        </w:rPr>
        <w:t>I</w:t>
      </w:r>
      <w:r w:rsidRPr="006C22C4">
        <w:rPr>
          <w:rFonts w:ascii="Arial" w:hAnsi="Arial" w:cs="Arial"/>
          <w:b/>
          <w:bCs/>
          <w:sz w:val="20"/>
          <w:szCs w:val="20"/>
        </w:rPr>
        <w:t>NCIPALS MODIFY PASSWORD varchar2(40);</w:t>
      </w:r>
    </w:p>
    <w:p w14:paraId="679DD92C" w14:textId="77777777" w:rsidR="004372F2" w:rsidRPr="006C22C4" w:rsidRDefault="004372F2" w:rsidP="004372F2">
      <w:pPr>
        <w:ind w:left="1080"/>
        <w:rPr>
          <w:rFonts w:ascii="Arial" w:hAnsi="Arial" w:cs="Arial"/>
          <w:b/>
          <w:bCs/>
          <w:sz w:val="20"/>
          <w:szCs w:val="20"/>
        </w:rPr>
      </w:pPr>
      <w:r w:rsidRPr="006C22C4">
        <w:rPr>
          <w:rFonts w:ascii="Arial" w:hAnsi="Arial" w:cs="Arial"/>
          <w:b/>
          <w:bCs/>
          <w:sz w:val="20"/>
          <w:szCs w:val="20"/>
        </w:rPr>
        <w:t>commit();</w:t>
      </w:r>
    </w:p>
    <w:p w14:paraId="2DA15CB4" w14:textId="77777777" w:rsidR="003510A6" w:rsidRPr="006C22C4" w:rsidRDefault="003510A6" w:rsidP="004372F2">
      <w:pPr>
        <w:ind w:left="1080"/>
        <w:rPr>
          <w:rFonts w:ascii="Arial" w:hAnsi="Arial" w:cs="Arial"/>
          <w:sz w:val="20"/>
          <w:szCs w:val="20"/>
        </w:rPr>
      </w:pPr>
    </w:p>
    <w:p w14:paraId="226E4407" w14:textId="77777777" w:rsidR="003510A6" w:rsidRPr="006C22C4" w:rsidRDefault="003510A6" w:rsidP="004372F2">
      <w:pPr>
        <w:ind w:left="1080"/>
        <w:rPr>
          <w:rFonts w:ascii="Arial" w:hAnsi="Arial" w:cs="Arial"/>
          <w:sz w:val="20"/>
          <w:szCs w:val="20"/>
        </w:rPr>
      </w:pPr>
      <w:r w:rsidRPr="006C22C4">
        <w:rPr>
          <w:rFonts w:ascii="Arial" w:hAnsi="Arial" w:cs="Arial"/>
          <w:sz w:val="20"/>
          <w:szCs w:val="20"/>
        </w:rPr>
        <w:t>This command “upgrades” the database field to work with the upgraded security hashing algorithm that comes with a build-in SQAAuthenticationProvider.</w:t>
      </w:r>
    </w:p>
    <w:p w14:paraId="7B3483D3" w14:textId="77777777" w:rsidR="008270BE" w:rsidRPr="006C22C4" w:rsidRDefault="008270BE" w:rsidP="003510A6"/>
    <w:p w14:paraId="28B23A34" w14:textId="77777777" w:rsidR="004372F2" w:rsidRPr="006C22C4" w:rsidRDefault="004372F2" w:rsidP="004372F2">
      <w:pPr>
        <w:ind w:left="1080"/>
      </w:pPr>
    </w:p>
    <w:p w14:paraId="586F9CCE" w14:textId="77777777" w:rsidR="004372F2" w:rsidRPr="006C22C4" w:rsidRDefault="004372F2" w:rsidP="003510A6">
      <w:pPr>
        <w:pStyle w:val="Heading4"/>
        <w:numPr>
          <w:ilvl w:val="0"/>
          <w:numId w:val="35"/>
        </w:numPr>
      </w:pPr>
      <w:r w:rsidRPr="006C22C4">
        <w:t xml:space="preserve">Edit the createDSSSPI.properties file with information </w:t>
      </w:r>
      <w:r w:rsidR="008270BE" w:rsidRPr="006C22C4">
        <w:t>pertaining to</w:t>
      </w:r>
      <w:r w:rsidRPr="006C22C4">
        <w:t xml:space="preserve"> your environment</w:t>
      </w:r>
      <w:r w:rsidR="008270BE" w:rsidRPr="006C22C4">
        <w:t>:</w:t>
      </w:r>
    </w:p>
    <w:p w14:paraId="4CDF625A" w14:textId="77777777" w:rsidR="004372F2" w:rsidRPr="006C22C4" w:rsidRDefault="004372F2" w:rsidP="004372F2"/>
    <w:p w14:paraId="30CCF688" w14:textId="77777777" w:rsidR="004372F2" w:rsidRPr="006C22C4" w:rsidRDefault="004372F2" w:rsidP="004372F2">
      <w:pPr>
        <w:ind w:left="1080"/>
      </w:pPr>
      <w:r w:rsidRPr="006C22C4">
        <w:t>There are several property values to edit. Pay special attention to the case and whitespace.</w:t>
      </w:r>
    </w:p>
    <w:p w14:paraId="421A7F18" w14:textId="77777777" w:rsidR="0022793F" w:rsidRPr="006C22C4" w:rsidRDefault="0022793F" w:rsidP="004372F2">
      <w:pPr>
        <w:ind w:left="1080"/>
      </w:pPr>
      <w:r w:rsidRPr="006C22C4">
        <w:t>The ds.name and the ds.jndi.name is better left unchanged. The rest of the datasource information gets copied from the existin</w:t>
      </w:r>
      <w:r w:rsidR="00134D4A" w:rsidRPr="006C22C4">
        <w:t>g</w:t>
      </w:r>
      <w:r w:rsidRPr="006C22C4">
        <w:t xml:space="preserve"> KaajeeDatabase.properties file (for upgrades).</w:t>
      </w:r>
    </w:p>
    <w:p w14:paraId="0D8AA4B2" w14:textId="77777777" w:rsidR="008270BE" w:rsidRPr="006C22C4" w:rsidRDefault="008270BE" w:rsidP="004372F2">
      <w:pPr>
        <w:ind w:left="1080"/>
      </w:pPr>
    </w:p>
    <w:p w14:paraId="1ADD0680" w14:textId="77777777" w:rsidR="008270BE" w:rsidRDefault="006C22C4" w:rsidP="004372F2">
      <w:pPr>
        <w:ind w:left="1080"/>
        <w:rPr>
          <w:rFonts w:ascii="Arial" w:hAnsi="Arial" w:cs="Arial"/>
          <w:shd w:val="clear" w:color="auto" w:fill="FFFF00"/>
        </w:rPr>
      </w:pPr>
      <w:r w:rsidRPr="006C22C4">
        <w:rPr>
          <w:rFonts w:ascii="Arial" w:hAnsi="Arial" w:cs="Arial"/>
          <w:shd w:val="clear" w:color="auto" w:fill="FFFF00"/>
        </w:rPr>
        <w:t>(REDACTED)</w:t>
      </w:r>
    </w:p>
    <w:p w14:paraId="2C4F1B11" w14:textId="77777777" w:rsidR="006C22C4" w:rsidRPr="006C22C4" w:rsidRDefault="006C22C4" w:rsidP="004372F2">
      <w:pPr>
        <w:ind w:left="1080"/>
      </w:pPr>
    </w:p>
    <w:p w14:paraId="71CE2859" w14:textId="77777777" w:rsidR="003510A6" w:rsidRPr="006C22C4" w:rsidRDefault="003510A6" w:rsidP="003510A6">
      <w:pPr>
        <w:pStyle w:val="ListParagraph"/>
        <w:numPr>
          <w:ilvl w:val="0"/>
          <w:numId w:val="35"/>
        </w:numPr>
      </w:pPr>
      <w:r w:rsidRPr="006C22C4">
        <w:t>Locate and Run the setWLSEnv.sh script on the application server</w:t>
      </w:r>
      <w:r w:rsidR="00134D4A" w:rsidRPr="006C22C4">
        <w:t xml:space="preserve"> Ex(12.2):</w:t>
      </w:r>
    </w:p>
    <w:p w14:paraId="0CEEE1FC" w14:textId="77777777" w:rsidR="003510A6" w:rsidRPr="006C22C4" w:rsidRDefault="003510A6" w:rsidP="003510A6">
      <w:pPr>
        <w:pStyle w:val="ListParagraph"/>
        <w:ind w:left="645"/>
      </w:pPr>
    </w:p>
    <w:p w14:paraId="43603991" w14:textId="77777777" w:rsidR="003510A6" w:rsidRPr="006C22C4" w:rsidRDefault="006C22C4" w:rsidP="003510A6">
      <w:pPr>
        <w:pStyle w:val="ListParagraph"/>
        <w:ind w:left="645"/>
      </w:pPr>
      <w:r w:rsidRPr="006C22C4">
        <w:rPr>
          <w:rFonts w:ascii="Arial" w:hAnsi="Arial" w:cs="Arial"/>
          <w:shd w:val="clear" w:color="auto" w:fill="FFFF00"/>
        </w:rPr>
        <w:t>(REDACTED)</w:t>
      </w:r>
    </w:p>
    <w:p w14:paraId="5D8D5248" w14:textId="77777777" w:rsidR="003510A6" w:rsidRPr="006C22C4" w:rsidRDefault="003510A6" w:rsidP="003510A6"/>
    <w:p w14:paraId="119A6F7F" w14:textId="77777777" w:rsidR="003510A6" w:rsidRPr="006C22C4" w:rsidRDefault="003510A6" w:rsidP="003510A6">
      <w:pPr>
        <w:ind w:left="1080"/>
      </w:pPr>
      <w:r w:rsidRPr="006C22C4">
        <w:t xml:space="preserve">The file is located under the </w:t>
      </w:r>
      <w:r w:rsidRPr="006C22C4">
        <w:rPr>
          <w:b/>
          <w:bCs/>
        </w:rPr>
        <w:t>server/bin</w:t>
      </w:r>
      <w:r w:rsidRPr="006C22C4">
        <w:t xml:space="preserve"> directory by default (</w:t>
      </w:r>
      <w:r w:rsidR="00552DB8" w:rsidRPr="006C22C4">
        <w:t>Ex:</w:t>
      </w:r>
      <w:r w:rsidR="006C22C4" w:rsidRPr="006C22C4">
        <w:rPr>
          <w:rFonts w:ascii="Arial" w:hAnsi="Arial" w:cs="Arial"/>
          <w:shd w:val="clear" w:color="auto" w:fill="FFFF00"/>
        </w:rPr>
        <w:t xml:space="preserve"> REDACTED)</w:t>
      </w:r>
    </w:p>
    <w:p w14:paraId="6CB41EB8" w14:textId="77777777" w:rsidR="003510A6" w:rsidRPr="006C22C4" w:rsidRDefault="003510A6" w:rsidP="004372F2">
      <w:pPr>
        <w:ind w:left="1080"/>
      </w:pPr>
    </w:p>
    <w:p w14:paraId="550B72E7" w14:textId="77777777" w:rsidR="004372F2" w:rsidRPr="006C22C4" w:rsidRDefault="004372F2" w:rsidP="004372F2"/>
    <w:p w14:paraId="3343DDB6" w14:textId="77777777" w:rsidR="003510A6" w:rsidRPr="006C22C4" w:rsidRDefault="004372F2" w:rsidP="003510A6">
      <w:pPr>
        <w:pStyle w:val="Heading4"/>
        <w:numPr>
          <w:ilvl w:val="0"/>
          <w:numId w:val="35"/>
        </w:numPr>
      </w:pPr>
      <w:r w:rsidRPr="006C22C4">
        <w:t xml:space="preserve">Run the java weblogic.WLST and pass the </w:t>
      </w:r>
      <w:r w:rsidR="003510A6" w:rsidRPr="006C22C4">
        <w:t xml:space="preserve">required properties file to the </w:t>
      </w:r>
      <w:r w:rsidRPr="006C22C4">
        <w:t>createDSSSPI.py</w:t>
      </w:r>
    </w:p>
    <w:p w14:paraId="4D9D6822" w14:textId="77777777" w:rsidR="003510A6" w:rsidRPr="006C22C4" w:rsidRDefault="003510A6" w:rsidP="003510A6"/>
    <w:p w14:paraId="2AB0B21A" w14:textId="77777777" w:rsidR="003510A6" w:rsidRPr="006C22C4" w:rsidRDefault="003510A6" w:rsidP="003510A6">
      <w:pPr>
        <w:ind w:left="1080"/>
        <w:rPr>
          <w:b/>
          <w:bCs/>
        </w:rPr>
      </w:pPr>
      <w:r w:rsidRPr="006C22C4">
        <w:rPr>
          <w:rFonts w:ascii="r_ansi" w:hAnsi="r_ansi" w:cs="r_ansi"/>
          <w:b/>
          <w:bCs/>
          <w:sz w:val="20"/>
          <w:szCs w:val="20"/>
        </w:rPr>
        <w:t>java weblogic.WLST createDSSSPI.py -p createDSSSPI.properties</w:t>
      </w:r>
    </w:p>
    <w:p w14:paraId="57AD4970" w14:textId="77777777" w:rsidR="004372F2" w:rsidRPr="006C22C4" w:rsidRDefault="004372F2" w:rsidP="004372F2"/>
    <w:p w14:paraId="2DE73E28" w14:textId="77777777" w:rsidR="004372F2" w:rsidRPr="006C22C4" w:rsidRDefault="004372F2" w:rsidP="004372F2">
      <w:pPr>
        <w:pStyle w:val="Heading4"/>
        <w:ind w:left="1080"/>
      </w:pPr>
      <w:r w:rsidRPr="006C22C4">
        <w:t>The script will attempt to create a new datasource</w:t>
      </w:r>
      <w:r w:rsidR="003510A6" w:rsidRPr="006C22C4">
        <w:t>, wire it up to a database and instantiate</w:t>
      </w:r>
      <w:r w:rsidRPr="006C22C4">
        <w:t xml:space="preserve"> a</w:t>
      </w:r>
      <w:r w:rsidR="003510A6" w:rsidRPr="006C22C4">
        <w:t>n instance of</w:t>
      </w:r>
      <w:r w:rsidRPr="006C22C4">
        <w:t xml:space="preserve"> SQL</w:t>
      </w:r>
      <w:r w:rsidR="003510A6" w:rsidRPr="006C22C4">
        <w:t>Authentication</w:t>
      </w:r>
      <w:r w:rsidRPr="006C22C4">
        <w:t xml:space="preserve">Provider. Upon successful </w:t>
      </w:r>
      <w:r w:rsidR="003510A6" w:rsidRPr="006C22C4">
        <w:t>script completion</w:t>
      </w:r>
      <w:r w:rsidRPr="006C22C4">
        <w:t xml:space="preserve">, you will be asked to </w:t>
      </w:r>
      <w:r w:rsidR="003510A6" w:rsidRPr="006C22C4">
        <w:t>shutdown</w:t>
      </w:r>
      <w:r w:rsidRPr="006C22C4">
        <w:t xml:space="preserve"> an admin server.</w:t>
      </w:r>
    </w:p>
    <w:p w14:paraId="1B4850A9" w14:textId="77777777" w:rsidR="004372F2" w:rsidRPr="006C22C4" w:rsidRDefault="004372F2" w:rsidP="004372F2">
      <w:r w:rsidRPr="006C22C4">
        <w:t xml:space="preserve">           </w:t>
      </w:r>
    </w:p>
    <w:p w14:paraId="404B2BDA" w14:textId="77777777" w:rsidR="004B406D" w:rsidRPr="006C22C4" w:rsidRDefault="004B406D" w:rsidP="009E22E6">
      <w:pPr>
        <w:rPr>
          <w:color w:val="000000"/>
        </w:rPr>
      </w:pPr>
    </w:p>
    <w:p w14:paraId="1EDE167A" w14:textId="77777777" w:rsidR="004B406D" w:rsidRPr="006C22C4" w:rsidRDefault="003510A6" w:rsidP="003E6719">
      <w:pPr>
        <w:numPr>
          <w:ilvl w:val="0"/>
          <w:numId w:val="35"/>
        </w:numPr>
        <w:tabs>
          <w:tab w:val="clear" w:pos="645"/>
          <w:tab w:val="num" w:pos="360"/>
        </w:tabs>
        <w:ind w:left="360"/>
        <w:rPr>
          <w:color w:val="000000"/>
        </w:rPr>
      </w:pPr>
      <w:r w:rsidRPr="006C22C4">
        <w:rPr>
          <w:color w:val="000000"/>
        </w:rPr>
        <w:t xml:space="preserve">Start the server; </w:t>
      </w:r>
      <w:r w:rsidR="004B406D" w:rsidRPr="006C22C4">
        <w:rPr>
          <w:color w:val="000000"/>
        </w:rPr>
        <w:t>Log onto admin console.</w:t>
      </w:r>
    </w:p>
    <w:p w14:paraId="4910F659" w14:textId="77777777" w:rsidR="004B406D" w:rsidRPr="006C22C4" w:rsidRDefault="004B406D" w:rsidP="009E22E6">
      <w:pPr>
        <w:rPr>
          <w:color w:val="000000"/>
        </w:rPr>
      </w:pPr>
    </w:p>
    <w:p w14:paraId="2AC79EBB" w14:textId="77777777" w:rsidR="004B406D" w:rsidRPr="006C22C4" w:rsidRDefault="004B406D" w:rsidP="003E6719">
      <w:pPr>
        <w:numPr>
          <w:ilvl w:val="0"/>
          <w:numId w:val="35"/>
        </w:numPr>
        <w:tabs>
          <w:tab w:val="clear" w:pos="645"/>
          <w:tab w:val="num" w:pos="360"/>
        </w:tabs>
        <w:ind w:left="360"/>
        <w:rPr>
          <w:color w:val="000000"/>
        </w:rPr>
      </w:pPr>
      <w:r w:rsidRPr="006C22C4">
        <w:rPr>
          <w:color w:val="000000"/>
        </w:rPr>
        <w:t>Navigate to the Authentication Directory:</w:t>
      </w:r>
    </w:p>
    <w:p w14:paraId="47214313" w14:textId="77777777" w:rsidR="004B406D" w:rsidRPr="006C22C4" w:rsidRDefault="004B406D" w:rsidP="003E6719">
      <w:pPr>
        <w:numPr>
          <w:ilvl w:val="1"/>
          <w:numId w:val="35"/>
        </w:numPr>
        <w:tabs>
          <w:tab w:val="clear" w:pos="1365"/>
          <w:tab w:val="num" w:pos="720"/>
        </w:tabs>
        <w:spacing w:before="120"/>
        <w:ind w:left="720"/>
        <w:rPr>
          <w:color w:val="000000"/>
        </w:rPr>
      </w:pPr>
      <w:r w:rsidRPr="006C22C4">
        <w:rPr>
          <w:color w:val="000000"/>
        </w:rPr>
        <w:t xml:space="preserve">Select Security Realms under Domain Structure. </w:t>
      </w:r>
    </w:p>
    <w:p w14:paraId="62171341" w14:textId="77777777" w:rsidR="004B406D" w:rsidRPr="006C22C4" w:rsidRDefault="004B406D" w:rsidP="003E6719">
      <w:pPr>
        <w:numPr>
          <w:ilvl w:val="1"/>
          <w:numId w:val="35"/>
        </w:numPr>
        <w:tabs>
          <w:tab w:val="clear" w:pos="1365"/>
          <w:tab w:val="num" w:pos="720"/>
        </w:tabs>
        <w:ind w:left="720"/>
        <w:rPr>
          <w:color w:val="000000"/>
        </w:rPr>
      </w:pPr>
      <w:r w:rsidRPr="006C22C4">
        <w:rPr>
          <w:color w:val="000000"/>
        </w:rPr>
        <w:t>Navigate to the Providers tab, as shown below:</w:t>
      </w:r>
    </w:p>
    <w:p w14:paraId="2A4A9F46" w14:textId="77777777" w:rsidR="004B406D" w:rsidRPr="006C22C4" w:rsidRDefault="004B406D" w:rsidP="009E22E6">
      <w:pPr>
        <w:spacing w:before="120"/>
        <w:rPr>
          <w:color w:val="000000"/>
        </w:rPr>
      </w:pPr>
      <w:r w:rsidRPr="006C22C4">
        <w:rPr>
          <w:color w:val="000000"/>
        </w:rPr>
        <w:t xml:space="preserve">             - Home &gt; Summary of Security Realms &gt; myrealm &gt; Providers </w:t>
      </w:r>
    </w:p>
    <w:p w14:paraId="0BCD012C" w14:textId="77777777" w:rsidR="004B406D" w:rsidRPr="006C22C4" w:rsidRDefault="004B406D" w:rsidP="003E6719">
      <w:pPr>
        <w:numPr>
          <w:ilvl w:val="1"/>
          <w:numId w:val="35"/>
        </w:numPr>
        <w:tabs>
          <w:tab w:val="clear" w:pos="1365"/>
          <w:tab w:val="num" w:pos="720"/>
        </w:tabs>
        <w:spacing w:before="120"/>
        <w:ind w:left="720"/>
        <w:rPr>
          <w:color w:val="000000"/>
        </w:rPr>
      </w:pPr>
      <w:r w:rsidRPr="006C22C4">
        <w:rPr>
          <w:color w:val="000000"/>
        </w:rPr>
        <w:t>Click on New in the Authentication tab</w:t>
      </w:r>
    </w:p>
    <w:p w14:paraId="52B2A610" w14:textId="77777777" w:rsidR="004B406D" w:rsidRPr="006C22C4" w:rsidRDefault="004B406D" w:rsidP="009E22E6">
      <w:pPr>
        <w:rPr>
          <w:color w:val="000000"/>
        </w:rPr>
      </w:pPr>
    </w:p>
    <w:p w14:paraId="2A998CAE" w14:textId="77777777" w:rsidR="004B406D" w:rsidRPr="006C22C4" w:rsidRDefault="003510A6" w:rsidP="003E6719">
      <w:pPr>
        <w:numPr>
          <w:ilvl w:val="0"/>
          <w:numId w:val="35"/>
        </w:numPr>
        <w:tabs>
          <w:tab w:val="clear" w:pos="645"/>
          <w:tab w:val="num" w:pos="360"/>
        </w:tabs>
        <w:ind w:left="360"/>
        <w:rPr>
          <w:color w:val="000000"/>
        </w:rPr>
      </w:pPr>
      <w:r w:rsidRPr="006C22C4">
        <w:rPr>
          <w:color w:val="000000"/>
        </w:rPr>
        <w:t xml:space="preserve">Find the </w:t>
      </w:r>
      <w:r w:rsidR="00317D1B" w:rsidRPr="006C22C4">
        <w:rPr>
          <w:color w:val="000000"/>
        </w:rPr>
        <w:t>KaajeeManageableAuthenticator, e</w:t>
      </w:r>
      <w:r w:rsidR="004B406D" w:rsidRPr="006C22C4">
        <w:rPr>
          <w:color w:val="000000"/>
        </w:rPr>
        <w:t>nsure Control Flag is set to 'OPTIONAL'.</w:t>
      </w:r>
    </w:p>
    <w:p w14:paraId="5FB6B305" w14:textId="77777777" w:rsidR="004B406D" w:rsidRPr="006C22C4" w:rsidRDefault="004B406D" w:rsidP="009E22E6">
      <w:pPr>
        <w:rPr>
          <w:color w:val="000000"/>
        </w:rPr>
      </w:pPr>
    </w:p>
    <w:p w14:paraId="7EFEAF6A" w14:textId="77777777" w:rsidR="004B406D" w:rsidRPr="006C22C4" w:rsidRDefault="004B406D" w:rsidP="003E6719">
      <w:pPr>
        <w:numPr>
          <w:ilvl w:val="1"/>
          <w:numId w:val="35"/>
        </w:numPr>
        <w:tabs>
          <w:tab w:val="clear" w:pos="1365"/>
          <w:tab w:val="num" w:pos="720"/>
        </w:tabs>
        <w:ind w:left="720"/>
        <w:rPr>
          <w:color w:val="000000"/>
        </w:rPr>
      </w:pPr>
      <w:r w:rsidRPr="006C22C4">
        <w:rPr>
          <w:color w:val="000000"/>
        </w:rPr>
        <w:t>When returned to the Authentication page, select and edit the DefaultAuthenticator Authentication Provider.</w:t>
      </w:r>
    </w:p>
    <w:p w14:paraId="0B9C653B" w14:textId="77777777" w:rsidR="004B406D" w:rsidRPr="006C22C4" w:rsidRDefault="00317D1B" w:rsidP="003E6719">
      <w:pPr>
        <w:numPr>
          <w:ilvl w:val="1"/>
          <w:numId w:val="35"/>
        </w:numPr>
        <w:tabs>
          <w:tab w:val="clear" w:pos="1365"/>
          <w:tab w:val="num" w:pos="720"/>
        </w:tabs>
        <w:ind w:left="720"/>
        <w:rPr>
          <w:color w:val="000000"/>
        </w:rPr>
      </w:pPr>
      <w:r w:rsidRPr="006C22C4">
        <w:rPr>
          <w:color w:val="000000"/>
        </w:rPr>
        <w:t xml:space="preserve">Ensure that </w:t>
      </w:r>
      <w:r w:rsidR="004B406D" w:rsidRPr="006C22C4">
        <w:rPr>
          <w:color w:val="000000"/>
        </w:rPr>
        <w:t xml:space="preserve">Control Flag </w:t>
      </w:r>
      <w:r w:rsidRPr="006C22C4">
        <w:rPr>
          <w:color w:val="000000"/>
        </w:rPr>
        <w:t>is</w:t>
      </w:r>
      <w:r w:rsidR="004B406D" w:rsidRPr="006C22C4">
        <w:rPr>
          <w:color w:val="000000"/>
        </w:rPr>
        <w:t xml:space="preserve"> 'SUFFCIENT'.</w:t>
      </w:r>
    </w:p>
    <w:p w14:paraId="09E43552" w14:textId="77777777" w:rsidR="00317D1B" w:rsidRPr="006C22C4" w:rsidRDefault="00317D1B" w:rsidP="00317D1B">
      <w:pPr>
        <w:ind w:left="720"/>
        <w:rPr>
          <w:color w:val="000000"/>
        </w:rPr>
      </w:pPr>
      <w:r w:rsidRPr="006C22C4">
        <w:rPr>
          <w:noProof/>
          <w:color w:val="000000"/>
        </w:rPr>
        <w:lastRenderedPageBreak/>
        <w:drawing>
          <wp:inline distT="0" distB="0" distL="0" distR="0" wp14:anchorId="3AC809C0" wp14:editId="5AAD4598">
            <wp:extent cx="5478448" cy="1207770"/>
            <wp:effectExtent l="0" t="0" r="8255" b="0"/>
            <wp:docPr id="5" name="Picture 5" descr="Dialog box showing basic information of the WebLogic Authentication 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log box showing basic information of the WebLogic Authentication provider."/>
                    <pic:cNvPicPr/>
                  </pic:nvPicPr>
                  <pic:blipFill>
                    <a:blip r:embed="rId38"/>
                    <a:stretch>
                      <a:fillRect/>
                    </a:stretch>
                  </pic:blipFill>
                  <pic:spPr>
                    <a:xfrm>
                      <a:off x="0" y="0"/>
                      <a:ext cx="5531438" cy="1219452"/>
                    </a:xfrm>
                    <a:prstGeom prst="rect">
                      <a:avLst/>
                    </a:prstGeom>
                  </pic:spPr>
                </pic:pic>
              </a:graphicData>
            </a:graphic>
          </wp:inline>
        </w:drawing>
      </w:r>
    </w:p>
    <w:p w14:paraId="12DE36B3" w14:textId="77777777" w:rsidR="004B406D" w:rsidRPr="006C22C4" w:rsidRDefault="004B406D" w:rsidP="00EF7B6B">
      <w:pPr>
        <w:rPr>
          <w:color w:val="000000"/>
        </w:rPr>
      </w:pPr>
    </w:p>
    <w:p w14:paraId="71E5356F" w14:textId="77777777" w:rsidR="004B406D" w:rsidRPr="006C22C4" w:rsidRDefault="00317D1B" w:rsidP="003E6719">
      <w:pPr>
        <w:numPr>
          <w:ilvl w:val="0"/>
          <w:numId w:val="35"/>
        </w:numPr>
        <w:tabs>
          <w:tab w:val="clear" w:pos="645"/>
          <w:tab w:val="num" w:pos="360"/>
        </w:tabs>
        <w:ind w:left="360"/>
        <w:rPr>
          <w:color w:val="000000"/>
        </w:rPr>
      </w:pPr>
      <w:r w:rsidRPr="006C22C4">
        <w:rPr>
          <w:color w:val="000000"/>
        </w:rPr>
        <w:t>Restart</w:t>
      </w:r>
      <w:r w:rsidR="004B406D" w:rsidRPr="006C22C4">
        <w:rPr>
          <w:color w:val="000000"/>
        </w:rPr>
        <w:t xml:space="preserve"> </w:t>
      </w:r>
      <w:r w:rsidRPr="006C22C4">
        <w:rPr>
          <w:color w:val="000000"/>
        </w:rPr>
        <w:t>the</w:t>
      </w:r>
      <w:r w:rsidR="004B406D" w:rsidRPr="006C22C4">
        <w:rPr>
          <w:color w:val="000000"/>
        </w:rPr>
        <w:t xml:space="preserve"> admin server</w:t>
      </w:r>
      <w:r w:rsidRPr="006C22C4">
        <w:rPr>
          <w:color w:val="000000"/>
        </w:rPr>
        <w:t>, if any changes to the Authentication Providers has been made</w:t>
      </w:r>
      <w:r w:rsidR="004B406D" w:rsidRPr="006C22C4">
        <w:rPr>
          <w:color w:val="000000"/>
        </w:rPr>
        <w:t>.</w:t>
      </w:r>
    </w:p>
    <w:p w14:paraId="013FDD50" w14:textId="77777777" w:rsidR="004B406D" w:rsidRPr="006C22C4" w:rsidRDefault="004B406D" w:rsidP="009E22E6">
      <w:pPr>
        <w:rPr>
          <w:color w:val="000000"/>
        </w:rPr>
      </w:pPr>
    </w:p>
    <w:p w14:paraId="0A19EE74" w14:textId="77777777" w:rsidR="004B406D" w:rsidRPr="006C22C4" w:rsidRDefault="004B406D" w:rsidP="003E6719">
      <w:pPr>
        <w:numPr>
          <w:ilvl w:val="0"/>
          <w:numId w:val="35"/>
        </w:numPr>
        <w:tabs>
          <w:tab w:val="clear" w:pos="645"/>
          <w:tab w:val="num" w:pos="360"/>
        </w:tabs>
        <w:ind w:left="360"/>
        <w:rPr>
          <w:color w:val="000000"/>
        </w:rPr>
      </w:pPr>
      <w:r w:rsidRPr="006C22C4">
        <w:rPr>
          <w:color w:val="000000"/>
        </w:rPr>
        <w:t>Verify all Changes Have Taken Place:</w:t>
      </w:r>
    </w:p>
    <w:p w14:paraId="1FDD87F3" w14:textId="77777777" w:rsidR="004B406D" w:rsidRPr="006C22C4" w:rsidRDefault="004B406D" w:rsidP="00EF7B6B">
      <w:pPr>
        <w:rPr>
          <w:color w:val="000000"/>
        </w:rPr>
      </w:pPr>
    </w:p>
    <w:p w14:paraId="10B52FE9" w14:textId="77777777" w:rsidR="004B406D" w:rsidRPr="006C22C4" w:rsidRDefault="004B406D" w:rsidP="003E6719">
      <w:pPr>
        <w:numPr>
          <w:ilvl w:val="1"/>
          <w:numId w:val="35"/>
        </w:numPr>
        <w:tabs>
          <w:tab w:val="clear" w:pos="1365"/>
          <w:tab w:val="num" w:pos="720"/>
        </w:tabs>
        <w:ind w:left="720"/>
        <w:rPr>
          <w:color w:val="000000"/>
        </w:rPr>
      </w:pPr>
      <w:r w:rsidRPr="006C22C4">
        <w:rPr>
          <w:color w:val="000000"/>
        </w:rPr>
        <w:t xml:space="preserve">Use the WebLogic console software (i.e., WebLogic Server </w:t>
      </w:r>
      <w:r w:rsidR="00892AAB" w:rsidRPr="006C22C4">
        <w:rPr>
          <w:color w:val="000000"/>
        </w:rPr>
        <w:t>10.3.6</w:t>
      </w:r>
      <w:r w:rsidRPr="006C22C4">
        <w:rPr>
          <w:color w:val="000000"/>
        </w:rPr>
        <w:t xml:space="preserve"> Console Login) to navigate to the following locations:</w:t>
      </w:r>
    </w:p>
    <w:p w14:paraId="11FBC970" w14:textId="77777777" w:rsidR="004B406D" w:rsidRPr="006C22C4" w:rsidRDefault="004B406D" w:rsidP="003E6719">
      <w:pPr>
        <w:numPr>
          <w:ilvl w:val="2"/>
          <w:numId w:val="36"/>
        </w:numPr>
        <w:tabs>
          <w:tab w:val="clear" w:pos="2340"/>
          <w:tab w:val="num" w:pos="1080"/>
        </w:tabs>
        <w:spacing w:before="120"/>
        <w:ind w:left="1080"/>
        <w:rPr>
          <w:color w:val="000000"/>
        </w:rPr>
      </w:pPr>
      <w:r w:rsidRPr="006C22C4">
        <w:rPr>
          <w:color w:val="000000"/>
        </w:rPr>
        <w:t xml:space="preserve">Home &gt; Summary of Security Realms &gt; myrealm &gt; Users and Groups </w:t>
      </w:r>
      <w:r w:rsidRPr="006C22C4">
        <w:rPr>
          <w:color w:val="000000"/>
        </w:rPr>
        <w:br/>
        <w:t xml:space="preserve">  (Users tab)</w:t>
      </w:r>
    </w:p>
    <w:p w14:paraId="036B89F9" w14:textId="77777777" w:rsidR="004B406D" w:rsidRPr="006C22C4" w:rsidRDefault="004B406D" w:rsidP="003E6719">
      <w:pPr>
        <w:numPr>
          <w:ilvl w:val="2"/>
          <w:numId w:val="36"/>
        </w:numPr>
        <w:tabs>
          <w:tab w:val="clear" w:pos="2340"/>
          <w:tab w:val="num" w:pos="1080"/>
        </w:tabs>
        <w:spacing w:before="120"/>
        <w:ind w:left="1080"/>
        <w:rPr>
          <w:color w:val="000000"/>
        </w:rPr>
      </w:pPr>
      <w:r w:rsidRPr="006C22C4">
        <w:rPr>
          <w:color w:val="000000"/>
        </w:rPr>
        <w:t xml:space="preserve">Home &gt; Summary of Security Realms &gt; myrealm &gt; Users and Groups </w:t>
      </w:r>
      <w:r w:rsidRPr="006C22C4">
        <w:rPr>
          <w:color w:val="000000"/>
        </w:rPr>
        <w:br/>
        <w:t xml:space="preserve">  (Groups tab)</w:t>
      </w:r>
    </w:p>
    <w:p w14:paraId="4F98BABC" w14:textId="77777777" w:rsidR="004B406D" w:rsidRPr="006C22C4" w:rsidRDefault="004B406D" w:rsidP="009E22E6">
      <w:pPr>
        <w:rPr>
          <w:color w:val="000000"/>
        </w:rPr>
      </w:pPr>
    </w:p>
    <w:tbl>
      <w:tblPr>
        <w:tblStyle w:val="TableGridLight"/>
        <w:tblW w:w="8640" w:type="dxa"/>
        <w:tblLayout w:type="fixed"/>
        <w:tblLook w:val="04A0" w:firstRow="1" w:lastRow="0" w:firstColumn="1" w:lastColumn="0" w:noHBand="0" w:noVBand="1"/>
      </w:tblPr>
      <w:tblGrid>
        <w:gridCol w:w="738"/>
        <w:gridCol w:w="7902"/>
      </w:tblGrid>
      <w:tr w:rsidR="009E22E6" w:rsidRPr="006C22C4" w14:paraId="6124F1C7" w14:textId="77777777" w:rsidTr="00F149A6">
        <w:tc>
          <w:tcPr>
            <w:tcW w:w="738" w:type="dxa"/>
          </w:tcPr>
          <w:p w14:paraId="31409301" w14:textId="77777777" w:rsidR="009E22E6" w:rsidRPr="006C22C4" w:rsidRDefault="00297C6E" w:rsidP="00105A35">
            <w:pPr>
              <w:spacing w:before="60" w:after="60"/>
              <w:ind w:left="-18"/>
              <w:rPr>
                <w:color w:val="000000"/>
              </w:rPr>
            </w:pPr>
            <w:r w:rsidRPr="006C22C4">
              <w:rPr>
                <w:noProof/>
                <w:color w:val="000000"/>
              </w:rPr>
              <w:drawing>
                <wp:inline distT="0" distB="0" distL="0" distR="0" wp14:anchorId="34C0F8D2" wp14:editId="6A165AD7">
                  <wp:extent cx="289560" cy="289560"/>
                  <wp:effectExtent l="0" t="0" r="0" b="0"/>
                  <wp:docPr id="22" name="Picture 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7902" w:type="dxa"/>
          </w:tcPr>
          <w:p w14:paraId="15546149" w14:textId="77777777" w:rsidR="002E39F6" w:rsidRPr="006C22C4" w:rsidRDefault="009E22E6" w:rsidP="00CA6249">
            <w:pPr>
              <w:spacing w:before="60" w:after="60"/>
              <w:rPr>
                <w:color w:val="000000"/>
              </w:rPr>
            </w:pPr>
            <w:r w:rsidRPr="006C22C4">
              <w:rPr>
                <w:b/>
                <w:color w:val="000000"/>
              </w:rPr>
              <w:t>NOTE:</w:t>
            </w:r>
            <w:r w:rsidRPr="006C22C4">
              <w:rPr>
                <w:color w:val="000000"/>
              </w:rPr>
              <w:t xml:space="preserve"> </w:t>
            </w:r>
            <w:r w:rsidR="00EF7B6B" w:rsidRPr="006C22C4">
              <w:rPr>
                <w:color w:val="000000"/>
              </w:rPr>
              <w:t>If this is a first-time install, you will not see users populated in the Oracle tables or in the WebLogic console.</w:t>
            </w:r>
          </w:p>
        </w:tc>
      </w:tr>
      <w:tr w:rsidR="002E39F6" w:rsidRPr="006C22C4" w14:paraId="54A00600" w14:textId="77777777" w:rsidTr="00F149A6">
        <w:tc>
          <w:tcPr>
            <w:tcW w:w="738" w:type="dxa"/>
          </w:tcPr>
          <w:p w14:paraId="615C4B56" w14:textId="77777777" w:rsidR="002E39F6" w:rsidRPr="006C22C4" w:rsidRDefault="002E39F6" w:rsidP="00105A35">
            <w:pPr>
              <w:spacing w:before="60" w:after="60"/>
              <w:ind w:left="-18"/>
              <w:rPr>
                <w:noProof/>
                <w:color w:val="000000"/>
              </w:rPr>
            </w:pPr>
          </w:p>
        </w:tc>
        <w:tc>
          <w:tcPr>
            <w:tcW w:w="7902" w:type="dxa"/>
          </w:tcPr>
          <w:p w14:paraId="2CC31F99" w14:textId="77777777" w:rsidR="002E39F6" w:rsidRPr="006C22C4" w:rsidRDefault="002E39F6" w:rsidP="00105A35">
            <w:pPr>
              <w:spacing w:before="60" w:after="60"/>
              <w:rPr>
                <w:b/>
                <w:color w:val="000000"/>
              </w:rPr>
            </w:pPr>
          </w:p>
        </w:tc>
      </w:tr>
    </w:tbl>
    <w:p w14:paraId="1A130A8A" w14:textId="77777777" w:rsidR="00CA6249" w:rsidRPr="006C22C4" w:rsidRDefault="002E39F6" w:rsidP="00CA6249">
      <w:pPr>
        <w:pStyle w:val="ListParagraph"/>
        <w:numPr>
          <w:ilvl w:val="1"/>
          <w:numId w:val="35"/>
        </w:numPr>
        <w:rPr>
          <w:color w:val="000000"/>
        </w:rPr>
      </w:pPr>
      <w:r w:rsidRPr="006C22C4">
        <w:rPr>
          <w:color w:val="000000"/>
        </w:rPr>
        <w:t xml:space="preserve">Confirm presence of application-level users retrieved by </w:t>
      </w:r>
      <w:r w:rsidR="00CA6249" w:rsidRPr="006C22C4">
        <w:rPr>
          <w:color w:val="000000"/>
        </w:rPr>
        <w:t xml:space="preserve">the </w:t>
      </w:r>
      <w:r w:rsidRPr="006C22C4">
        <w:rPr>
          <w:color w:val="000000"/>
        </w:rPr>
        <w:t>K</w:t>
      </w:r>
      <w:r w:rsidR="00CA6249" w:rsidRPr="006C22C4">
        <w:rPr>
          <w:color w:val="000000"/>
        </w:rPr>
        <w:t xml:space="preserve">aajeeManageableAuthenticator – </w:t>
      </w:r>
    </w:p>
    <w:p w14:paraId="6788101F" w14:textId="77777777" w:rsidR="006C22C4" w:rsidRDefault="006C22C4" w:rsidP="00CA6249">
      <w:pPr>
        <w:pStyle w:val="ListParagraph"/>
        <w:ind w:left="1365"/>
        <w:rPr>
          <w:rFonts w:ascii="Arial" w:hAnsi="Arial" w:cs="Arial"/>
          <w:shd w:val="clear" w:color="auto" w:fill="FFFF00"/>
        </w:rPr>
      </w:pPr>
    </w:p>
    <w:p w14:paraId="69DF53BE" w14:textId="77777777" w:rsidR="009E22E6" w:rsidRPr="006C22C4" w:rsidRDefault="006C22C4" w:rsidP="00CA6249">
      <w:pPr>
        <w:pStyle w:val="ListParagraph"/>
        <w:ind w:left="1365"/>
        <w:rPr>
          <w:color w:val="000000"/>
        </w:rPr>
      </w:pPr>
      <w:r w:rsidRPr="006C22C4">
        <w:rPr>
          <w:rFonts w:ascii="Arial" w:hAnsi="Arial" w:cs="Arial"/>
          <w:shd w:val="clear" w:color="auto" w:fill="FFFF00"/>
        </w:rPr>
        <w:t>(REDACTED)</w:t>
      </w:r>
    </w:p>
    <w:p w14:paraId="379CA21A" w14:textId="77777777" w:rsidR="009E22E6" w:rsidRPr="006C22C4" w:rsidRDefault="009E22E6" w:rsidP="009E22E6">
      <w:pPr>
        <w:rPr>
          <w:color w:val="000000"/>
        </w:rPr>
      </w:pPr>
    </w:p>
    <w:p w14:paraId="0F037F83" w14:textId="77777777" w:rsidR="004B406D" w:rsidRPr="006C22C4" w:rsidRDefault="004B406D" w:rsidP="002E39F6">
      <w:pPr>
        <w:pStyle w:val="Heading2"/>
        <w:numPr>
          <w:ilvl w:val="0"/>
          <w:numId w:val="0"/>
        </w:numPr>
        <w:ind w:left="576"/>
        <w:rPr>
          <w:color w:val="000000"/>
        </w:rPr>
      </w:pPr>
    </w:p>
    <w:p w14:paraId="143F83AF" w14:textId="77777777" w:rsidR="004B406D" w:rsidRPr="006C22C4" w:rsidRDefault="004B406D" w:rsidP="006E22F9">
      <w:pPr>
        <w:sectPr w:rsidR="004B406D" w:rsidRPr="006C22C4" w:rsidSect="00323592">
          <w:headerReference w:type="even" r:id="rId39"/>
          <w:headerReference w:type="default" r:id="rId40"/>
          <w:pgSz w:w="12240" w:h="15840" w:code="1"/>
          <w:pgMar w:top="1440" w:right="1440" w:bottom="1440" w:left="1440" w:header="720" w:footer="720" w:gutter="0"/>
          <w:pgNumType w:start="1" w:chapStyle="1"/>
          <w:cols w:space="720"/>
          <w:titlePg/>
        </w:sectPr>
      </w:pPr>
    </w:p>
    <w:p w14:paraId="63AB81CD" w14:textId="77777777" w:rsidR="006E22F9" w:rsidRPr="006C22C4" w:rsidRDefault="006E22F9" w:rsidP="006E22F9">
      <w:bookmarkStart w:id="262" w:name="_Ref209191962"/>
    </w:p>
    <w:p w14:paraId="459F7C46" w14:textId="77777777" w:rsidR="008623E2" w:rsidRPr="006C22C4" w:rsidRDefault="008623E2" w:rsidP="008623E2"/>
    <w:p w14:paraId="126F6B5D" w14:textId="77777777" w:rsidR="008623E2" w:rsidRPr="006C22C4" w:rsidRDefault="008623E2" w:rsidP="008623E2"/>
    <w:p w14:paraId="577691C5" w14:textId="77777777" w:rsidR="008623E2" w:rsidRPr="006C22C4" w:rsidRDefault="008623E2" w:rsidP="008623E2"/>
    <w:p w14:paraId="7AC31B3D" w14:textId="77777777" w:rsidR="008623E2" w:rsidRPr="006C22C4" w:rsidRDefault="008623E2" w:rsidP="008623E2"/>
    <w:p w14:paraId="29F8E9D9" w14:textId="77777777" w:rsidR="008623E2" w:rsidRPr="006C22C4" w:rsidRDefault="008623E2" w:rsidP="008623E2"/>
    <w:p w14:paraId="4D2FF8E2" w14:textId="77777777" w:rsidR="008623E2" w:rsidRPr="006C22C4" w:rsidRDefault="008623E2" w:rsidP="008623E2"/>
    <w:p w14:paraId="446BC1C7" w14:textId="77777777" w:rsidR="008623E2" w:rsidRPr="006C22C4" w:rsidRDefault="008623E2" w:rsidP="008623E2"/>
    <w:p w14:paraId="74F5DAAA" w14:textId="77777777" w:rsidR="008623E2" w:rsidRPr="006C22C4" w:rsidRDefault="008623E2" w:rsidP="008623E2"/>
    <w:p w14:paraId="16D290C4" w14:textId="77777777" w:rsidR="008623E2" w:rsidRPr="006C22C4" w:rsidRDefault="008623E2" w:rsidP="008623E2"/>
    <w:p w14:paraId="27085CFC" w14:textId="77777777" w:rsidR="008623E2" w:rsidRPr="006C22C4" w:rsidRDefault="008623E2" w:rsidP="008623E2"/>
    <w:p w14:paraId="06E408B7" w14:textId="77777777" w:rsidR="008623E2" w:rsidRPr="006C22C4" w:rsidRDefault="008623E2" w:rsidP="008623E2"/>
    <w:p w14:paraId="752F0DCC" w14:textId="77777777" w:rsidR="008623E2" w:rsidRPr="006C22C4" w:rsidRDefault="008623E2" w:rsidP="008623E2"/>
    <w:p w14:paraId="29314997" w14:textId="77777777" w:rsidR="008623E2" w:rsidRPr="006C22C4" w:rsidRDefault="008623E2" w:rsidP="008623E2"/>
    <w:p w14:paraId="62E0F0B5" w14:textId="77777777" w:rsidR="008623E2" w:rsidRPr="006C22C4" w:rsidRDefault="008623E2" w:rsidP="008623E2"/>
    <w:p w14:paraId="6A7F3B33" w14:textId="77777777" w:rsidR="008623E2" w:rsidRPr="006C22C4" w:rsidRDefault="008623E2" w:rsidP="008623E2"/>
    <w:p w14:paraId="2E0EFF80" w14:textId="77777777" w:rsidR="008623E2" w:rsidRPr="006C22C4" w:rsidRDefault="008623E2" w:rsidP="008623E2"/>
    <w:p w14:paraId="106CA187" w14:textId="77777777" w:rsidR="008623E2" w:rsidRPr="006C22C4" w:rsidRDefault="008623E2" w:rsidP="008623E2"/>
    <w:p w14:paraId="327D6B38" w14:textId="77777777" w:rsidR="008623E2" w:rsidRPr="006C22C4" w:rsidRDefault="008623E2" w:rsidP="008623E2"/>
    <w:p w14:paraId="10871F82" w14:textId="77777777" w:rsidR="008623E2" w:rsidRPr="006C22C4" w:rsidRDefault="008623E2" w:rsidP="008623E2"/>
    <w:p w14:paraId="2AD081BD" w14:textId="77777777" w:rsidR="008623E2" w:rsidRPr="006C22C4" w:rsidRDefault="008623E2" w:rsidP="008623E2"/>
    <w:p w14:paraId="1C0DFC64" w14:textId="77777777" w:rsidR="008623E2" w:rsidRPr="006C22C4" w:rsidRDefault="008623E2" w:rsidP="008623E2">
      <w:pPr>
        <w:jc w:val="center"/>
      </w:pPr>
      <w:r w:rsidRPr="006C22C4">
        <w:t>This page is left blank intentionally.</w:t>
      </w:r>
    </w:p>
    <w:p w14:paraId="5F983BCD" w14:textId="77777777" w:rsidR="008623E2" w:rsidRPr="006C22C4" w:rsidRDefault="008623E2" w:rsidP="008623E2">
      <w:pPr>
        <w:tabs>
          <w:tab w:val="center" w:pos="4680"/>
        </w:tabs>
        <w:sectPr w:rsidR="008623E2" w:rsidRPr="006C22C4" w:rsidSect="00323592">
          <w:headerReference w:type="even" r:id="rId41"/>
          <w:headerReference w:type="default" r:id="rId42"/>
          <w:pgSz w:w="12240" w:h="15840" w:code="1"/>
          <w:pgMar w:top="1440" w:right="1440" w:bottom="1440" w:left="1440" w:header="720" w:footer="720" w:gutter="0"/>
          <w:pgNumType w:start="1" w:chapStyle="1"/>
          <w:cols w:space="720"/>
          <w:titlePg/>
        </w:sectPr>
      </w:pPr>
      <w:r w:rsidRPr="006C22C4">
        <w:tab/>
      </w:r>
    </w:p>
    <w:p w14:paraId="6E3B1F81" w14:textId="77777777" w:rsidR="007215BF" w:rsidRPr="006C22C4" w:rsidRDefault="00652F47" w:rsidP="00652F47">
      <w:pPr>
        <w:pStyle w:val="Heading9"/>
      </w:pPr>
      <w:bookmarkStart w:id="263" w:name="_Toc273097046"/>
      <w:bookmarkStart w:id="264" w:name="_Toc273344769"/>
      <w:bookmarkStart w:id="265" w:name="_Toc63681288"/>
      <w:bookmarkEnd w:id="245"/>
      <w:bookmarkEnd w:id="246"/>
      <w:bookmarkEnd w:id="247"/>
      <w:bookmarkEnd w:id="262"/>
      <w:r w:rsidRPr="006C22C4">
        <w:lastRenderedPageBreak/>
        <w:t xml:space="preserve">Appendix A: </w:t>
      </w:r>
      <w:r w:rsidR="007215BF" w:rsidRPr="006C22C4">
        <w:t>Installation Back-Out or Roll-Back Procedure</w:t>
      </w:r>
      <w:bookmarkEnd w:id="263"/>
      <w:bookmarkEnd w:id="264"/>
      <w:bookmarkEnd w:id="265"/>
    </w:p>
    <w:p w14:paraId="6D34979D" w14:textId="77777777" w:rsidR="007215BF" w:rsidRPr="006C22C4" w:rsidRDefault="007215BF" w:rsidP="007215BF"/>
    <w:p w14:paraId="15A956B4" w14:textId="77777777" w:rsidR="007215BF" w:rsidRPr="006C22C4" w:rsidRDefault="00CA6249" w:rsidP="00CA6249">
      <w:pPr>
        <w:pStyle w:val="Heading2"/>
        <w:numPr>
          <w:ilvl w:val="0"/>
          <w:numId w:val="0"/>
        </w:numPr>
        <w:ind w:left="576" w:hanging="576"/>
      </w:pPr>
      <w:bookmarkStart w:id="266" w:name="_Toc63681289"/>
      <w:r w:rsidRPr="006C22C4">
        <w:t xml:space="preserve">KAAJEE SSPI 1.3 </w:t>
      </w:r>
      <w:r w:rsidR="00952F0E" w:rsidRPr="006C22C4">
        <w:t>rollback</w:t>
      </w:r>
      <w:bookmarkEnd w:id="266"/>
    </w:p>
    <w:p w14:paraId="1C6FE3D3" w14:textId="77777777" w:rsidR="00CA6249" w:rsidRPr="006C22C4" w:rsidRDefault="00CA6249" w:rsidP="007215BF"/>
    <w:p w14:paraId="0B83E47B" w14:textId="77777777" w:rsidR="00552DB8" w:rsidRPr="006C22C4" w:rsidRDefault="00552DB8" w:rsidP="00552DB8">
      <w:pPr>
        <w:pStyle w:val="ListParagraph"/>
        <w:numPr>
          <w:ilvl w:val="0"/>
          <w:numId w:val="53"/>
        </w:numPr>
      </w:pPr>
      <w:r w:rsidRPr="006C22C4">
        <w:t>Locate and Run the setWLSEnv.sh script on the application server</w:t>
      </w:r>
    </w:p>
    <w:p w14:paraId="5DE0F974" w14:textId="77777777" w:rsidR="00552DB8" w:rsidRPr="006C22C4" w:rsidRDefault="00552DB8" w:rsidP="00552DB8">
      <w:pPr>
        <w:pStyle w:val="ListParagraph"/>
        <w:ind w:left="645"/>
      </w:pPr>
    </w:p>
    <w:p w14:paraId="1ACECEE1" w14:textId="77777777" w:rsidR="00552DB8" w:rsidRPr="006C22C4" w:rsidRDefault="006C22C4" w:rsidP="00552DB8">
      <w:pPr>
        <w:pStyle w:val="ListParagraph"/>
        <w:ind w:left="645"/>
      </w:pPr>
      <w:r w:rsidRPr="006C22C4">
        <w:rPr>
          <w:rFonts w:ascii="Arial" w:hAnsi="Arial" w:cs="Arial"/>
          <w:shd w:val="clear" w:color="auto" w:fill="FFFF00"/>
        </w:rPr>
        <w:t>(REDACTED)</w:t>
      </w:r>
    </w:p>
    <w:p w14:paraId="0AE34B42" w14:textId="77777777" w:rsidR="00552DB8" w:rsidRPr="006C22C4" w:rsidRDefault="00552DB8" w:rsidP="00552DB8"/>
    <w:p w14:paraId="4CCADB52" w14:textId="77777777" w:rsidR="00552DB8" w:rsidRPr="006C22C4" w:rsidRDefault="00552DB8" w:rsidP="00552DB8">
      <w:pPr>
        <w:ind w:left="1080"/>
      </w:pPr>
      <w:r w:rsidRPr="006C22C4">
        <w:t xml:space="preserve">The file is located under the </w:t>
      </w:r>
      <w:r w:rsidRPr="006C22C4">
        <w:rPr>
          <w:b/>
          <w:bCs/>
        </w:rPr>
        <w:t>server/bin</w:t>
      </w:r>
      <w:r w:rsidRPr="006C22C4">
        <w:t xml:space="preserve"> directory by default (Ex: </w:t>
      </w:r>
      <w:r w:rsidR="006C22C4" w:rsidRPr="006C22C4">
        <w:rPr>
          <w:rFonts w:ascii="Arial" w:hAnsi="Arial" w:cs="Arial"/>
          <w:shd w:val="clear" w:color="auto" w:fill="FFFF00"/>
        </w:rPr>
        <w:t>REDACTED)</w:t>
      </w:r>
    </w:p>
    <w:p w14:paraId="1D4CC969" w14:textId="77777777" w:rsidR="00552DB8" w:rsidRPr="006C22C4" w:rsidRDefault="00552DB8" w:rsidP="00552DB8">
      <w:pPr>
        <w:ind w:left="1080"/>
      </w:pPr>
    </w:p>
    <w:p w14:paraId="25D774D9" w14:textId="77777777" w:rsidR="00552DB8" w:rsidRPr="006C22C4" w:rsidRDefault="00552DB8" w:rsidP="00552DB8"/>
    <w:p w14:paraId="55AA690B" w14:textId="77777777" w:rsidR="00552DB8" w:rsidRPr="006C22C4" w:rsidRDefault="00552DB8" w:rsidP="00552DB8">
      <w:pPr>
        <w:pStyle w:val="Heading4"/>
        <w:numPr>
          <w:ilvl w:val="0"/>
          <w:numId w:val="53"/>
        </w:numPr>
      </w:pPr>
      <w:r w:rsidRPr="006C22C4">
        <w:t>Run the java weblogic.WLST and pass the required properties file to the deleteDSSSPI.py</w:t>
      </w:r>
    </w:p>
    <w:p w14:paraId="058CBE64" w14:textId="77777777" w:rsidR="00552DB8" w:rsidRPr="006C22C4" w:rsidRDefault="00552DB8" w:rsidP="00552DB8"/>
    <w:p w14:paraId="0370AB51" w14:textId="77777777" w:rsidR="00552DB8" w:rsidRPr="006C22C4" w:rsidRDefault="00552DB8" w:rsidP="00552DB8">
      <w:pPr>
        <w:ind w:left="1080"/>
        <w:rPr>
          <w:b/>
          <w:bCs/>
        </w:rPr>
      </w:pPr>
      <w:r w:rsidRPr="006C22C4">
        <w:rPr>
          <w:rFonts w:ascii="r_ansi" w:hAnsi="r_ansi" w:cs="r_ansi"/>
          <w:b/>
          <w:bCs/>
          <w:sz w:val="20"/>
          <w:szCs w:val="20"/>
        </w:rPr>
        <w:t>java weblogic.WLST deleteDSSSPI.py -p createDSSSPI.properties</w:t>
      </w:r>
    </w:p>
    <w:p w14:paraId="1469039E" w14:textId="77777777" w:rsidR="00552DB8" w:rsidRPr="006C22C4" w:rsidRDefault="00552DB8" w:rsidP="00552DB8"/>
    <w:p w14:paraId="1BBC78ED" w14:textId="77777777" w:rsidR="00552DB8" w:rsidRPr="006C22C4" w:rsidRDefault="00552DB8" w:rsidP="00552DB8">
      <w:pPr>
        <w:pStyle w:val="Heading4"/>
        <w:ind w:left="1080"/>
      </w:pPr>
      <w:r w:rsidRPr="006C22C4">
        <w:t xml:space="preserve">The script will attempt to remove a datasource as well as the SQLAuthenticationProvider. It will use the same properties file. Upon successful script completion, you will be offered to shutdown an admin server.           </w:t>
      </w:r>
    </w:p>
    <w:p w14:paraId="2877DC3D" w14:textId="77777777" w:rsidR="00552DB8" w:rsidRPr="006C22C4" w:rsidRDefault="00552DB8" w:rsidP="00552DB8">
      <w:pPr>
        <w:rPr>
          <w:color w:val="000000"/>
        </w:rPr>
      </w:pPr>
    </w:p>
    <w:p w14:paraId="1948D639" w14:textId="77777777" w:rsidR="00552DB8" w:rsidRPr="006C22C4" w:rsidRDefault="00552DB8" w:rsidP="00552DB8">
      <w:pPr>
        <w:numPr>
          <w:ilvl w:val="0"/>
          <w:numId w:val="53"/>
        </w:numPr>
        <w:ind w:left="360"/>
        <w:rPr>
          <w:color w:val="000000"/>
        </w:rPr>
      </w:pPr>
      <w:r w:rsidRPr="006C22C4">
        <w:rPr>
          <w:color w:val="000000"/>
        </w:rPr>
        <w:t>Start the server; Log onto admin console.</w:t>
      </w:r>
    </w:p>
    <w:p w14:paraId="1A4EF5D1" w14:textId="77777777" w:rsidR="00552DB8" w:rsidRPr="006C22C4" w:rsidRDefault="00552DB8" w:rsidP="00552DB8">
      <w:pPr>
        <w:rPr>
          <w:color w:val="000000"/>
        </w:rPr>
      </w:pPr>
    </w:p>
    <w:p w14:paraId="623913BD" w14:textId="77777777" w:rsidR="00552DB8" w:rsidRPr="006C22C4" w:rsidRDefault="00552DB8" w:rsidP="00552DB8">
      <w:pPr>
        <w:numPr>
          <w:ilvl w:val="0"/>
          <w:numId w:val="53"/>
        </w:numPr>
        <w:ind w:left="360"/>
        <w:rPr>
          <w:color w:val="000000"/>
        </w:rPr>
      </w:pPr>
      <w:r w:rsidRPr="006C22C4">
        <w:rPr>
          <w:color w:val="000000"/>
        </w:rPr>
        <w:t>Navigate to the Authentication Directory:</w:t>
      </w:r>
    </w:p>
    <w:p w14:paraId="42B71812" w14:textId="77777777" w:rsidR="00552DB8" w:rsidRPr="006C22C4" w:rsidRDefault="00552DB8" w:rsidP="00552DB8">
      <w:pPr>
        <w:numPr>
          <w:ilvl w:val="1"/>
          <w:numId w:val="53"/>
        </w:numPr>
        <w:spacing w:before="120"/>
        <w:ind w:left="720"/>
        <w:rPr>
          <w:color w:val="000000"/>
        </w:rPr>
      </w:pPr>
      <w:r w:rsidRPr="006C22C4">
        <w:rPr>
          <w:color w:val="000000"/>
        </w:rPr>
        <w:t xml:space="preserve">Select Security Realms under Domain Structure. </w:t>
      </w:r>
    </w:p>
    <w:p w14:paraId="05233F49" w14:textId="77777777" w:rsidR="00552DB8" w:rsidRPr="006C22C4" w:rsidRDefault="00552DB8" w:rsidP="00552DB8">
      <w:pPr>
        <w:numPr>
          <w:ilvl w:val="1"/>
          <w:numId w:val="53"/>
        </w:numPr>
        <w:ind w:left="720"/>
        <w:rPr>
          <w:color w:val="000000"/>
        </w:rPr>
      </w:pPr>
      <w:r w:rsidRPr="006C22C4">
        <w:rPr>
          <w:color w:val="000000"/>
        </w:rPr>
        <w:t>Navigate to the Providers tab, as shown below:</w:t>
      </w:r>
    </w:p>
    <w:p w14:paraId="343F97B5" w14:textId="77777777" w:rsidR="00552DB8" w:rsidRPr="006C22C4" w:rsidRDefault="00552DB8" w:rsidP="00552DB8">
      <w:pPr>
        <w:spacing w:before="120"/>
        <w:rPr>
          <w:color w:val="000000"/>
        </w:rPr>
      </w:pPr>
      <w:r w:rsidRPr="006C22C4">
        <w:rPr>
          <w:color w:val="000000"/>
        </w:rPr>
        <w:t xml:space="preserve">             - Home &gt; Summary of Security Realms &gt; myrealm &gt; Providers &gt; Authentication tab</w:t>
      </w:r>
    </w:p>
    <w:p w14:paraId="06ABB979" w14:textId="77777777" w:rsidR="00552DB8" w:rsidRPr="006C22C4" w:rsidRDefault="00552DB8" w:rsidP="00552DB8">
      <w:pPr>
        <w:rPr>
          <w:color w:val="000000"/>
        </w:rPr>
      </w:pPr>
    </w:p>
    <w:p w14:paraId="04F70BB6" w14:textId="77777777" w:rsidR="00552DB8" w:rsidRPr="006C22C4" w:rsidRDefault="00552DB8" w:rsidP="00552DB8">
      <w:pPr>
        <w:numPr>
          <w:ilvl w:val="0"/>
          <w:numId w:val="53"/>
        </w:numPr>
        <w:ind w:left="360"/>
        <w:rPr>
          <w:color w:val="000000"/>
        </w:rPr>
      </w:pPr>
      <w:r w:rsidRPr="006C22C4">
        <w:rPr>
          <w:color w:val="000000"/>
        </w:rPr>
        <w:t>Confirm absence of the KaajeeManageableAuthenticator.</w:t>
      </w:r>
    </w:p>
    <w:p w14:paraId="1488F3CD" w14:textId="77777777" w:rsidR="00552DB8" w:rsidRPr="006C22C4" w:rsidRDefault="00552DB8" w:rsidP="00552DB8">
      <w:pPr>
        <w:rPr>
          <w:color w:val="000000"/>
        </w:rPr>
      </w:pPr>
    </w:p>
    <w:p w14:paraId="64FDB92A" w14:textId="77777777" w:rsidR="00552DB8" w:rsidRPr="006C22C4" w:rsidRDefault="00552DB8" w:rsidP="00C94556">
      <w:pPr>
        <w:numPr>
          <w:ilvl w:val="1"/>
          <w:numId w:val="53"/>
        </w:numPr>
        <w:ind w:left="720"/>
        <w:rPr>
          <w:color w:val="000000"/>
        </w:rPr>
      </w:pPr>
      <w:r w:rsidRPr="006C22C4">
        <w:rPr>
          <w:color w:val="000000"/>
        </w:rPr>
        <w:t>When returned to the Authentication page, select and edit the DefaultAuthenticator Authentication Provider. Ensure that Control Flag is '</w:t>
      </w:r>
      <w:r w:rsidRPr="006C22C4">
        <w:rPr>
          <w:b/>
          <w:bCs/>
          <w:color w:val="000000"/>
        </w:rPr>
        <w:t>REQUIRED</w:t>
      </w:r>
      <w:r w:rsidRPr="006C22C4">
        <w:rPr>
          <w:color w:val="000000"/>
        </w:rPr>
        <w:t>'.</w:t>
      </w:r>
    </w:p>
    <w:p w14:paraId="74B57B36" w14:textId="77777777" w:rsidR="00552DB8" w:rsidRPr="006C22C4" w:rsidRDefault="00552DB8" w:rsidP="00552DB8">
      <w:pPr>
        <w:rPr>
          <w:color w:val="000000"/>
        </w:rPr>
      </w:pPr>
    </w:p>
    <w:p w14:paraId="7144C997" w14:textId="77777777" w:rsidR="00552DB8" w:rsidRPr="006C22C4" w:rsidRDefault="00552DB8" w:rsidP="00552DB8">
      <w:pPr>
        <w:numPr>
          <w:ilvl w:val="0"/>
          <w:numId w:val="53"/>
        </w:numPr>
        <w:ind w:left="360"/>
        <w:rPr>
          <w:color w:val="000000"/>
        </w:rPr>
      </w:pPr>
      <w:r w:rsidRPr="006C22C4">
        <w:rPr>
          <w:color w:val="000000"/>
        </w:rPr>
        <w:t>Restart the admin server, if any changes to the Authentication Providers has been made.</w:t>
      </w:r>
    </w:p>
    <w:p w14:paraId="76F6932C" w14:textId="77777777" w:rsidR="00552DB8" w:rsidRPr="006C22C4" w:rsidRDefault="00552DB8" w:rsidP="00552DB8">
      <w:pPr>
        <w:rPr>
          <w:color w:val="000000"/>
        </w:rPr>
      </w:pPr>
    </w:p>
    <w:p w14:paraId="6C78FFC9" w14:textId="77777777" w:rsidR="00552DB8" w:rsidRPr="006C22C4" w:rsidRDefault="00552DB8" w:rsidP="00552DB8">
      <w:pPr>
        <w:numPr>
          <w:ilvl w:val="0"/>
          <w:numId w:val="53"/>
        </w:numPr>
        <w:ind w:left="360"/>
        <w:rPr>
          <w:color w:val="000000"/>
        </w:rPr>
      </w:pPr>
      <w:r w:rsidRPr="006C22C4">
        <w:rPr>
          <w:color w:val="000000"/>
        </w:rPr>
        <w:t>Verify all Changes Have Taken Place:</w:t>
      </w:r>
    </w:p>
    <w:p w14:paraId="78F9A526" w14:textId="77777777" w:rsidR="00552DB8" w:rsidRPr="006C22C4" w:rsidRDefault="00552DB8" w:rsidP="00552DB8">
      <w:pPr>
        <w:rPr>
          <w:color w:val="000000"/>
        </w:rPr>
      </w:pPr>
    </w:p>
    <w:p w14:paraId="1C4188A2" w14:textId="77777777" w:rsidR="00552DB8" w:rsidRPr="006C22C4" w:rsidRDefault="00552DB8" w:rsidP="00552DB8">
      <w:pPr>
        <w:numPr>
          <w:ilvl w:val="1"/>
          <w:numId w:val="53"/>
        </w:numPr>
        <w:ind w:left="720"/>
        <w:rPr>
          <w:color w:val="000000"/>
        </w:rPr>
      </w:pPr>
      <w:r w:rsidRPr="006C22C4">
        <w:rPr>
          <w:color w:val="000000"/>
        </w:rPr>
        <w:t>Use the WebLogic console software (i.e., WebLogic Server 10.3.6 Console Login) to navigate to the following locations:</w:t>
      </w:r>
    </w:p>
    <w:p w14:paraId="19238300" w14:textId="77777777" w:rsidR="00552DB8" w:rsidRPr="006C22C4" w:rsidRDefault="00552DB8" w:rsidP="00552DB8">
      <w:pPr>
        <w:numPr>
          <w:ilvl w:val="2"/>
          <w:numId w:val="36"/>
        </w:numPr>
        <w:tabs>
          <w:tab w:val="clear" w:pos="2340"/>
          <w:tab w:val="num" w:pos="1080"/>
        </w:tabs>
        <w:spacing w:before="120"/>
        <w:ind w:left="1080"/>
        <w:rPr>
          <w:color w:val="000000"/>
        </w:rPr>
      </w:pPr>
      <w:r w:rsidRPr="006C22C4">
        <w:rPr>
          <w:color w:val="000000"/>
        </w:rPr>
        <w:t xml:space="preserve">Home &gt; Summary of Security Realms &gt; myrealm &gt; Users and Groups </w:t>
      </w:r>
      <w:r w:rsidRPr="006C22C4">
        <w:rPr>
          <w:color w:val="000000"/>
        </w:rPr>
        <w:br/>
        <w:t xml:space="preserve">  (Users tab)</w:t>
      </w:r>
    </w:p>
    <w:p w14:paraId="026549CE" w14:textId="77777777" w:rsidR="00552DB8" w:rsidRPr="006C22C4" w:rsidRDefault="00552DB8" w:rsidP="00552DB8">
      <w:pPr>
        <w:numPr>
          <w:ilvl w:val="2"/>
          <w:numId w:val="36"/>
        </w:numPr>
        <w:tabs>
          <w:tab w:val="clear" w:pos="2340"/>
          <w:tab w:val="num" w:pos="1080"/>
        </w:tabs>
        <w:spacing w:before="120"/>
        <w:ind w:left="1080"/>
        <w:rPr>
          <w:color w:val="000000"/>
        </w:rPr>
      </w:pPr>
      <w:r w:rsidRPr="006C22C4">
        <w:rPr>
          <w:color w:val="000000"/>
        </w:rPr>
        <w:t xml:space="preserve">Home &gt; Summary of Security Realms &gt; myrealm &gt; Users and Groups </w:t>
      </w:r>
      <w:r w:rsidRPr="006C22C4">
        <w:rPr>
          <w:color w:val="000000"/>
        </w:rPr>
        <w:br/>
        <w:t xml:space="preserve">  (Groups tab)</w:t>
      </w:r>
    </w:p>
    <w:p w14:paraId="02CD1D29" w14:textId="77777777" w:rsidR="00552DB8" w:rsidRPr="006C22C4" w:rsidRDefault="00552DB8" w:rsidP="00552DB8">
      <w:pPr>
        <w:pStyle w:val="ListParagraph"/>
        <w:numPr>
          <w:ilvl w:val="1"/>
          <w:numId w:val="36"/>
        </w:numPr>
        <w:rPr>
          <w:color w:val="000000"/>
        </w:rPr>
      </w:pPr>
      <w:r w:rsidRPr="006C22C4">
        <w:rPr>
          <w:color w:val="000000"/>
        </w:rPr>
        <w:t xml:space="preserve">Confirm absense of application-level users retrieved by the KaajeeManageableAuthenticator </w:t>
      </w:r>
    </w:p>
    <w:p w14:paraId="11E45FA7" w14:textId="77777777" w:rsidR="004B468F" w:rsidRPr="006C22C4" w:rsidRDefault="004B468F" w:rsidP="007215BF">
      <w:pPr>
        <w:rPr>
          <w:b/>
          <w:bCs/>
          <w:sz w:val="32"/>
          <w:szCs w:val="32"/>
        </w:rPr>
      </w:pPr>
    </w:p>
    <w:p w14:paraId="01364529" w14:textId="77777777" w:rsidR="004B468F" w:rsidRPr="006C22C4" w:rsidRDefault="004B468F" w:rsidP="007215BF">
      <w:pPr>
        <w:rPr>
          <w:b/>
          <w:bCs/>
          <w:sz w:val="32"/>
          <w:szCs w:val="32"/>
        </w:rPr>
      </w:pPr>
      <w:r w:rsidRPr="006C22C4">
        <w:rPr>
          <w:b/>
          <w:bCs/>
          <w:sz w:val="32"/>
          <w:szCs w:val="32"/>
        </w:rPr>
        <w:t>KAAJEE SSPI 1.2 re-install</w:t>
      </w:r>
    </w:p>
    <w:p w14:paraId="1A07EA4A" w14:textId="77777777" w:rsidR="004B468F" w:rsidRPr="006C22C4" w:rsidRDefault="004B468F" w:rsidP="007215BF"/>
    <w:p w14:paraId="3CB3E99A" w14:textId="77777777" w:rsidR="004B468F" w:rsidRPr="006C22C4" w:rsidRDefault="0022793F" w:rsidP="00952F0E">
      <w:pPr>
        <w:pStyle w:val="Heading3"/>
      </w:pPr>
      <w:bookmarkStart w:id="267" w:name="_Deploy_SSPI_Software"/>
      <w:bookmarkStart w:id="268" w:name="_Toc287860559"/>
      <w:bookmarkStart w:id="269" w:name="_Toc63681290"/>
      <w:bookmarkEnd w:id="267"/>
      <w:r w:rsidRPr="006C22C4">
        <w:lastRenderedPageBreak/>
        <w:t>Re-</w:t>
      </w:r>
      <w:r w:rsidR="004B468F" w:rsidRPr="006C22C4">
        <w:t>Deploy SSPI 1.2 Software</w:t>
      </w:r>
      <w:bookmarkEnd w:id="268"/>
      <w:bookmarkEnd w:id="269"/>
    </w:p>
    <w:p w14:paraId="5D158820" w14:textId="77777777" w:rsidR="004B468F" w:rsidRPr="006C22C4" w:rsidRDefault="004B468F" w:rsidP="004B468F">
      <w:pPr>
        <w:keepNext/>
        <w:keepLines/>
      </w:pPr>
    </w:p>
    <w:p w14:paraId="1E14151C" w14:textId="77777777" w:rsidR="004B468F" w:rsidRPr="006C22C4" w:rsidRDefault="004B468F" w:rsidP="004B468F">
      <w:pPr>
        <w:keepNext/>
        <w:keepLines/>
      </w:pPr>
      <w:r w:rsidRPr="006C22C4">
        <w:t>To install the KAAJEE SSPIs on the WebLogic server, perform the following procedures:</w:t>
      </w:r>
    </w:p>
    <w:p w14:paraId="037A92B7" w14:textId="77777777" w:rsidR="004B468F" w:rsidRPr="006C22C4" w:rsidRDefault="004B468F" w:rsidP="004B468F">
      <w:pPr>
        <w:keepNext/>
        <w:keepLines/>
      </w:pPr>
    </w:p>
    <w:p w14:paraId="105B2B29" w14:textId="77777777" w:rsidR="004B468F" w:rsidRPr="006C22C4" w:rsidRDefault="004B468F" w:rsidP="004B468F">
      <w:pPr>
        <w:keepNext/>
        <w:keepLines/>
      </w:pPr>
    </w:p>
    <w:p w14:paraId="14936B9C" w14:textId="77777777" w:rsidR="004B468F" w:rsidRPr="006C22C4" w:rsidRDefault="004B468F" w:rsidP="004B468F">
      <w:pPr>
        <w:pStyle w:val="Heading4"/>
        <w:numPr>
          <w:ilvl w:val="3"/>
          <w:numId w:val="24"/>
        </w:numPr>
        <w:tabs>
          <w:tab w:val="clear" w:pos="864"/>
        </w:tabs>
        <w:ind w:left="1627" w:hanging="907"/>
      </w:pPr>
      <w:r w:rsidRPr="006C22C4">
        <w:t xml:space="preserve">Download/Obtain </w:t>
      </w:r>
      <w:smartTag w:uri="urn:schemas-microsoft-com:office:smarttags" w:element="stockticker">
        <w:r w:rsidRPr="006C22C4">
          <w:t>SSPI</w:t>
        </w:r>
      </w:smartTag>
      <w:r w:rsidRPr="006C22C4">
        <w:t xml:space="preserve"> Software</w:t>
      </w:r>
    </w:p>
    <w:p w14:paraId="7693FD7C" w14:textId="77777777" w:rsidR="004B468F" w:rsidRPr="006C22C4" w:rsidRDefault="004B468F" w:rsidP="004B468F">
      <w:pPr>
        <w:keepNext/>
        <w:keepLines/>
      </w:pPr>
    </w:p>
    <w:p w14:paraId="267078A2" w14:textId="77777777" w:rsidR="004B468F" w:rsidRPr="006C22C4" w:rsidRDefault="004B468F" w:rsidP="004B468F">
      <w:pPr>
        <w:keepNext/>
        <w:keepLines/>
      </w:pPr>
      <w:r w:rsidRPr="006C22C4">
        <w:t>Download the kaajee_security_provider_</w:t>
      </w:r>
      <w:r w:rsidRPr="006C22C4">
        <w:rPr>
          <w:color w:val="000000"/>
        </w:rPr>
        <w:t>1.1.0.xxx</w:t>
      </w:r>
      <w:r w:rsidRPr="006C22C4">
        <w:t>.zip software from the EVS anonymous directories.</w:t>
      </w:r>
    </w:p>
    <w:p w14:paraId="43D0989F" w14:textId="77777777" w:rsidR="004B468F" w:rsidRPr="006C22C4" w:rsidRDefault="004B468F" w:rsidP="004B468F">
      <w:pPr>
        <w:keepNext/>
        <w:keepLines/>
      </w:pPr>
    </w:p>
    <w:p w14:paraId="347BE753" w14:textId="77777777" w:rsidR="004B468F" w:rsidRPr="006C22C4" w:rsidRDefault="004B468F" w:rsidP="004B468F">
      <w:pPr>
        <w:keepNext/>
        <w:keepLines/>
      </w:pPr>
    </w:p>
    <w:p w14:paraId="106633A5" w14:textId="77777777" w:rsidR="004B468F" w:rsidRPr="006C22C4" w:rsidRDefault="004B468F" w:rsidP="004B468F">
      <w:pPr>
        <w:pStyle w:val="Heading4"/>
        <w:numPr>
          <w:ilvl w:val="3"/>
          <w:numId w:val="24"/>
        </w:numPr>
        <w:tabs>
          <w:tab w:val="clear" w:pos="864"/>
        </w:tabs>
        <w:ind w:left="1627" w:hanging="907"/>
      </w:pPr>
      <w:bookmarkStart w:id="270" w:name="_Toc133913240"/>
      <w:r w:rsidRPr="006C22C4">
        <w:t xml:space="preserve">Create </w:t>
      </w:r>
      <w:smartTag w:uri="urn:schemas-microsoft-com:office:smarttags" w:element="stockticker">
        <w:r w:rsidRPr="006C22C4">
          <w:t>SSPI</w:t>
        </w:r>
      </w:smartTag>
      <w:r w:rsidRPr="006C22C4">
        <w:t xml:space="preserve"> Staging Area on the Application Server</w:t>
      </w:r>
      <w:bookmarkEnd w:id="270"/>
    </w:p>
    <w:p w14:paraId="3BD80846" w14:textId="77777777" w:rsidR="004B468F" w:rsidRPr="006C22C4" w:rsidRDefault="004B468F" w:rsidP="004B468F">
      <w:pPr>
        <w:keepNext/>
        <w:keepLines/>
      </w:pPr>
    </w:p>
    <w:tbl>
      <w:tblPr>
        <w:tblStyle w:val="TableGridLight"/>
        <w:tblW w:w="0" w:type="auto"/>
        <w:tblLayout w:type="fixed"/>
        <w:tblLook w:val="04A0" w:firstRow="1" w:lastRow="0" w:firstColumn="1" w:lastColumn="0" w:noHBand="0" w:noVBand="1"/>
      </w:tblPr>
      <w:tblGrid>
        <w:gridCol w:w="738"/>
        <w:gridCol w:w="8730"/>
      </w:tblGrid>
      <w:tr w:rsidR="004B468F" w:rsidRPr="006C22C4" w14:paraId="1A889F6D" w14:textId="77777777" w:rsidTr="00F149A6">
        <w:tc>
          <w:tcPr>
            <w:tcW w:w="738" w:type="dxa"/>
          </w:tcPr>
          <w:p w14:paraId="69C23C45" w14:textId="77777777" w:rsidR="004B468F" w:rsidRPr="006C22C4" w:rsidRDefault="004B468F" w:rsidP="004372F2">
            <w:pPr>
              <w:keepNext/>
              <w:keepLines/>
              <w:spacing w:before="60" w:after="60"/>
              <w:ind w:left="-18"/>
            </w:pPr>
            <w:r w:rsidRPr="006C22C4">
              <w:rPr>
                <w:noProof/>
              </w:rPr>
              <w:drawing>
                <wp:inline distT="0" distB="0" distL="0" distR="0" wp14:anchorId="76A7E00A" wp14:editId="214ADC17">
                  <wp:extent cx="318135" cy="309880"/>
                  <wp:effectExtent l="0" t="0" r="5715" b="0"/>
                  <wp:docPr id="145" name="Picture 145"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1"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8135" cy="309880"/>
                          </a:xfrm>
                          <a:prstGeom prst="rect">
                            <a:avLst/>
                          </a:prstGeom>
                          <a:noFill/>
                          <a:ln>
                            <a:noFill/>
                          </a:ln>
                        </pic:spPr>
                      </pic:pic>
                    </a:graphicData>
                  </a:graphic>
                </wp:inline>
              </w:drawing>
            </w:r>
          </w:p>
        </w:tc>
        <w:tc>
          <w:tcPr>
            <w:tcW w:w="8730" w:type="dxa"/>
          </w:tcPr>
          <w:p w14:paraId="5B8F10E9" w14:textId="77777777" w:rsidR="004B468F" w:rsidRPr="006C22C4" w:rsidRDefault="004B468F" w:rsidP="004372F2">
            <w:pPr>
              <w:keepNext/>
              <w:keepLines/>
              <w:spacing w:before="60" w:after="60"/>
              <w:rPr>
                <w:bCs/>
              </w:rPr>
            </w:pPr>
            <w:r w:rsidRPr="006C22C4">
              <w:rPr>
                <w:b/>
              </w:rPr>
              <w:t>UPGRADES:</w:t>
            </w:r>
            <w:r w:rsidRPr="006C22C4">
              <w:t xml:space="preserve"> Skip this step if you have already created an </w:t>
            </w:r>
            <w:smartTag w:uri="urn:schemas-microsoft-com:office:smarttags" w:element="stockticker">
              <w:r w:rsidRPr="006C22C4">
                <w:t>SSPI</w:t>
              </w:r>
            </w:smartTag>
            <w:r w:rsidRPr="006C22C4">
              <w:t xml:space="preserve"> staging area on the WebLogic Application Server.</w:t>
            </w:r>
          </w:p>
        </w:tc>
      </w:tr>
    </w:tbl>
    <w:p w14:paraId="0658D7D7" w14:textId="77777777" w:rsidR="004B468F" w:rsidRPr="006C22C4" w:rsidRDefault="004B468F" w:rsidP="004B468F"/>
    <w:p w14:paraId="195D1246" w14:textId="77777777" w:rsidR="004B468F" w:rsidRPr="006C22C4" w:rsidRDefault="004B468F" w:rsidP="004B468F">
      <w:pPr>
        <w:keepNext/>
        <w:keepLines/>
      </w:pPr>
      <w:r w:rsidRPr="006C22C4">
        <w:t xml:space="preserve">Create a KAAJEE </w:t>
      </w:r>
      <w:smartTag w:uri="urn:schemas-microsoft-com:office:smarttags" w:element="stockticker">
        <w:r w:rsidRPr="006C22C4">
          <w:t>SSPI</w:t>
        </w:r>
      </w:smartTag>
      <w:r w:rsidRPr="006C22C4">
        <w:t xml:space="preserve"> staging directory under the WebLogic Application Server:</w:t>
      </w:r>
    </w:p>
    <w:p w14:paraId="2292BFA1" w14:textId="77777777" w:rsidR="004B468F" w:rsidRPr="006C22C4" w:rsidRDefault="004B468F" w:rsidP="004B468F">
      <w:pPr>
        <w:spacing w:before="120"/>
        <w:ind w:left="360"/>
        <w:rPr>
          <w:b/>
          <w:bCs/>
        </w:rPr>
      </w:pPr>
      <w:r w:rsidRPr="006C22C4">
        <w:rPr>
          <w:b/>
          <w:bCs/>
        </w:rPr>
        <w:t>&lt;</w:t>
      </w:r>
      <w:smartTag w:uri="urn:schemas-microsoft-com:office:smarttags" w:element="stockticker">
        <w:r w:rsidRPr="006C22C4">
          <w:rPr>
            <w:b/>
            <w:bCs/>
          </w:rPr>
          <w:t>SSPI</w:t>
        </w:r>
      </w:smartTag>
      <w:r w:rsidRPr="006C22C4">
        <w:rPr>
          <w:b/>
          <w:bCs/>
        </w:rPr>
        <w:t>_STAGING_FOLDER&gt;</w:t>
      </w:r>
    </w:p>
    <w:p w14:paraId="72CE3FCE" w14:textId="77777777" w:rsidR="004B468F" w:rsidRPr="006C22C4" w:rsidRDefault="004B468F" w:rsidP="004B468F"/>
    <w:p w14:paraId="6D72A424" w14:textId="77777777" w:rsidR="004B468F" w:rsidRPr="006C22C4" w:rsidRDefault="004B468F" w:rsidP="004B468F"/>
    <w:p w14:paraId="620FDEE7" w14:textId="77777777" w:rsidR="004B468F" w:rsidRPr="006C22C4" w:rsidRDefault="004B468F" w:rsidP="004B468F">
      <w:pPr>
        <w:pStyle w:val="Heading4"/>
        <w:numPr>
          <w:ilvl w:val="3"/>
          <w:numId w:val="24"/>
        </w:numPr>
        <w:tabs>
          <w:tab w:val="clear" w:pos="864"/>
        </w:tabs>
        <w:ind w:left="1627" w:hanging="907"/>
      </w:pPr>
      <w:r w:rsidRPr="006C22C4">
        <w:t xml:space="preserve">Load/Install the </w:t>
      </w:r>
      <w:smartTag w:uri="urn:schemas-microsoft-com:office:smarttags" w:element="stockticker">
        <w:r w:rsidRPr="006C22C4">
          <w:t>SSPI</w:t>
        </w:r>
      </w:smartTag>
      <w:r w:rsidRPr="006C22C4">
        <w:t xml:space="preserve"> Software on the Application Server</w:t>
      </w:r>
    </w:p>
    <w:p w14:paraId="15E73E6E" w14:textId="77777777" w:rsidR="004B468F" w:rsidRPr="006C22C4" w:rsidRDefault="004B468F" w:rsidP="004B468F">
      <w:pPr>
        <w:keepNext/>
        <w:keepLines/>
      </w:pPr>
    </w:p>
    <w:p w14:paraId="6352B4C3" w14:textId="77777777" w:rsidR="004B468F" w:rsidRPr="006C22C4" w:rsidRDefault="004B468F" w:rsidP="004B468F">
      <w:pPr>
        <w:keepNext/>
        <w:keepLines/>
      </w:pPr>
      <w:r w:rsidRPr="006C22C4">
        <w:t xml:space="preserve">Extract all files/folders contained inside the </w:t>
      </w:r>
      <w:r w:rsidRPr="006C22C4">
        <w:rPr>
          <w:b/>
          <w:bCs/>
        </w:rPr>
        <w:t>&lt;</w:t>
      </w:r>
      <w:smartTag w:uri="urn:schemas-microsoft-com:office:smarttags" w:element="stockticker">
        <w:r w:rsidRPr="006C22C4">
          <w:rPr>
            <w:b/>
            <w:bCs/>
          </w:rPr>
          <w:t>SSPI</w:t>
        </w:r>
      </w:smartTag>
      <w:r w:rsidRPr="006C22C4">
        <w:rPr>
          <w:b/>
          <w:bCs/>
        </w:rPr>
        <w:t>_STAGING_FOLDER&gt;</w:t>
      </w:r>
      <w:r w:rsidRPr="006C22C4">
        <w:rPr>
          <w:bCs/>
        </w:rPr>
        <w:t xml:space="preserve"> staging directory</w:t>
      </w:r>
      <w:r w:rsidRPr="006C22C4">
        <w:rPr>
          <w:b/>
          <w:bCs/>
        </w:rPr>
        <w:t>.</w:t>
      </w:r>
    </w:p>
    <w:p w14:paraId="76ED7C85" w14:textId="77777777" w:rsidR="004B468F" w:rsidRPr="006C22C4" w:rsidRDefault="004B468F" w:rsidP="004B468F">
      <w:pPr>
        <w:keepNext/>
        <w:keepLines/>
      </w:pPr>
    </w:p>
    <w:p w14:paraId="0FCEF8CC" w14:textId="77777777" w:rsidR="004B468F" w:rsidRPr="006C22C4" w:rsidRDefault="004B468F" w:rsidP="004B468F">
      <w:pPr>
        <w:keepNext/>
        <w:keepLines/>
      </w:pPr>
      <w:r w:rsidRPr="006C22C4">
        <w:t>After unzipping/exploding the kaajee_security_provider_</w:t>
      </w:r>
      <w:r w:rsidRPr="006C22C4">
        <w:rPr>
          <w:color w:val="000000"/>
        </w:rPr>
        <w:t>1.1.0.xxx</w:t>
      </w:r>
      <w:r w:rsidRPr="006C22C4">
        <w:t xml:space="preserve">.zip file in the </w:t>
      </w:r>
      <w:r w:rsidRPr="006C22C4">
        <w:rPr>
          <w:b/>
          <w:bCs/>
        </w:rPr>
        <w:t>&lt;</w:t>
      </w:r>
      <w:smartTag w:uri="urn:schemas-microsoft-com:office:smarttags" w:element="stockticker">
        <w:r w:rsidRPr="006C22C4">
          <w:rPr>
            <w:b/>
            <w:bCs/>
          </w:rPr>
          <w:t>SSPI</w:t>
        </w:r>
      </w:smartTag>
      <w:r w:rsidRPr="006C22C4">
        <w:rPr>
          <w:b/>
          <w:bCs/>
        </w:rPr>
        <w:t>_STAGING_FOLDER&gt;</w:t>
      </w:r>
      <w:r w:rsidRPr="006C22C4">
        <w:rPr>
          <w:bCs/>
        </w:rPr>
        <w:t xml:space="preserve"> directory</w:t>
      </w:r>
      <w:r w:rsidRPr="006C22C4">
        <w:t>, you will see the following contents/folder structure:</w:t>
      </w:r>
    </w:p>
    <w:p w14:paraId="122B74F7" w14:textId="77777777" w:rsidR="004B468F" w:rsidRPr="006C22C4" w:rsidRDefault="004B468F" w:rsidP="004B468F">
      <w:pPr>
        <w:keepNext/>
        <w:keepLines/>
      </w:pPr>
    </w:p>
    <w:p w14:paraId="2832ECD1" w14:textId="77777777" w:rsidR="004B468F" w:rsidRPr="006C22C4" w:rsidRDefault="004B468F" w:rsidP="004B468F">
      <w:pPr>
        <w:keepNext/>
        <w:keepLines/>
      </w:pPr>
      <w:bookmarkStart w:id="271" w:name="OLE_LINK26"/>
      <w:bookmarkStart w:id="272" w:name="OLE_LINK27"/>
    </w:p>
    <w:p w14:paraId="44B3D389" w14:textId="1B145295" w:rsidR="004B468F" w:rsidRPr="006C22C4" w:rsidRDefault="004B468F" w:rsidP="004B468F">
      <w:pPr>
        <w:pStyle w:val="CaptionTable"/>
      </w:pPr>
      <w:bookmarkStart w:id="273" w:name="_Ref215366328"/>
      <w:bookmarkStart w:id="274" w:name="_Toc63681318"/>
      <w:r w:rsidRPr="006C22C4">
        <w:t xml:space="preserve">Table </w:t>
      </w:r>
      <w:fldSimple w:instr=" STYLEREF 1 \s ">
        <w:r w:rsidR="00696622">
          <w:rPr>
            <w:noProof/>
          </w:rPr>
          <w:t>2</w:t>
        </w:r>
      </w:fldSimple>
      <w:r w:rsidRPr="006C22C4">
        <w:noBreakHyphen/>
      </w:r>
      <w:fldSimple w:instr=" SEQ Table \* ARABIC \s 1 ">
        <w:r w:rsidR="00696622">
          <w:rPr>
            <w:noProof/>
          </w:rPr>
          <w:t>2</w:t>
        </w:r>
      </w:fldSimple>
      <w:r w:rsidRPr="006C22C4">
        <w:t>. kaajee-</w:t>
      </w:r>
      <w:r w:rsidRPr="006C22C4">
        <w:rPr>
          <w:color w:val="000000"/>
        </w:rPr>
        <w:t>1.1.0.xxx</w:t>
      </w:r>
      <w:r w:rsidRPr="006C22C4">
        <w:t>—KAAJEE folder structure</w:t>
      </w:r>
      <w:bookmarkEnd w:id="273"/>
      <w:bookmarkEnd w:id="274"/>
    </w:p>
    <w:tbl>
      <w:tblPr>
        <w:tblStyle w:val="TableGrid"/>
        <w:tblW w:w="9360" w:type="dxa"/>
        <w:tblLayout w:type="fixed"/>
        <w:tblLook w:val="0020" w:firstRow="1" w:lastRow="0" w:firstColumn="0" w:lastColumn="0" w:noHBand="0" w:noVBand="0"/>
      </w:tblPr>
      <w:tblGrid>
        <w:gridCol w:w="2844"/>
        <w:gridCol w:w="6516"/>
      </w:tblGrid>
      <w:tr w:rsidR="004B468F" w:rsidRPr="006C22C4" w14:paraId="76D14BAE" w14:textId="77777777" w:rsidTr="00F149A6">
        <w:tc>
          <w:tcPr>
            <w:tcW w:w="2844" w:type="dxa"/>
            <w:shd w:val="clear" w:color="auto" w:fill="E7E6E6" w:themeFill="background2"/>
          </w:tcPr>
          <w:p w14:paraId="41C6FECB" w14:textId="77777777" w:rsidR="004B468F" w:rsidRPr="006C22C4" w:rsidRDefault="004B468F" w:rsidP="004372F2">
            <w:pPr>
              <w:keepNext/>
              <w:keepLines/>
              <w:spacing w:before="60" w:after="60"/>
              <w:rPr>
                <w:rFonts w:ascii="Arial" w:hAnsi="Arial" w:cs="Arial"/>
                <w:b/>
                <w:sz w:val="20"/>
              </w:rPr>
            </w:pPr>
            <w:r w:rsidRPr="006C22C4">
              <w:rPr>
                <w:rFonts w:ascii="Arial" w:hAnsi="Arial" w:cs="Arial"/>
                <w:b/>
                <w:sz w:val="20"/>
              </w:rPr>
              <w:t>Folder/Structure</w:t>
            </w:r>
          </w:p>
        </w:tc>
        <w:tc>
          <w:tcPr>
            <w:tcW w:w="6516" w:type="dxa"/>
            <w:shd w:val="clear" w:color="auto" w:fill="E7E6E6" w:themeFill="background2"/>
          </w:tcPr>
          <w:p w14:paraId="0A298B4A" w14:textId="77777777" w:rsidR="004B468F" w:rsidRPr="006C22C4" w:rsidRDefault="004B468F" w:rsidP="004372F2">
            <w:pPr>
              <w:keepNext/>
              <w:keepLines/>
              <w:spacing w:before="60" w:after="60"/>
              <w:ind w:left="36"/>
              <w:rPr>
                <w:rFonts w:ascii="Arial" w:hAnsi="Arial" w:cs="Arial"/>
                <w:b/>
                <w:sz w:val="20"/>
              </w:rPr>
            </w:pPr>
            <w:r w:rsidRPr="006C22C4">
              <w:rPr>
                <w:rFonts w:ascii="Arial" w:hAnsi="Arial" w:cs="Arial"/>
                <w:b/>
                <w:sz w:val="20"/>
              </w:rPr>
              <w:t>Description</w:t>
            </w:r>
          </w:p>
        </w:tc>
      </w:tr>
      <w:tr w:rsidR="004B468F" w:rsidRPr="006C22C4" w14:paraId="780AC979" w14:textId="77777777" w:rsidTr="00F149A6">
        <w:tc>
          <w:tcPr>
            <w:tcW w:w="2844" w:type="dxa"/>
          </w:tcPr>
          <w:p w14:paraId="56513C15" w14:textId="77777777" w:rsidR="004B468F" w:rsidRPr="006C22C4" w:rsidRDefault="004B468F" w:rsidP="004372F2">
            <w:pPr>
              <w:keepNext/>
              <w:keepLines/>
              <w:spacing w:before="60" w:after="60"/>
              <w:rPr>
                <w:rFonts w:ascii="Arial" w:hAnsi="Arial" w:cs="Arial"/>
                <w:sz w:val="20"/>
                <w:szCs w:val="20"/>
              </w:rPr>
            </w:pPr>
            <w:r w:rsidRPr="006C22C4">
              <w:rPr>
                <w:rFonts w:ascii="Arial" w:hAnsi="Arial" w:cs="Arial"/>
                <w:bCs/>
                <w:sz w:val="20"/>
                <w:szCs w:val="20"/>
              </w:rPr>
              <w:t>..</w:t>
            </w:r>
            <w:r w:rsidRPr="006C22C4">
              <w:rPr>
                <w:rFonts w:ascii="Arial" w:hAnsi="Arial" w:cs="Arial"/>
                <w:sz w:val="20"/>
                <w:szCs w:val="20"/>
              </w:rPr>
              <w:t>\kaajee_security_provider</w:t>
            </w:r>
          </w:p>
        </w:tc>
        <w:tc>
          <w:tcPr>
            <w:tcW w:w="6516" w:type="dxa"/>
          </w:tcPr>
          <w:p w14:paraId="057AE4CC" w14:textId="77777777" w:rsidR="004B468F" w:rsidRPr="006C22C4" w:rsidRDefault="004B468F" w:rsidP="004372F2">
            <w:pPr>
              <w:keepNext/>
              <w:keepLines/>
              <w:spacing w:before="60"/>
              <w:ind w:left="36"/>
              <w:rPr>
                <w:rFonts w:ascii="Arial" w:hAnsi="Arial" w:cs="Arial"/>
                <w:sz w:val="20"/>
                <w:szCs w:val="20"/>
              </w:rPr>
            </w:pPr>
            <w:r w:rsidRPr="006C22C4">
              <w:rPr>
                <w:rFonts w:ascii="Arial" w:hAnsi="Arial" w:cs="Arial"/>
                <w:sz w:val="20"/>
                <w:szCs w:val="20"/>
              </w:rPr>
              <w:t xml:space="preserve">This folder is the KAAJEE </w:t>
            </w:r>
            <w:smartTag w:uri="urn:schemas-microsoft-com:office:smarttags" w:element="stockticker">
              <w:r w:rsidRPr="006C22C4">
                <w:rPr>
                  <w:rFonts w:ascii="Arial" w:hAnsi="Arial" w:cs="Arial"/>
                  <w:sz w:val="20"/>
                  <w:szCs w:val="20"/>
                </w:rPr>
                <w:t>SSPI</w:t>
              </w:r>
            </w:smartTag>
            <w:r w:rsidRPr="006C22C4">
              <w:rPr>
                <w:rFonts w:ascii="Arial" w:hAnsi="Arial" w:cs="Arial"/>
                <w:sz w:val="20"/>
                <w:szCs w:val="20"/>
              </w:rPr>
              <w:t xml:space="preserve"> &lt;root&gt; level. This folder contains the following files:</w:t>
            </w:r>
          </w:p>
          <w:p w14:paraId="56A8208D" w14:textId="77777777" w:rsidR="004B468F" w:rsidRPr="006C22C4" w:rsidRDefault="004B468F" w:rsidP="004372F2">
            <w:pPr>
              <w:keepNext/>
              <w:keepLines/>
              <w:numPr>
                <w:ilvl w:val="0"/>
                <w:numId w:val="20"/>
              </w:numPr>
              <w:tabs>
                <w:tab w:val="clear" w:pos="756"/>
              </w:tabs>
              <w:spacing w:before="60"/>
              <w:ind w:left="720"/>
              <w:rPr>
                <w:rFonts w:ascii="Arial" w:hAnsi="Arial" w:cs="Arial"/>
                <w:sz w:val="20"/>
                <w:szCs w:val="20"/>
              </w:rPr>
            </w:pPr>
            <w:r w:rsidRPr="006C22C4">
              <w:rPr>
                <w:rFonts w:ascii="Arial" w:hAnsi="Arial" w:cs="Arial"/>
                <w:sz w:val="20"/>
                <w:szCs w:val="20"/>
              </w:rPr>
              <w:t xml:space="preserve">build.xml—KAAJEE </w:t>
            </w:r>
            <w:smartTag w:uri="urn:schemas-microsoft-com:office:smarttags" w:element="stockticker">
              <w:r w:rsidRPr="006C22C4">
                <w:rPr>
                  <w:rFonts w:ascii="Arial" w:hAnsi="Arial" w:cs="Arial"/>
                  <w:sz w:val="20"/>
                  <w:szCs w:val="20"/>
                </w:rPr>
                <w:t>SSPI</w:t>
              </w:r>
            </w:smartTag>
            <w:r w:rsidRPr="006C22C4">
              <w:rPr>
                <w:rFonts w:ascii="Arial" w:hAnsi="Arial" w:cs="Arial"/>
                <w:sz w:val="20"/>
                <w:szCs w:val="20"/>
              </w:rPr>
              <w:t xml:space="preserve"> Ant build script.</w:t>
            </w:r>
          </w:p>
          <w:p w14:paraId="0AF5B524" w14:textId="77777777" w:rsidR="004B468F" w:rsidRPr="006C22C4" w:rsidRDefault="004B468F" w:rsidP="004372F2">
            <w:pPr>
              <w:keepNext/>
              <w:keepLines/>
              <w:numPr>
                <w:ilvl w:val="0"/>
                <w:numId w:val="20"/>
              </w:numPr>
              <w:tabs>
                <w:tab w:val="clear" w:pos="756"/>
              </w:tabs>
              <w:spacing w:before="60"/>
              <w:ind w:left="720"/>
              <w:rPr>
                <w:rFonts w:ascii="Arial" w:hAnsi="Arial" w:cs="Arial"/>
                <w:sz w:val="20"/>
                <w:szCs w:val="20"/>
              </w:rPr>
            </w:pPr>
            <w:r w:rsidRPr="006C22C4">
              <w:rPr>
                <w:rFonts w:ascii="Arial" w:hAnsi="Arial" w:cs="Arial"/>
                <w:sz w:val="20"/>
                <w:szCs w:val="20"/>
              </w:rPr>
              <w:t>readme.txt—</w:t>
            </w:r>
            <w:r w:rsidRPr="006C22C4">
              <w:rPr>
                <w:rFonts w:ascii="Arial" w:hAnsi="Arial" w:cs="Arial"/>
                <w:sz w:val="20"/>
              </w:rPr>
              <w:t xml:space="preserve">KAAJEE </w:t>
            </w:r>
            <w:smartTag w:uri="urn:schemas-microsoft-com:office:smarttags" w:element="stockticker">
              <w:r w:rsidRPr="006C22C4">
                <w:rPr>
                  <w:rFonts w:ascii="Arial" w:hAnsi="Arial" w:cs="Arial"/>
                  <w:sz w:val="20"/>
                </w:rPr>
                <w:t>SSPI</w:t>
              </w:r>
            </w:smartTag>
            <w:r w:rsidRPr="006C22C4">
              <w:rPr>
                <w:rFonts w:ascii="Arial" w:hAnsi="Arial" w:cs="Arial"/>
                <w:sz w:val="20"/>
              </w:rPr>
              <w:t xml:space="preserve"> documentation (manual), which includes an introduction, change history, any special installation instructions, and any known issues/limitations.</w:t>
            </w:r>
          </w:p>
          <w:p w14:paraId="0F32D97B" w14:textId="77777777" w:rsidR="004B468F" w:rsidRPr="006C22C4" w:rsidRDefault="004B468F" w:rsidP="004372F2">
            <w:pPr>
              <w:keepNext/>
              <w:keepLines/>
              <w:numPr>
                <w:ilvl w:val="0"/>
                <w:numId w:val="20"/>
              </w:numPr>
              <w:tabs>
                <w:tab w:val="clear" w:pos="756"/>
              </w:tabs>
              <w:spacing w:before="60"/>
              <w:ind w:left="720"/>
              <w:rPr>
                <w:rFonts w:ascii="Arial" w:hAnsi="Arial" w:cs="Arial"/>
                <w:sz w:val="20"/>
                <w:szCs w:val="20"/>
              </w:rPr>
            </w:pPr>
            <w:r w:rsidRPr="006C22C4">
              <w:rPr>
                <w:rFonts w:ascii="Arial" w:hAnsi="Arial" w:cs="Arial"/>
                <w:sz w:val="20"/>
                <w:szCs w:val="20"/>
              </w:rPr>
              <w:t>wlKaajeeSecurityProviders-</w:t>
            </w:r>
            <w:r w:rsidRPr="006C22C4">
              <w:rPr>
                <w:rFonts w:ascii="Arial" w:hAnsi="Arial" w:cs="Arial"/>
                <w:color w:val="000000"/>
                <w:sz w:val="20"/>
                <w:szCs w:val="20"/>
              </w:rPr>
              <w:t>1.1.0.xxx</w:t>
            </w:r>
            <w:r w:rsidRPr="006C22C4">
              <w:rPr>
                <w:rFonts w:ascii="Arial" w:hAnsi="Arial" w:cs="Arial"/>
                <w:sz w:val="20"/>
                <w:szCs w:val="20"/>
              </w:rPr>
              <w:t xml:space="preserve">.jar—The KAAJEE </w:t>
            </w:r>
            <w:smartTag w:uri="urn:schemas-microsoft-com:office:smarttags" w:element="stockticker">
              <w:r w:rsidRPr="006C22C4">
                <w:rPr>
                  <w:rFonts w:ascii="Arial" w:hAnsi="Arial" w:cs="Arial"/>
                  <w:sz w:val="20"/>
                  <w:szCs w:val="20"/>
                </w:rPr>
                <w:t>SSPI</w:t>
              </w:r>
            </w:smartTag>
            <w:r w:rsidRPr="006C22C4">
              <w:rPr>
                <w:rFonts w:ascii="Arial" w:hAnsi="Arial" w:cs="Arial"/>
                <w:sz w:val="20"/>
                <w:szCs w:val="20"/>
              </w:rPr>
              <w:t xml:space="preserve"> software deployment jar file.</w:t>
            </w:r>
          </w:p>
          <w:p w14:paraId="2CCE0E63" w14:textId="77777777" w:rsidR="004B468F" w:rsidRPr="006C22C4" w:rsidRDefault="004B468F" w:rsidP="004372F2">
            <w:pPr>
              <w:keepNext/>
              <w:keepLines/>
              <w:numPr>
                <w:ilvl w:val="0"/>
                <w:numId w:val="20"/>
              </w:numPr>
              <w:tabs>
                <w:tab w:val="clear" w:pos="756"/>
              </w:tabs>
              <w:spacing w:before="60" w:after="60"/>
              <w:ind w:left="720"/>
              <w:rPr>
                <w:rFonts w:ascii="Arial" w:hAnsi="Arial" w:cs="Arial"/>
                <w:sz w:val="20"/>
                <w:szCs w:val="20"/>
              </w:rPr>
            </w:pPr>
            <w:r w:rsidRPr="006C22C4">
              <w:rPr>
                <w:rFonts w:ascii="Arial" w:hAnsi="Arial" w:cs="Arial"/>
                <w:sz w:val="20"/>
                <w:szCs w:val="20"/>
              </w:rPr>
              <w:t xml:space="preserve">wlKaajeeSecurityProviders-1.1.0.xxx.jar.MD5—The MD5 checksum value for the KAAJEE </w:t>
            </w:r>
            <w:smartTag w:uri="urn:schemas-microsoft-com:office:smarttags" w:element="stockticker">
              <w:r w:rsidRPr="006C22C4">
                <w:rPr>
                  <w:rFonts w:ascii="Arial" w:hAnsi="Arial" w:cs="Arial"/>
                  <w:sz w:val="20"/>
                  <w:szCs w:val="20"/>
                </w:rPr>
                <w:t>SSPI</w:t>
              </w:r>
            </w:smartTag>
            <w:r w:rsidRPr="006C22C4">
              <w:rPr>
                <w:rFonts w:ascii="Arial" w:hAnsi="Arial" w:cs="Arial"/>
                <w:sz w:val="20"/>
                <w:szCs w:val="20"/>
              </w:rPr>
              <w:t xml:space="preserve"> software deployment jar file.</w:t>
            </w:r>
          </w:p>
        </w:tc>
      </w:tr>
      <w:tr w:rsidR="004B468F" w:rsidRPr="006C22C4" w14:paraId="273A382C" w14:textId="77777777" w:rsidTr="00F149A6">
        <w:tc>
          <w:tcPr>
            <w:tcW w:w="2844" w:type="dxa"/>
          </w:tcPr>
          <w:p w14:paraId="50E01B2C" w14:textId="77777777" w:rsidR="004B468F" w:rsidRPr="006C22C4" w:rsidRDefault="004B468F" w:rsidP="004372F2">
            <w:pPr>
              <w:spacing w:before="60" w:after="60"/>
              <w:rPr>
                <w:rFonts w:ascii="Arial" w:hAnsi="Arial" w:cs="Arial"/>
                <w:sz w:val="20"/>
                <w:szCs w:val="20"/>
              </w:rPr>
            </w:pPr>
            <w:r w:rsidRPr="006C22C4">
              <w:rPr>
                <w:rFonts w:ascii="Arial" w:hAnsi="Arial" w:cs="Arial"/>
                <w:sz w:val="20"/>
              </w:rPr>
              <w:t>..\common_pool_jars</w:t>
            </w:r>
          </w:p>
        </w:tc>
        <w:tc>
          <w:tcPr>
            <w:tcW w:w="6516" w:type="dxa"/>
          </w:tcPr>
          <w:p w14:paraId="407F3655" w14:textId="77777777" w:rsidR="004B468F" w:rsidRPr="006C22C4" w:rsidRDefault="004B468F" w:rsidP="004372F2">
            <w:pPr>
              <w:spacing w:before="60"/>
              <w:ind w:left="36"/>
              <w:rPr>
                <w:rFonts w:ascii="Arial" w:hAnsi="Arial" w:cs="Arial"/>
                <w:sz w:val="20"/>
              </w:rPr>
            </w:pPr>
            <w:r w:rsidRPr="006C22C4">
              <w:rPr>
                <w:rFonts w:ascii="Arial" w:hAnsi="Arial" w:cs="Arial"/>
                <w:sz w:val="20"/>
              </w:rPr>
              <w:t>This folder contains the following files:</w:t>
            </w:r>
          </w:p>
          <w:p w14:paraId="6B54426D" w14:textId="77777777" w:rsidR="004B468F" w:rsidRPr="006C22C4" w:rsidRDefault="004B468F" w:rsidP="004372F2">
            <w:pPr>
              <w:numPr>
                <w:ilvl w:val="0"/>
                <w:numId w:val="20"/>
              </w:numPr>
              <w:tabs>
                <w:tab w:val="clear" w:pos="756"/>
              </w:tabs>
              <w:spacing w:before="60"/>
              <w:ind w:left="720"/>
              <w:rPr>
                <w:rFonts w:ascii="Arial" w:hAnsi="Arial" w:cs="Arial"/>
                <w:sz w:val="20"/>
                <w:szCs w:val="20"/>
              </w:rPr>
            </w:pPr>
            <w:r w:rsidRPr="006C22C4">
              <w:rPr>
                <w:rFonts w:ascii="Arial" w:hAnsi="Arial" w:cs="Arial"/>
                <w:sz w:val="20"/>
                <w:szCs w:val="20"/>
              </w:rPr>
              <w:t>commons-collections-3.1.jar</w:t>
            </w:r>
          </w:p>
          <w:p w14:paraId="1A8550DA" w14:textId="77777777" w:rsidR="004B468F" w:rsidRPr="006C22C4" w:rsidRDefault="004B468F" w:rsidP="004372F2">
            <w:pPr>
              <w:numPr>
                <w:ilvl w:val="0"/>
                <w:numId w:val="20"/>
              </w:numPr>
              <w:tabs>
                <w:tab w:val="clear" w:pos="756"/>
              </w:tabs>
              <w:spacing w:before="60"/>
              <w:ind w:left="720"/>
              <w:rPr>
                <w:rFonts w:ascii="Arial" w:hAnsi="Arial" w:cs="Arial"/>
                <w:b/>
                <w:sz w:val="20"/>
                <w:szCs w:val="20"/>
              </w:rPr>
            </w:pPr>
            <w:r w:rsidRPr="006C22C4">
              <w:rPr>
                <w:rFonts w:ascii="Arial" w:hAnsi="Arial" w:cs="Arial"/>
                <w:sz w:val="20"/>
                <w:szCs w:val="20"/>
              </w:rPr>
              <w:t>commons-dbcp-1.2.1.jar</w:t>
            </w:r>
          </w:p>
          <w:p w14:paraId="077B7B6A" w14:textId="77777777" w:rsidR="004B468F" w:rsidRPr="006C22C4" w:rsidRDefault="004B468F" w:rsidP="004372F2">
            <w:pPr>
              <w:numPr>
                <w:ilvl w:val="0"/>
                <w:numId w:val="20"/>
              </w:numPr>
              <w:tabs>
                <w:tab w:val="clear" w:pos="756"/>
              </w:tabs>
              <w:spacing w:before="60" w:after="60"/>
              <w:ind w:left="720"/>
              <w:rPr>
                <w:rFonts w:ascii="Arial" w:hAnsi="Arial" w:cs="Arial"/>
                <w:b/>
                <w:sz w:val="20"/>
                <w:szCs w:val="20"/>
              </w:rPr>
            </w:pPr>
            <w:r w:rsidRPr="006C22C4">
              <w:rPr>
                <w:rFonts w:ascii="Arial" w:hAnsi="Arial" w:cs="Arial"/>
                <w:sz w:val="20"/>
                <w:szCs w:val="20"/>
              </w:rPr>
              <w:t>commons-pool-1.2.jar</w:t>
            </w:r>
          </w:p>
        </w:tc>
      </w:tr>
      <w:tr w:rsidR="004B468F" w:rsidRPr="006C22C4" w14:paraId="587D0515" w14:textId="77777777" w:rsidTr="00F149A6">
        <w:tc>
          <w:tcPr>
            <w:tcW w:w="2844" w:type="dxa"/>
          </w:tcPr>
          <w:p w14:paraId="7F89BF54" w14:textId="77777777" w:rsidR="004B468F" w:rsidRPr="006C22C4" w:rsidRDefault="004B468F" w:rsidP="004372F2">
            <w:pPr>
              <w:spacing w:before="60" w:after="60"/>
              <w:rPr>
                <w:rFonts w:ascii="Arial" w:hAnsi="Arial" w:cs="Arial"/>
                <w:sz w:val="20"/>
                <w:szCs w:val="20"/>
              </w:rPr>
            </w:pPr>
            <w:r w:rsidRPr="006C22C4">
              <w:rPr>
                <w:rFonts w:ascii="Arial" w:hAnsi="Arial" w:cs="Arial"/>
                <w:sz w:val="20"/>
              </w:rPr>
              <w:t>..\props</w:t>
            </w:r>
          </w:p>
        </w:tc>
        <w:tc>
          <w:tcPr>
            <w:tcW w:w="6516" w:type="dxa"/>
          </w:tcPr>
          <w:p w14:paraId="627E076E" w14:textId="77777777" w:rsidR="004B468F" w:rsidRPr="006C22C4" w:rsidRDefault="004B468F" w:rsidP="004372F2">
            <w:pPr>
              <w:spacing w:before="60"/>
              <w:ind w:left="36"/>
              <w:rPr>
                <w:rFonts w:ascii="Arial" w:hAnsi="Arial" w:cs="Arial"/>
                <w:sz w:val="20"/>
              </w:rPr>
            </w:pPr>
            <w:r w:rsidRPr="006C22C4">
              <w:rPr>
                <w:rFonts w:ascii="Arial" w:hAnsi="Arial" w:cs="Arial"/>
                <w:sz w:val="20"/>
              </w:rPr>
              <w:t>This properties folder contains the following files:</w:t>
            </w:r>
          </w:p>
          <w:p w14:paraId="17EFE200" w14:textId="77777777" w:rsidR="004B468F" w:rsidRPr="006C22C4" w:rsidRDefault="004B468F" w:rsidP="004372F2">
            <w:pPr>
              <w:numPr>
                <w:ilvl w:val="0"/>
                <w:numId w:val="20"/>
              </w:numPr>
              <w:tabs>
                <w:tab w:val="clear" w:pos="756"/>
              </w:tabs>
              <w:spacing w:before="60"/>
              <w:ind w:left="720"/>
              <w:rPr>
                <w:rFonts w:ascii="Arial" w:hAnsi="Arial" w:cs="Arial"/>
                <w:sz w:val="20"/>
                <w:szCs w:val="20"/>
              </w:rPr>
            </w:pPr>
            <w:r w:rsidRPr="006C22C4">
              <w:rPr>
                <w:rFonts w:ascii="Arial" w:hAnsi="Arial" w:cs="Arial"/>
                <w:sz w:val="20"/>
                <w:szCs w:val="20"/>
              </w:rPr>
              <w:t>KaajeeDatabase.properties</w:t>
            </w:r>
          </w:p>
          <w:p w14:paraId="68BDE813" w14:textId="77777777" w:rsidR="004B468F" w:rsidRPr="006C22C4" w:rsidRDefault="004B468F" w:rsidP="004372F2">
            <w:pPr>
              <w:numPr>
                <w:ilvl w:val="0"/>
                <w:numId w:val="20"/>
              </w:numPr>
              <w:tabs>
                <w:tab w:val="clear" w:pos="756"/>
              </w:tabs>
              <w:spacing w:before="60" w:after="60"/>
              <w:ind w:left="720"/>
              <w:rPr>
                <w:rFonts w:ascii="Arial" w:hAnsi="Arial" w:cs="Arial"/>
                <w:b/>
                <w:sz w:val="20"/>
                <w:szCs w:val="20"/>
              </w:rPr>
            </w:pPr>
            <w:r w:rsidRPr="006C22C4">
              <w:rPr>
                <w:rFonts w:ascii="Arial" w:hAnsi="Arial" w:cs="Arial"/>
                <w:sz w:val="20"/>
                <w:szCs w:val="20"/>
              </w:rPr>
              <w:lastRenderedPageBreak/>
              <w:t>KaajeeManageableAuthenticator.xml</w:t>
            </w:r>
          </w:p>
        </w:tc>
      </w:tr>
      <w:tr w:rsidR="004B468F" w:rsidRPr="006C22C4" w14:paraId="4377AFFE" w14:textId="77777777" w:rsidTr="00F149A6">
        <w:tc>
          <w:tcPr>
            <w:tcW w:w="2844" w:type="dxa"/>
          </w:tcPr>
          <w:p w14:paraId="4F38CAD9" w14:textId="77777777" w:rsidR="004B468F" w:rsidRPr="006C22C4" w:rsidRDefault="004B468F" w:rsidP="004372F2">
            <w:pPr>
              <w:spacing w:before="60" w:after="60"/>
              <w:rPr>
                <w:rFonts w:ascii="Arial" w:hAnsi="Arial" w:cs="Arial"/>
                <w:sz w:val="20"/>
              </w:rPr>
            </w:pPr>
            <w:r w:rsidRPr="006C22C4">
              <w:rPr>
                <w:rFonts w:ascii="Arial" w:hAnsi="Arial" w:cs="Arial"/>
                <w:sz w:val="20"/>
              </w:rPr>
              <w:lastRenderedPageBreak/>
              <w:t>..\sql</w:t>
            </w:r>
          </w:p>
        </w:tc>
        <w:tc>
          <w:tcPr>
            <w:tcW w:w="6516" w:type="dxa"/>
          </w:tcPr>
          <w:p w14:paraId="50CAC6F7" w14:textId="77777777" w:rsidR="004B468F" w:rsidRPr="006C22C4" w:rsidRDefault="004B468F" w:rsidP="004372F2">
            <w:pPr>
              <w:spacing w:before="60"/>
              <w:ind w:left="36"/>
              <w:rPr>
                <w:rFonts w:ascii="Arial" w:hAnsi="Arial" w:cs="Arial"/>
                <w:sz w:val="20"/>
              </w:rPr>
            </w:pPr>
            <w:r w:rsidRPr="006C22C4">
              <w:rPr>
                <w:rFonts w:ascii="Arial" w:hAnsi="Arial" w:cs="Arial"/>
                <w:sz w:val="20"/>
              </w:rPr>
              <w:t>This folder contains the SQL scripts for the following databases:</w:t>
            </w:r>
          </w:p>
          <w:p w14:paraId="0E3FCD4C" w14:textId="77777777" w:rsidR="004B468F" w:rsidRPr="006C22C4" w:rsidRDefault="004B468F" w:rsidP="004372F2">
            <w:pPr>
              <w:numPr>
                <w:ilvl w:val="0"/>
                <w:numId w:val="21"/>
              </w:numPr>
              <w:tabs>
                <w:tab w:val="clear" w:pos="1116"/>
              </w:tabs>
              <w:spacing w:before="60"/>
              <w:ind w:left="720"/>
              <w:rPr>
                <w:rFonts w:ascii="Arial" w:hAnsi="Arial" w:cs="Arial"/>
                <w:sz w:val="20"/>
              </w:rPr>
            </w:pPr>
            <w:r w:rsidRPr="006C22C4">
              <w:rPr>
                <w:rFonts w:ascii="Arial" w:hAnsi="Arial" w:cs="Arial"/>
                <w:sz w:val="20"/>
              </w:rPr>
              <w:t>CacheTables.sql</w:t>
            </w:r>
          </w:p>
          <w:p w14:paraId="40B38EBD" w14:textId="77777777" w:rsidR="004B468F" w:rsidRPr="006C22C4" w:rsidRDefault="004B468F" w:rsidP="004372F2">
            <w:pPr>
              <w:numPr>
                <w:ilvl w:val="0"/>
                <w:numId w:val="21"/>
              </w:numPr>
              <w:tabs>
                <w:tab w:val="clear" w:pos="1116"/>
              </w:tabs>
              <w:spacing w:before="60" w:after="60"/>
              <w:ind w:left="720"/>
              <w:rPr>
                <w:rFonts w:ascii="Arial" w:hAnsi="Arial" w:cs="Arial"/>
                <w:sz w:val="20"/>
              </w:rPr>
            </w:pPr>
            <w:r w:rsidRPr="006C22C4">
              <w:rPr>
                <w:rFonts w:ascii="Arial" w:hAnsi="Arial" w:cs="Arial"/>
                <w:sz w:val="20"/>
              </w:rPr>
              <w:t>OracleTables.sql</w:t>
            </w:r>
          </w:p>
        </w:tc>
      </w:tr>
      <w:tr w:rsidR="004B468F" w:rsidRPr="006C22C4" w14:paraId="5856A604" w14:textId="77777777" w:rsidTr="00F149A6">
        <w:tc>
          <w:tcPr>
            <w:tcW w:w="2844" w:type="dxa"/>
          </w:tcPr>
          <w:p w14:paraId="61A77A1D" w14:textId="77777777" w:rsidR="004B468F" w:rsidRPr="006C22C4" w:rsidRDefault="004B468F" w:rsidP="004372F2">
            <w:pPr>
              <w:keepNext/>
              <w:keepLines/>
              <w:spacing w:before="60" w:after="60"/>
              <w:rPr>
                <w:rFonts w:ascii="Arial" w:hAnsi="Arial" w:cs="Arial"/>
                <w:sz w:val="20"/>
              </w:rPr>
            </w:pPr>
            <w:r w:rsidRPr="006C22C4">
              <w:rPr>
                <w:rFonts w:ascii="Arial" w:hAnsi="Arial" w:cs="Arial"/>
                <w:sz w:val="20"/>
              </w:rPr>
              <w:t>..\src</w:t>
            </w:r>
          </w:p>
        </w:tc>
        <w:tc>
          <w:tcPr>
            <w:tcW w:w="6516" w:type="dxa"/>
          </w:tcPr>
          <w:p w14:paraId="71049861" w14:textId="77777777" w:rsidR="004B468F" w:rsidRPr="006C22C4" w:rsidRDefault="004B468F" w:rsidP="004372F2">
            <w:pPr>
              <w:keepNext/>
              <w:keepLines/>
              <w:spacing w:before="60" w:after="60"/>
              <w:ind w:left="36"/>
              <w:rPr>
                <w:rFonts w:ascii="Arial" w:hAnsi="Arial" w:cs="Arial"/>
                <w:sz w:val="20"/>
              </w:rPr>
            </w:pPr>
            <w:r w:rsidRPr="006C22C4">
              <w:rPr>
                <w:rFonts w:ascii="Arial" w:hAnsi="Arial" w:cs="Arial"/>
                <w:sz w:val="20"/>
              </w:rPr>
              <w:t xml:space="preserve">This folder contains the KAAJEE </w:t>
            </w:r>
            <w:smartTag w:uri="urn:schemas-microsoft-com:office:smarttags" w:element="stockticker">
              <w:r w:rsidRPr="006C22C4">
                <w:rPr>
                  <w:rFonts w:ascii="Arial" w:hAnsi="Arial" w:cs="Arial"/>
                  <w:sz w:val="20"/>
                </w:rPr>
                <w:t>SSPI</w:t>
              </w:r>
            </w:smartTag>
            <w:r w:rsidRPr="006C22C4">
              <w:rPr>
                <w:rFonts w:ascii="Arial" w:hAnsi="Arial" w:cs="Arial"/>
                <w:sz w:val="20"/>
              </w:rPr>
              <w:t xml:space="preserve"> Java source code (i.e., the application server software).</w:t>
            </w:r>
          </w:p>
        </w:tc>
      </w:tr>
      <w:bookmarkEnd w:id="271"/>
      <w:bookmarkEnd w:id="272"/>
    </w:tbl>
    <w:p w14:paraId="0F2BCD22" w14:textId="77777777" w:rsidR="004B468F" w:rsidRPr="006C22C4" w:rsidRDefault="004B468F" w:rsidP="004B468F"/>
    <w:p w14:paraId="1E69577D" w14:textId="77777777" w:rsidR="004B468F" w:rsidRPr="006C22C4" w:rsidRDefault="004B468F" w:rsidP="004B468F"/>
    <w:tbl>
      <w:tblPr>
        <w:tblStyle w:val="TableGridLight"/>
        <w:tblW w:w="9468" w:type="dxa"/>
        <w:tblLayout w:type="fixed"/>
        <w:tblLook w:val="04A0" w:firstRow="1" w:lastRow="0" w:firstColumn="1" w:lastColumn="0" w:noHBand="0" w:noVBand="1"/>
      </w:tblPr>
      <w:tblGrid>
        <w:gridCol w:w="1512"/>
        <w:gridCol w:w="7956"/>
      </w:tblGrid>
      <w:tr w:rsidR="004B468F" w:rsidRPr="006C22C4" w14:paraId="0BF7363C" w14:textId="77777777" w:rsidTr="00F149A6">
        <w:tc>
          <w:tcPr>
            <w:tcW w:w="1512" w:type="dxa"/>
          </w:tcPr>
          <w:p w14:paraId="4A4E0A7C" w14:textId="77777777" w:rsidR="004B468F" w:rsidRPr="006C22C4" w:rsidRDefault="004B468F" w:rsidP="004372F2">
            <w:pPr>
              <w:keepNext/>
              <w:keepLines/>
              <w:spacing w:before="60" w:after="60"/>
              <w:ind w:left="-18"/>
              <w:jc w:val="right"/>
            </w:pPr>
            <w:r w:rsidRPr="006C22C4">
              <w:object w:dxaOrig="740" w:dyaOrig="820" w14:anchorId="4FEA2CF4">
                <v:shape id="_x0000_i1027" type="#_x0000_t75" alt="Special Red Hat Linux installation instructions." style="width:36.9pt;height:41.15pt" o:ole="">
                  <v:imagedata r:id="rId27" o:title=""/>
                </v:shape>
                <o:OLEObject Type="Embed" ProgID="Photoshop.Image.5" ShapeID="_x0000_i1027" DrawAspect="Content" ObjectID="_1696060905" r:id="rId43">
                  <o:FieldCodes>\s</o:FieldCodes>
                </o:OLEObject>
              </w:object>
            </w:r>
          </w:p>
        </w:tc>
        <w:tc>
          <w:tcPr>
            <w:tcW w:w="7956" w:type="dxa"/>
          </w:tcPr>
          <w:p w14:paraId="2EF51A1A" w14:textId="77777777" w:rsidR="004B468F" w:rsidRPr="006C22C4" w:rsidRDefault="004B468F" w:rsidP="004372F2">
            <w:pPr>
              <w:keepNext/>
              <w:keepLines/>
              <w:spacing w:before="60" w:after="60"/>
              <w:rPr>
                <w:rFonts w:ascii="Arial" w:hAnsi="Arial" w:cs="Arial"/>
                <w:b/>
                <w:bCs/>
                <w:sz w:val="28"/>
                <w:szCs w:val="28"/>
              </w:rPr>
            </w:pPr>
            <w:r w:rsidRPr="006C22C4">
              <w:rPr>
                <w:rFonts w:ascii="Arial" w:hAnsi="Arial" w:cs="Arial"/>
                <w:b/>
                <w:sz w:val="28"/>
                <w:szCs w:val="28"/>
              </w:rPr>
              <w:t>BEGIN: Linux Instructions</w:t>
            </w:r>
          </w:p>
        </w:tc>
      </w:tr>
    </w:tbl>
    <w:p w14:paraId="25E846A8" w14:textId="77777777" w:rsidR="004B468F" w:rsidRPr="006C22C4" w:rsidRDefault="004B468F" w:rsidP="004B468F">
      <w:pPr>
        <w:keepNext/>
        <w:keepLines/>
        <w:autoSpaceDE w:val="0"/>
        <w:autoSpaceDN w:val="0"/>
        <w:adjustRightInd w:val="0"/>
      </w:pPr>
    </w:p>
    <w:p w14:paraId="5AEB70F9" w14:textId="77777777" w:rsidR="004B468F" w:rsidRPr="006C22C4" w:rsidRDefault="004B468F" w:rsidP="004B468F">
      <w:pPr>
        <w:keepNext/>
        <w:keepLines/>
        <w:autoSpaceDE w:val="0"/>
        <w:autoSpaceDN w:val="0"/>
        <w:adjustRightInd w:val="0"/>
      </w:pPr>
      <w:r w:rsidRPr="006C22C4">
        <w:t>Use the "jar" command to decompress the kaajee_security_provider_</w:t>
      </w:r>
      <w:r w:rsidRPr="006C22C4">
        <w:rPr>
          <w:color w:val="000000"/>
        </w:rPr>
        <w:t>1.1.0.xxx</w:t>
      </w:r>
      <w:r w:rsidRPr="006C22C4">
        <w:t xml:space="preserve">.zip distribution file in the </w:t>
      </w:r>
      <w:r w:rsidRPr="006C22C4">
        <w:rPr>
          <w:b/>
          <w:bCs/>
        </w:rPr>
        <w:t>&lt;</w:t>
      </w:r>
      <w:smartTag w:uri="urn:schemas-microsoft-com:office:smarttags" w:element="stockticker">
        <w:r w:rsidRPr="006C22C4">
          <w:rPr>
            <w:b/>
            <w:bCs/>
          </w:rPr>
          <w:t>SSPI</w:t>
        </w:r>
      </w:smartTag>
      <w:r w:rsidRPr="006C22C4">
        <w:rPr>
          <w:b/>
          <w:bCs/>
        </w:rPr>
        <w:t>_STAGING_FOLDER&gt;</w:t>
      </w:r>
      <w:r w:rsidRPr="006C22C4">
        <w:rPr>
          <w:bCs/>
        </w:rPr>
        <w:t xml:space="preserve"> staging directory</w:t>
      </w:r>
      <w:r w:rsidRPr="006C22C4">
        <w:t>:</w:t>
      </w:r>
    </w:p>
    <w:p w14:paraId="1559E769" w14:textId="77777777" w:rsidR="004B468F" w:rsidRPr="006C22C4" w:rsidRDefault="006C22C4" w:rsidP="004B468F">
      <w:pPr>
        <w:autoSpaceDE w:val="0"/>
        <w:autoSpaceDN w:val="0"/>
        <w:adjustRightInd w:val="0"/>
        <w:spacing w:before="120"/>
        <w:ind w:left="360"/>
      </w:pPr>
      <w:r w:rsidRPr="006C22C4">
        <w:rPr>
          <w:rFonts w:ascii="Arial" w:hAnsi="Arial" w:cs="Arial"/>
          <w:shd w:val="clear" w:color="auto" w:fill="FFFF00"/>
        </w:rPr>
        <w:t>(REDACTED)</w:t>
      </w:r>
    </w:p>
    <w:p w14:paraId="350F70A6" w14:textId="77777777" w:rsidR="004B468F" w:rsidRPr="006C22C4" w:rsidRDefault="004B468F" w:rsidP="004B468F"/>
    <w:tbl>
      <w:tblPr>
        <w:tblStyle w:val="TableGridLight"/>
        <w:tblW w:w="9468" w:type="dxa"/>
        <w:tblLayout w:type="fixed"/>
        <w:tblLook w:val="04A0" w:firstRow="1" w:lastRow="0" w:firstColumn="1" w:lastColumn="0" w:noHBand="0" w:noVBand="1"/>
      </w:tblPr>
      <w:tblGrid>
        <w:gridCol w:w="1512"/>
        <w:gridCol w:w="7956"/>
      </w:tblGrid>
      <w:tr w:rsidR="004B468F" w:rsidRPr="006C22C4" w14:paraId="4CF75452" w14:textId="77777777" w:rsidTr="00F149A6">
        <w:tc>
          <w:tcPr>
            <w:tcW w:w="1512" w:type="dxa"/>
          </w:tcPr>
          <w:p w14:paraId="2C61716A" w14:textId="77777777" w:rsidR="004B468F" w:rsidRPr="006C22C4" w:rsidRDefault="004B468F" w:rsidP="004372F2">
            <w:pPr>
              <w:keepNext/>
              <w:keepLines/>
              <w:spacing w:before="60" w:after="60"/>
              <w:ind w:left="-18"/>
              <w:jc w:val="right"/>
            </w:pPr>
            <w:r w:rsidRPr="006C22C4">
              <w:object w:dxaOrig="740" w:dyaOrig="820" w14:anchorId="65CB7B3C">
                <v:shape id="_x0000_i1028" type="#_x0000_t75" alt="Special Red Hat Linux installation instructions." style="width:36.9pt;height:41.15pt" o:ole="">
                  <v:imagedata r:id="rId27" o:title=""/>
                </v:shape>
                <o:OLEObject Type="Embed" ProgID="Photoshop.Image.5" ShapeID="_x0000_i1028" DrawAspect="Content" ObjectID="_1696060906" r:id="rId44">
                  <o:FieldCodes>\s</o:FieldCodes>
                </o:OLEObject>
              </w:object>
            </w:r>
          </w:p>
        </w:tc>
        <w:tc>
          <w:tcPr>
            <w:tcW w:w="7956" w:type="dxa"/>
          </w:tcPr>
          <w:p w14:paraId="3148B292" w14:textId="77777777" w:rsidR="004B468F" w:rsidRPr="006C22C4" w:rsidRDefault="004B468F" w:rsidP="004372F2">
            <w:pPr>
              <w:keepNext/>
              <w:keepLines/>
              <w:spacing w:before="60" w:after="60"/>
              <w:rPr>
                <w:rFonts w:ascii="Arial" w:hAnsi="Arial" w:cs="Arial"/>
                <w:b/>
                <w:bCs/>
                <w:sz w:val="28"/>
                <w:szCs w:val="28"/>
              </w:rPr>
            </w:pPr>
            <w:r w:rsidRPr="006C22C4">
              <w:rPr>
                <w:rFonts w:ascii="Arial" w:hAnsi="Arial" w:cs="Arial"/>
                <w:b/>
                <w:sz w:val="28"/>
                <w:szCs w:val="28"/>
              </w:rPr>
              <w:t>END: Linux Instructions</w:t>
            </w:r>
          </w:p>
        </w:tc>
      </w:tr>
    </w:tbl>
    <w:p w14:paraId="476A99FE" w14:textId="77777777" w:rsidR="004B468F" w:rsidRPr="006C22C4" w:rsidRDefault="004B468F" w:rsidP="004B468F">
      <w:pPr>
        <w:keepNext/>
        <w:keepLines/>
      </w:pPr>
    </w:p>
    <w:tbl>
      <w:tblPr>
        <w:tblStyle w:val="TableGridLight"/>
        <w:tblW w:w="0" w:type="auto"/>
        <w:tblLayout w:type="fixed"/>
        <w:tblLook w:val="04A0" w:firstRow="1" w:lastRow="0" w:firstColumn="1" w:lastColumn="0" w:noHBand="0" w:noVBand="1"/>
      </w:tblPr>
      <w:tblGrid>
        <w:gridCol w:w="738"/>
        <w:gridCol w:w="8730"/>
      </w:tblGrid>
      <w:tr w:rsidR="004B468F" w:rsidRPr="006C22C4" w14:paraId="6BAA44D7" w14:textId="77777777" w:rsidTr="00F149A6">
        <w:tc>
          <w:tcPr>
            <w:tcW w:w="738" w:type="dxa"/>
          </w:tcPr>
          <w:p w14:paraId="5FA274B2" w14:textId="77777777" w:rsidR="004B468F" w:rsidRPr="006C22C4" w:rsidRDefault="004B468F" w:rsidP="004372F2">
            <w:pPr>
              <w:spacing w:before="60" w:after="60"/>
              <w:ind w:left="-18"/>
            </w:pPr>
            <w:r w:rsidRPr="006C22C4">
              <w:object w:dxaOrig="676" w:dyaOrig="355" w14:anchorId="4A438A88">
                <v:shape id="_x0000_i1029" type="#_x0000_t75" alt="Skip Forward" style="width:26.6pt;height:13.3pt" o:ole="">
                  <v:imagedata r:id="rId25" o:title=""/>
                </v:shape>
                <o:OLEObject Type="Embed" ProgID="Visio.Drawing.11" ShapeID="_x0000_i1029" DrawAspect="Content" ObjectID="_1696060907" r:id="rId45"/>
              </w:object>
            </w:r>
          </w:p>
        </w:tc>
        <w:tc>
          <w:tcPr>
            <w:tcW w:w="8730" w:type="dxa"/>
          </w:tcPr>
          <w:p w14:paraId="7663BF2E" w14:textId="6D894FAF" w:rsidR="004B468F" w:rsidRPr="006C22C4" w:rsidRDefault="004B468F" w:rsidP="004372F2">
            <w:pPr>
              <w:spacing w:before="60" w:after="60"/>
              <w:rPr>
                <w:bCs/>
              </w:rPr>
            </w:pPr>
            <w:r w:rsidRPr="006C22C4">
              <w:t xml:space="preserve">Linux users, skip to </w:t>
            </w:r>
            <w:r w:rsidRPr="006C22C4">
              <w:fldChar w:fldCharType="begin"/>
            </w:r>
            <w:r w:rsidRPr="006C22C4">
              <w:instrText xml:space="preserve"> REF _Ref129664884 \r \h  \* MERGEFORMAT </w:instrText>
            </w:r>
            <w:r w:rsidRPr="006C22C4">
              <w:fldChar w:fldCharType="separate"/>
            </w:r>
            <w:r w:rsidR="00696622">
              <w:t>2.2.1.4</w:t>
            </w:r>
            <w:r w:rsidRPr="006C22C4">
              <w:fldChar w:fldCharType="end"/>
            </w:r>
            <w:r w:rsidRPr="006C22C4">
              <w:t>.</w:t>
            </w:r>
          </w:p>
        </w:tc>
      </w:tr>
    </w:tbl>
    <w:p w14:paraId="7E1FD321" w14:textId="77777777" w:rsidR="004B468F" w:rsidRPr="006C22C4" w:rsidRDefault="004B468F" w:rsidP="004B468F"/>
    <w:p w14:paraId="25F38FE7" w14:textId="77777777" w:rsidR="004B468F" w:rsidRPr="006C22C4" w:rsidRDefault="004B468F" w:rsidP="004B468F"/>
    <w:tbl>
      <w:tblPr>
        <w:tblStyle w:val="TableGridLight"/>
        <w:tblW w:w="9468" w:type="dxa"/>
        <w:tblLayout w:type="fixed"/>
        <w:tblLook w:val="0020" w:firstRow="1" w:lastRow="0" w:firstColumn="0" w:lastColumn="0" w:noHBand="0" w:noVBand="0"/>
      </w:tblPr>
      <w:tblGrid>
        <w:gridCol w:w="1512"/>
        <w:gridCol w:w="7956"/>
      </w:tblGrid>
      <w:tr w:rsidR="004B468F" w:rsidRPr="006C22C4" w14:paraId="4850124E" w14:textId="77777777" w:rsidTr="00F149A6">
        <w:tc>
          <w:tcPr>
            <w:tcW w:w="1512" w:type="dxa"/>
          </w:tcPr>
          <w:p w14:paraId="0BE44E96" w14:textId="77777777" w:rsidR="004B468F" w:rsidRPr="006C22C4" w:rsidRDefault="004B468F" w:rsidP="004372F2">
            <w:pPr>
              <w:keepNext/>
              <w:keepLines/>
              <w:spacing w:before="60" w:after="60"/>
              <w:ind w:left="-18"/>
            </w:pPr>
            <w:r w:rsidRPr="006C22C4">
              <w:rPr>
                <w:rFonts w:ascii="Arial" w:hAnsi="Arial"/>
                <w:noProof/>
              </w:rPr>
              <mc:AlternateContent>
                <mc:Choice Requires="wps">
                  <w:drawing>
                    <wp:inline distT="0" distB="0" distL="0" distR="0" wp14:anchorId="1C26662A" wp14:editId="082A1C2C">
                      <wp:extent cx="779145" cy="485140"/>
                      <wp:effectExtent l="19050" t="0" r="11430" b="635"/>
                      <wp:docPr id="144" name="Text Box 144"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79145" cy="485140"/>
                              </a:xfrm>
                              <a:prstGeom prst="rect">
                                <a:avLst/>
                              </a:prstGeom>
                              <a:extLst>
                                <a:ext uri="{AF507438-7753-43E0-B8FC-AC1667EBCBE1}">
                                  <a14:hiddenEffects xmlns:a14="http://schemas.microsoft.com/office/drawing/2010/main">
                                    <a:effectLst/>
                                  </a14:hiddenEffects>
                                </a:ext>
                              </a:extLst>
                            </wps:spPr>
                            <wps:txbx>
                              <w:txbxContent>
                                <w:p w14:paraId="482FCECA" w14:textId="77777777" w:rsidR="00081A6E" w:rsidRDefault="00081A6E" w:rsidP="004B468F">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1C26662A" id="Text Box 144" o:spid="_x0000_s1027" type="#_x0000_t202" alt="Special Microsoft Windows installation instructions." style="width:61.35pt;height:3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" filled="f" stroked="f">
                      <o:lock v:ext="edit" shapetype="t"/>
                      <v:textbox style="mso-fit-shape-to-text:t">
                        <w:txbxContent>
                          <w:p w14:paraId="482FCECA" w14:textId="77777777" w:rsidR="00081A6E" w:rsidRDefault="00081A6E" w:rsidP="004B468F">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tcPr>
          <w:p w14:paraId="50A796C6" w14:textId="77777777" w:rsidR="004B468F" w:rsidRPr="006C22C4" w:rsidRDefault="004B468F" w:rsidP="004372F2">
            <w:pPr>
              <w:keepNext/>
              <w:keepLines/>
              <w:spacing w:before="60" w:after="60"/>
              <w:rPr>
                <w:rFonts w:ascii="Arial" w:hAnsi="Arial" w:cs="Arial"/>
                <w:b/>
                <w:bCs/>
                <w:sz w:val="28"/>
                <w:szCs w:val="28"/>
              </w:rPr>
            </w:pPr>
            <w:r w:rsidRPr="006C22C4">
              <w:rPr>
                <w:rFonts w:ascii="Arial" w:hAnsi="Arial" w:cs="Arial"/>
                <w:b/>
                <w:sz w:val="28"/>
                <w:szCs w:val="28"/>
              </w:rPr>
              <w:t>BEGIN: Microsoft Windows Instructions</w:t>
            </w:r>
          </w:p>
        </w:tc>
      </w:tr>
    </w:tbl>
    <w:p w14:paraId="42DB1526" w14:textId="77777777" w:rsidR="004B468F" w:rsidRPr="006C22C4" w:rsidRDefault="004B468F" w:rsidP="004B468F">
      <w:pPr>
        <w:keepNext/>
        <w:keepLines/>
      </w:pPr>
    </w:p>
    <w:p w14:paraId="69C73256" w14:textId="77777777" w:rsidR="004B468F" w:rsidRPr="006C22C4" w:rsidRDefault="004B468F" w:rsidP="004B468F">
      <w:r w:rsidRPr="006C22C4">
        <w:t>Unzip the kaajee_security_provider_</w:t>
      </w:r>
      <w:r w:rsidRPr="006C22C4">
        <w:rPr>
          <w:color w:val="000000"/>
        </w:rPr>
        <w:t>1.1.0.xxx</w:t>
      </w:r>
      <w:r w:rsidRPr="006C22C4">
        <w:t xml:space="preserve">.zip distribution file in the </w:t>
      </w:r>
      <w:r w:rsidRPr="006C22C4">
        <w:rPr>
          <w:b/>
          <w:bCs/>
        </w:rPr>
        <w:t>&lt;</w:t>
      </w:r>
      <w:smartTag w:uri="urn:schemas-microsoft-com:office:smarttags" w:element="stockticker">
        <w:r w:rsidRPr="006C22C4">
          <w:rPr>
            <w:b/>
            <w:bCs/>
          </w:rPr>
          <w:t>SSPI</w:t>
        </w:r>
      </w:smartTag>
      <w:r w:rsidRPr="006C22C4">
        <w:rPr>
          <w:b/>
          <w:bCs/>
        </w:rPr>
        <w:t>_STAGING_FOLDER&gt;</w:t>
      </w:r>
      <w:r w:rsidRPr="006C22C4">
        <w:rPr>
          <w:bCs/>
        </w:rPr>
        <w:t xml:space="preserve"> staging directory</w:t>
      </w:r>
      <w:r w:rsidRPr="006C22C4">
        <w:t>.</w:t>
      </w:r>
    </w:p>
    <w:p w14:paraId="19E2FDCA" w14:textId="77777777" w:rsidR="004B468F" w:rsidRPr="006C22C4" w:rsidRDefault="004B468F" w:rsidP="004B468F"/>
    <w:tbl>
      <w:tblPr>
        <w:tblStyle w:val="TableGridLight"/>
        <w:tblW w:w="9468" w:type="dxa"/>
        <w:tblLayout w:type="fixed"/>
        <w:tblLook w:val="04A0" w:firstRow="1" w:lastRow="0" w:firstColumn="1" w:lastColumn="0" w:noHBand="0" w:noVBand="1"/>
      </w:tblPr>
      <w:tblGrid>
        <w:gridCol w:w="1512"/>
        <w:gridCol w:w="7956"/>
      </w:tblGrid>
      <w:tr w:rsidR="004B468F" w:rsidRPr="006C22C4" w14:paraId="75C61472" w14:textId="77777777" w:rsidTr="00F149A6">
        <w:tc>
          <w:tcPr>
            <w:tcW w:w="1512" w:type="dxa"/>
          </w:tcPr>
          <w:p w14:paraId="342EDB1E" w14:textId="77777777" w:rsidR="004B468F" w:rsidRPr="006C22C4" w:rsidRDefault="004B468F" w:rsidP="004372F2">
            <w:pPr>
              <w:keepNext/>
              <w:keepLines/>
              <w:spacing w:before="60" w:after="60"/>
              <w:ind w:left="-18"/>
            </w:pPr>
            <w:r w:rsidRPr="006C22C4">
              <w:rPr>
                <w:rFonts w:ascii="Arial" w:hAnsi="Arial"/>
                <w:noProof/>
              </w:rPr>
              <mc:AlternateContent>
                <mc:Choice Requires="wps">
                  <w:drawing>
                    <wp:inline distT="0" distB="0" distL="0" distR="0" wp14:anchorId="52877F54" wp14:editId="332C8DF6">
                      <wp:extent cx="779145" cy="485140"/>
                      <wp:effectExtent l="19050" t="0" r="11430" b="635"/>
                      <wp:docPr id="143" name="Text Box 143"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79145" cy="485140"/>
                              </a:xfrm>
                              <a:prstGeom prst="rect">
                                <a:avLst/>
                              </a:prstGeom>
                              <a:extLst>
                                <a:ext uri="{AF507438-7753-43E0-B8FC-AC1667EBCBE1}">
                                  <a14:hiddenEffects xmlns:a14="http://schemas.microsoft.com/office/drawing/2010/main">
                                    <a:effectLst/>
                                  </a14:hiddenEffects>
                                </a:ext>
                              </a:extLst>
                            </wps:spPr>
                            <wps:txbx>
                              <w:txbxContent>
                                <w:p w14:paraId="0C542DBC" w14:textId="77777777" w:rsidR="00081A6E" w:rsidRDefault="00081A6E" w:rsidP="004B468F">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52877F54" id="Text Box 143" o:spid="_x0000_s1028" type="#_x0000_t202" alt="Special Microsoft Windows installation instructions." style="width:61.35pt;height:3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" filled="f" stroked="f">
                      <o:lock v:ext="edit" shapetype="t"/>
                      <v:textbox style="mso-fit-shape-to-text:t">
                        <w:txbxContent>
                          <w:p w14:paraId="0C542DBC" w14:textId="77777777" w:rsidR="00081A6E" w:rsidRDefault="00081A6E" w:rsidP="004B468F">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tcPr>
          <w:p w14:paraId="0498D23D" w14:textId="77777777" w:rsidR="004B468F" w:rsidRPr="006C22C4" w:rsidRDefault="004B468F" w:rsidP="004372F2">
            <w:pPr>
              <w:keepNext/>
              <w:keepLines/>
              <w:spacing w:before="60" w:after="60"/>
              <w:rPr>
                <w:rFonts w:ascii="Arial" w:hAnsi="Arial" w:cs="Arial"/>
                <w:b/>
                <w:bCs/>
                <w:sz w:val="28"/>
                <w:szCs w:val="28"/>
              </w:rPr>
            </w:pPr>
            <w:r w:rsidRPr="006C22C4">
              <w:rPr>
                <w:rFonts w:ascii="Arial" w:hAnsi="Arial" w:cs="Arial"/>
                <w:b/>
                <w:sz w:val="28"/>
                <w:szCs w:val="28"/>
              </w:rPr>
              <w:t>END: Microsoft Windows Instructions</w:t>
            </w:r>
          </w:p>
        </w:tc>
      </w:tr>
    </w:tbl>
    <w:p w14:paraId="4B0B52A6" w14:textId="77777777" w:rsidR="004B468F" w:rsidRPr="006C22C4" w:rsidRDefault="004B468F" w:rsidP="004B468F"/>
    <w:p w14:paraId="0C6E8040" w14:textId="77777777" w:rsidR="004B468F" w:rsidRPr="006C22C4" w:rsidRDefault="004B468F" w:rsidP="004B468F"/>
    <w:p w14:paraId="063AD7D8" w14:textId="77777777" w:rsidR="004B468F" w:rsidRPr="006C22C4" w:rsidRDefault="004B468F" w:rsidP="004B468F">
      <w:pPr>
        <w:pStyle w:val="Heading4"/>
        <w:numPr>
          <w:ilvl w:val="3"/>
          <w:numId w:val="24"/>
        </w:numPr>
        <w:tabs>
          <w:tab w:val="clear" w:pos="864"/>
        </w:tabs>
        <w:ind w:left="1627" w:hanging="907"/>
      </w:pPr>
      <w:bookmarkStart w:id="275" w:name="_Toc102959064"/>
      <w:bookmarkStart w:id="276" w:name="OLE_LINK8"/>
      <w:bookmarkStart w:id="277" w:name="OLE_LINK9"/>
      <w:bookmarkStart w:id="278" w:name="_Ref129664884"/>
      <w:bookmarkStart w:id="279" w:name="_Toc133913242"/>
      <w:r w:rsidRPr="006C22C4">
        <w:lastRenderedPageBreak/>
        <w:t xml:space="preserve">Configure the </w:t>
      </w:r>
      <w:smartTag w:uri="urn:schemas-microsoft-com:office:smarttags" w:element="stockticker">
        <w:r w:rsidRPr="006C22C4">
          <w:t>SSPI</w:t>
        </w:r>
      </w:smartTag>
      <w:r w:rsidRPr="006C22C4">
        <w:t xml:space="preserve"> Software on the Application Server</w:t>
      </w:r>
      <w:bookmarkEnd w:id="275"/>
      <w:bookmarkEnd w:id="276"/>
      <w:bookmarkEnd w:id="277"/>
      <w:bookmarkEnd w:id="278"/>
      <w:bookmarkEnd w:id="279"/>
    </w:p>
    <w:p w14:paraId="1A771C9D" w14:textId="77777777" w:rsidR="004B468F" w:rsidRPr="006C22C4" w:rsidRDefault="004B468F" w:rsidP="004B468F">
      <w:pPr>
        <w:keepNext/>
        <w:keepLines/>
      </w:pPr>
    </w:p>
    <w:p w14:paraId="66916DC7" w14:textId="77777777" w:rsidR="004B468F" w:rsidRPr="006C22C4" w:rsidRDefault="004B468F" w:rsidP="004B468F">
      <w:pPr>
        <w:keepNext/>
        <w:keepLines/>
      </w:pPr>
      <w:r w:rsidRPr="006C22C4">
        <w:t xml:space="preserve">Configure the </w:t>
      </w:r>
      <w:smartTag w:uri="urn:schemas-microsoft-com:office:smarttags" w:element="stockticker">
        <w:r w:rsidRPr="006C22C4">
          <w:t>SSPI</w:t>
        </w:r>
      </w:smartTag>
      <w:r w:rsidRPr="006C22C4">
        <w:t xml:space="preserve"> software on the WebLogic 9.2 and higher Application Servers, in both the Admin and Managed Servers.</w:t>
      </w:r>
    </w:p>
    <w:p w14:paraId="742D54B7" w14:textId="77777777" w:rsidR="004B468F" w:rsidRPr="006C22C4" w:rsidRDefault="004B468F" w:rsidP="004B468F">
      <w:pPr>
        <w:keepNext/>
        <w:keepLines/>
      </w:pPr>
    </w:p>
    <w:tbl>
      <w:tblPr>
        <w:tblStyle w:val="TableGridLight"/>
        <w:tblW w:w="9468" w:type="dxa"/>
        <w:tblLayout w:type="fixed"/>
        <w:tblLook w:val="04A0" w:firstRow="1" w:lastRow="0" w:firstColumn="1" w:lastColumn="0" w:noHBand="0" w:noVBand="1"/>
      </w:tblPr>
      <w:tblGrid>
        <w:gridCol w:w="918"/>
        <w:gridCol w:w="8550"/>
      </w:tblGrid>
      <w:tr w:rsidR="004B468F" w:rsidRPr="006C22C4" w14:paraId="3A1F0F2F" w14:textId="77777777" w:rsidTr="00F149A6">
        <w:tc>
          <w:tcPr>
            <w:tcW w:w="918" w:type="dxa"/>
          </w:tcPr>
          <w:p w14:paraId="0A17E021" w14:textId="77777777" w:rsidR="004B468F" w:rsidRPr="006C22C4" w:rsidRDefault="004B468F" w:rsidP="004372F2">
            <w:pPr>
              <w:keepNext/>
              <w:keepLines/>
              <w:spacing w:before="60" w:after="60"/>
              <w:ind w:left="-18"/>
            </w:pPr>
            <w:r w:rsidRPr="006C22C4">
              <w:rPr>
                <w:rFonts w:ascii="Arial" w:hAnsi="Arial"/>
                <w:noProof/>
                <w:sz w:val="20"/>
              </w:rPr>
              <w:drawing>
                <wp:inline distT="0" distB="0" distL="0" distR="0" wp14:anchorId="4F4EE50B" wp14:editId="20B5A633">
                  <wp:extent cx="413385" cy="413385"/>
                  <wp:effectExtent l="0" t="0" r="5715" b="5715"/>
                  <wp:docPr id="142" name="Picture 142"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7"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3385" cy="413385"/>
                          </a:xfrm>
                          <a:prstGeom prst="rect">
                            <a:avLst/>
                          </a:prstGeom>
                          <a:noFill/>
                          <a:ln>
                            <a:noFill/>
                          </a:ln>
                        </pic:spPr>
                      </pic:pic>
                    </a:graphicData>
                  </a:graphic>
                </wp:inline>
              </w:drawing>
            </w:r>
          </w:p>
        </w:tc>
        <w:tc>
          <w:tcPr>
            <w:tcW w:w="8550" w:type="dxa"/>
          </w:tcPr>
          <w:p w14:paraId="50FDF7FA" w14:textId="77777777" w:rsidR="004B468F" w:rsidRPr="006C22C4" w:rsidRDefault="004B468F" w:rsidP="004372F2">
            <w:pPr>
              <w:pStyle w:val="Caution"/>
            </w:pPr>
            <w:r w:rsidRPr="006C22C4">
              <w:t>Shut down the WebLogic Admin and Managed Servers. Shutting down the servers ensures that the domain servers will refresh their configuration values, etc. upon startup and that the new configuration changes take effect.</w:t>
            </w:r>
          </w:p>
        </w:tc>
      </w:tr>
    </w:tbl>
    <w:p w14:paraId="54963DFD" w14:textId="77777777" w:rsidR="004B468F" w:rsidRPr="006C22C4" w:rsidRDefault="004B468F" w:rsidP="004B468F"/>
    <w:p w14:paraId="22D4EA6E" w14:textId="77777777" w:rsidR="004B468F" w:rsidRPr="006C22C4" w:rsidRDefault="004B468F" w:rsidP="004B468F"/>
    <w:tbl>
      <w:tblPr>
        <w:tblStyle w:val="TableGridLight"/>
        <w:tblW w:w="9468" w:type="dxa"/>
        <w:tblLayout w:type="fixed"/>
        <w:tblLook w:val="04A0" w:firstRow="1" w:lastRow="0" w:firstColumn="1" w:lastColumn="0" w:noHBand="0" w:noVBand="1"/>
      </w:tblPr>
      <w:tblGrid>
        <w:gridCol w:w="1512"/>
        <w:gridCol w:w="7956"/>
      </w:tblGrid>
      <w:tr w:rsidR="004B468F" w:rsidRPr="006C22C4" w14:paraId="194E2511" w14:textId="77777777" w:rsidTr="00081A6E">
        <w:tc>
          <w:tcPr>
            <w:tcW w:w="1512" w:type="dxa"/>
          </w:tcPr>
          <w:p w14:paraId="5D32376E" w14:textId="77777777" w:rsidR="004B468F" w:rsidRPr="006C22C4" w:rsidRDefault="004B468F" w:rsidP="004372F2">
            <w:pPr>
              <w:keepNext/>
              <w:keepLines/>
              <w:spacing w:before="60" w:after="60"/>
              <w:ind w:left="-18"/>
              <w:jc w:val="right"/>
            </w:pPr>
            <w:r w:rsidRPr="006C22C4">
              <w:object w:dxaOrig="740" w:dyaOrig="820" w14:anchorId="73B5A5C7">
                <v:shape id="_x0000_i1030" type="#_x0000_t75" alt="Special Red Hat Linux installation instructions." style="width:36.95pt;height:41.3pt" o:ole="">
                  <v:imagedata r:id="rId27" o:title=""/>
                </v:shape>
                <o:OLEObject Type="Embed" ProgID="Photoshop.Image.5" ShapeID="_x0000_i1030" DrawAspect="Content" ObjectID="_1696060908" r:id="rId46">
                  <o:FieldCodes>\s</o:FieldCodes>
                </o:OLEObject>
              </w:object>
            </w:r>
          </w:p>
        </w:tc>
        <w:tc>
          <w:tcPr>
            <w:tcW w:w="7956" w:type="dxa"/>
          </w:tcPr>
          <w:p w14:paraId="6A855D03" w14:textId="77777777" w:rsidR="004B468F" w:rsidRPr="006C22C4" w:rsidRDefault="004B468F" w:rsidP="004372F2">
            <w:pPr>
              <w:keepNext/>
              <w:keepLines/>
              <w:spacing w:before="60" w:after="60"/>
              <w:rPr>
                <w:rFonts w:ascii="Arial" w:hAnsi="Arial" w:cs="Arial"/>
                <w:b/>
                <w:bCs/>
                <w:sz w:val="28"/>
                <w:szCs w:val="28"/>
              </w:rPr>
            </w:pPr>
            <w:r w:rsidRPr="006C22C4">
              <w:rPr>
                <w:rFonts w:ascii="Arial" w:hAnsi="Arial" w:cs="Arial"/>
                <w:b/>
                <w:sz w:val="28"/>
                <w:szCs w:val="28"/>
              </w:rPr>
              <w:t>BEGIN: Linux Instructions</w:t>
            </w:r>
          </w:p>
        </w:tc>
      </w:tr>
    </w:tbl>
    <w:p w14:paraId="65F0C302" w14:textId="77777777" w:rsidR="004B468F" w:rsidRPr="006C22C4" w:rsidRDefault="004B468F" w:rsidP="004B468F">
      <w:pPr>
        <w:keepNext/>
        <w:keepLines/>
      </w:pPr>
    </w:p>
    <w:p w14:paraId="607608A7" w14:textId="77777777" w:rsidR="004B468F" w:rsidRPr="006C22C4" w:rsidRDefault="004B468F" w:rsidP="004B468F">
      <w:pPr>
        <w:keepNext/>
        <w:keepLines/>
      </w:pPr>
    </w:p>
    <w:p w14:paraId="2B36E236" w14:textId="77777777" w:rsidR="004B468F" w:rsidRPr="006C22C4" w:rsidRDefault="004B468F" w:rsidP="004B468F">
      <w:pPr>
        <w:pStyle w:val="Heading5"/>
        <w:tabs>
          <w:tab w:val="clear" w:pos="1008"/>
        </w:tabs>
        <w:ind w:left="2160"/>
      </w:pPr>
      <w:r w:rsidRPr="006C22C4">
        <w:t>(Linux: Admin Server) Modify the Startup Script</w:t>
      </w:r>
    </w:p>
    <w:p w14:paraId="7390E889" w14:textId="77777777" w:rsidR="004B468F" w:rsidRPr="006C22C4" w:rsidRDefault="004B468F" w:rsidP="004B468F">
      <w:pPr>
        <w:keepNext/>
        <w:keepLines/>
        <w:autoSpaceDE w:val="0"/>
        <w:autoSpaceDN w:val="0"/>
        <w:adjustRightInd w:val="0"/>
      </w:pPr>
    </w:p>
    <w:p w14:paraId="1935D572" w14:textId="77777777" w:rsidR="004B468F" w:rsidRPr="006C22C4" w:rsidRDefault="004B468F" w:rsidP="004B468F">
      <w:pPr>
        <w:keepNext/>
        <w:keepLines/>
        <w:autoSpaceDE w:val="0"/>
        <w:autoSpaceDN w:val="0"/>
        <w:adjustRightInd w:val="0"/>
      </w:pPr>
      <w:r w:rsidRPr="006C22C4">
        <w:t xml:space="preserve">For Linux, the setDomainEnv.sh startup script needs to be modified in order for the classes contained in the </w:t>
      </w:r>
      <w:smartTag w:uri="urn:schemas-microsoft-com:office:smarttags" w:element="stockticker">
        <w:r w:rsidRPr="006C22C4">
          <w:t>SSPI</w:t>
        </w:r>
      </w:smartTag>
      <w:r w:rsidRPr="006C22C4">
        <w:t>, Apache connection pool jar files, and third party jar files to be found at run-time. This script is located in the following directory:</w:t>
      </w:r>
    </w:p>
    <w:p w14:paraId="414A2BB0" w14:textId="77777777" w:rsidR="006C22C4" w:rsidRDefault="006C22C4" w:rsidP="004B468F">
      <w:pPr>
        <w:rPr>
          <w:rFonts w:ascii="Arial" w:hAnsi="Arial" w:cs="Arial"/>
          <w:shd w:val="clear" w:color="auto" w:fill="FFFF00"/>
        </w:rPr>
      </w:pPr>
    </w:p>
    <w:p w14:paraId="557ADE65" w14:textId="77777777" w:rsidR="004B468F" w:rsidRPr="006C22C4" w:rsidRDefault="006C22C4" w:rsidP="004B468F">
      <w:r w:rsidRPr="006C22C4">
        <w:rPr>
          <w:rFonts w:ascii="Arial" w:hAnsi="Arial" w:cs="Arial"/>
          <w:shd w:val="clear" w:color="auto" w:fill="FFFF00"/>
        </w:rPr>
        <w:t>(REDACTED)</w:t>
      </w:r>
    </w:p>
    <w:p w14:paraId="65B2B243" w14:textId="77777777" w:rsidR="006C22C4" w:rsidRDefault="006C22C4" w:rsidP="004B468F">
      <w:pPr>
        <w:keepNext/>
        <w:keepLines/>
        <w:autoSpaceDE w:val="0"/>
        <w:autoSpaceDN w:val="0"/>
        <w:adjustRightInd w:val="0"/>
      </w:pPr>
    </w:p>
    <w:p w14:paraId="136DB1EC" w14:textId="77777777" w:rsidR="004B468F" w:rsidRPr="006C22C4" w:rsidRDefault="004B468F" w:rsidP="004B468F">
      <w:pPr>
        <w:keepNext/>
        <w:keepLines/>
        <w:autoSpaceDE w:val="0"/>
        <w:autoSpaceDN w:val="0"/>
        <w:adjustRightInd w:val="0"/>
      </w:pPr>
      <w:r w:rsidRPr="006C22C4">
        <w:t>For example:</w:t>
      </w:r>
    </w:p>
    <w:p w14:paraId="724F6EB1" w14:textId="77777777" w:rsidR="006C22C4" w:rsidRDefault="006C22C4" w:rsidP="004B468F">
      <w:pPr>
        <w:rPr>
          <w:rFonts w:ascii="Arial" w:hAnsi="Arial" w:cs="Arial"/>
          <w:shd w:val="clear" w:color="auto" w:fill="FFFF00"/>
        </w:rPr>
      </w:pPr>
    </w:p>
    <w:p w14:paraId="6C5672D6" w14:textId="77777777" w:rsidR="004B468F" w:rsidRPr="006C22C4" w:rsidRDefault="006C22C4" w:rsidP="004B468F">
      <w:r w:rsidRPr="006C22C4">
        <w:rPr>
          <w:rFonts w:ascii="Arial" w:hAnsi="Arial" w:cs="Arial"/>
          <w:shd w:val="clear" w:color="auto" w:fill="FFFF00"/>
        </w:rPr>
        <w:t>(REDACTED)</w:t>
      </w:r>
    </w:p>
    <w:tbl>
      <w:tblPr>
        <w:tblStyle w:val="TableGridLight"/>
        <w:tblW w:w="0" w:type="auto"/>
        <w:tblLayout w:type="fixed"/>
        <w:tblLook w:val="04A0" w:firstRow="1" w:lastRow="0" w:firstColumn="1" w:lastColumn="0" w:noHBand="0" w:noVBand="1"/>
      </w:tblPr>
      <w:tblGrid>
        <w:gridCol w:w="738"/>
        <w:gridCol w:w="8730"/>
      </w:tblGrid>
      <w:tr w:rsidR="004B468F" w:rsidRPr="006C22C4" w14:paraId="6290BB9D" w14:textId="77777777" w:rsidTr="00081A6E">
        <w:tc>
          <w:tcPr>
            <w:tcW w:w="738" w:type="dxa"/>
          </w:tcPr>
          <w:p w14:paraId="4B80635E" w14:textId="77777777" w:rsidR="004B468F" w:rsidRPr="006C22C4" w:rsidRDefault="004B468F" w:rsidP="004372F2">
            <w:pPr>
              <w:spacing w:before="60" w:after="60"/>
              <w:ind w:left="-18"/>
            </w:pPr>
            <w:r w:rsidRPr="006C22C4">
              <w:rPr>
                <w:noProof/>
              </w:rPr>
              <w:drawing>
                <wp:inline distT="0" distB="0" distL="0" distR="0" wp14:anchorId="1AA5A66D" wp14:editId="5FEE630F">
                  <wp:extent cx="286385" cy="286385"/>
                  <wp:effectExtent l="0" t="0" r="0" b="0"/>
                  <wp:docPr id="141" name="Picture 14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730" w:type="dxa"/>
          </w:tcPr>
          <w:p w14:paraId="1770EF15" w14:textId="0160864E" w:rsidR="004B468F" w:rsidRPr="006C22C4" w:rsidRDefault="004B468F" w:rsidP="004372F2">
            <w:pPr>
              <w:spacing w:before="60" w:after="60"/>
            </w:pPr>
            <w:r w:rsidRPr="006C22C4">
              <w:rPr>
                <w:b/>
              </w:rPr>
              <w:t>NOTE:</w:t>
            </w:r>
            <w:r w:rsidRPr="006C22C4">
              <w:t xml:space="preserve"> In the examples that follow, some of the directory paths are represented by their </w:t>
            </w:r>
            <w:r w:rsidRPr="006C22C4">
              <w:rPr>
                <w:b/>
              </w:rPr>
              <w:t>&lt;Alias</w:t>
            </w:r>
            <w:r w:rsidRPr="006C22C4">
              <w:t xml:space="preserve">&gt;, as described in </w:t>
            </w:r>
            <w:r w:rsidRPr="006C22C4">
              <w:fldChar w:fldCharType="begin"/>
            </w:r>
            <w:r w:rsidRPr="006C22C4">
              <w:instrText xml:space="preserve"> REF _Ref105483961 \h  \* MERGEFORMAT </w:instrText>
            </w:r>
            <w:r w:rsidRPr="006C22C4">
              <w:fldChar w:fldCharType="separate"/>
            </w:r>
            <w:r w:rsidR="00696622">
              <w:rPr>
                <w:b/>
                <w:bCs/>
              </w:rPr>
              <w:t>Error! Reference source not found.</w:t>
            </w:r>
            <w:r w:rsidRPr="006C22C4">
              <w:fldChar w:fldCharType="end"/>
            </w:r>
            <w:r w:rsidRPr="006C22C4">
              <w:t xml:space="preserve">. You can copy and paste these examples for your own use but </w:t>
            </w:r>
            <w:r w:rsidRPr="006C22C4">
              <w:rPr>
                <w:i/>
              </w:rPr>
              <w:t>must</w:t>
            </w:r>
            <w:r w:rsidRPr="006C22C4">
              <w:t xml:space="preserve"> substitute the </w:t>
            </w:r>
            <w:r w:rsidRPr="006C22C4">
              <w:rPr>
                <w:b/>
              </w:rPr>
              <w:t>&lt;Alias&gt;</w:t>
            </w:r>
            <w:r w:rsidRPr="006C22C4">
              <w:t xml:space="preserve"> placeholder with the directory information specific to your workstation.</w:t>
            </w:r>
          </w:p>
        </w:tc>
      </w:tr>
    </w:tbl>
    <w:p w14:paraId="657A5EB5" w14:textId="77777777" w:rsidR="004B468F" w:rsidRPr="006C22C4" w:rsidRDefault="004B468F" w:rsidP="004B468F"/>
    <w:p w14:paraId="22903C71" w14:textId="77777777" w:rsidR="004B468F" w:rsidRPr="006C22C4" w:rsidRDefault="004B468F" w:rsidP="004B468F"/>
    <w:p w14:paraId="126B8A1A" w14:textId="77777777" w:rsidR="004B468F" w:rsidRPr="006C22C4" w:rsidRDefault="004B468F" w:rsidP="00C94556">
      <w:pPr>
        <w:pStyle w:val="Heading6"/>
      </w:pPr>
      <w:r w:rsidRPr="006C22C4">
        <w:t xml:space="preserve">Add SSPI Jar File to the </w:t>
      </w:r>
      <w:smartTag w:uri="urn:schemas-microsoft-com:office:smarttags" w:element="stockticker">
        <w:r w:rsidRPr="006C22C4">
          <w:t>SSPI</w:t>
        </w:r>
      </w:smartTag>
      <w:r w:rsidRPr="006C22C4">
        <w:t xml:space="preserve"> Classpath</w:t>
      </w:r>
    </w:p>
    <w:p w14:paraId="429DD320" w14:textId="77777777" w:rsidR="004B468F" w:rsidRPr="006C22C4" w:rsidRDefault="004B468F" w:rsidP="004B468F">
      <w:pPr>
        <w:keepNext/>
        <w:keepLines/>
      </w:pPr>
    </w:p>
    <w:p w14:paraId="3BB937A2" w14:textId="77777777" w:rsidR="004B468F" w:rsidRPr="006C22C4" w:rsidRDefault="004B468F" w:rsidP="004B468F">
      <w:pPr>
        <w:keepNext/>
        <w:keepLines/>
        <w:spacing w:before="120"/>
      </w:pPr>
      <w:r w:rsidRPr="006C22C4">
        <w:t>The KAAJEE SSPI jar file is named as follows (“xxx” is a placeholder for the build number which varies):</w:t>
      </w:r>
    </w:p>
    <w:p w14:paraId="4B9826DB" w14:textId="77777777" w:rsidR="004B468F" w:rsidRPr="006C22C4" w:rsidRDefault="004B468F" w:rsidP="004B468F">
      <w:pPr>
        <w:keepNext/>
        <w:keepLines/>
        <w:numPr>
          <w:ilvl w:val="0"/>
          <w:numId w:val="25"/>
        </w:numPr>
        <w:tabs>
          <w:tab w:val="clear" w:pos="2520"/>
          <w:tab w:val="num" w:pos="720"/>
        </w:tabs>
        <w:spacing w:before="120"/>
        <w:ind w:left="720"/>
      </w:pPr>
      <w:r w:rsidRPr="006C22C4">
        <w:rPr>
          <w:rFonts w:ascii="r_ansi" w:hAnsi="r_ansi" w:cs="r_ansi"/>
          <w:sz w:val="20"/>
          <w:szCs w:val="20"/>
        </w:rPr>
        <w:t>wlKaajeeSecurityProviders-</w:t>
      </w:r>
      <w:r w:rsidRPr="006C22C4">
        <w:rPr>
          <w:rFonts w:ascii="r_ansi" w:hAnsi="r_ansi" w:cs="r_ansi"/>
          <w:color w:val="000000"/>
          <w:sz w:val="20"/>
          <w:szCs w:val="20"/>
        </w:rPr>
        <w:t>1.1.0.xxx</w:t>
      </w:r>
      <w:r w:rsidRPr="006C22C4">
        <w:rPr>
          <w:rFonts w:ascii="r_ansi" w:hAnsi="r_ansi" w:cs="r_ansi"/>
          <w:sz w:val="20"/>
          <w:szCs w:val="20"/>
        </w:rPr>
        <w:t>.jar</w:t>
      </w:r>
    </w:p>
    <w:p w14:paraId="271773B4" w14:textId="77777777" w:rsidR="004B468F" w:rsidRPr="006C22C4" w:rsidRDefault="004B468F" w:rsidP="004B468F"/>
    <w:p w14:paraId="49BE998E" w14:textId="77777777" w:rsidR="004B468F" w:rsidRPr="006C22C4" w:rsidRDefault="004B468F" w:rsidP="004B468F">
      <w:pPr>
        <w:keepNext/>
        <w:keepLines/>
      </w:pPr>
      <w:r w:rsidRPr="006C22C4">
        <w:t>This file is located in the following directory:</w:t>
      </w:r>
    </w:p>
    <w:p w14:paraId="3015BC45" w14:textId="77777777" w:rsidR="006C22C4" w:rsidRDefault="006C22C4" w:rsidP="004B468F">
      <w:pPr>
        <w:rPr>
          <w:rFonts w:ascii="Arial" w:hAnsi="Arial" w:cs="Arial"/>
          <w:shd w:val="clear" w:color="auto" w:fill="FFFF00"/>
        </w:rPr>
      </w:pPr>
    </w:p>
    <w:p w14:paraId="4CE47B2E" w14:textId="77777777" w:rsidR="004B468F" w:rsidRPr="006C22C4" w:rsidRDefault="006C22C4" w:rsidP="004B468F">
      <w:r w:rsidRPr="006C22C4">
        <w:rPr>
          <w:rFonts w:ascii="Arial" w:hAnsi="Arial" w:cs="Arial"/>
          <w:shd w:val="clear" w:color="auto" w:fill="FFFF00"/>
        </w:rPr>
        <w:t>(REDACTED)</w:t>
      </w:r>
    </w:p>
    <w:p w14:paraId="745684ED" w14:textId="77777777" w:rsidR="004B468F" w:rsidRPr="006C22C4" w:rsidRDefault="004B468F" w:rsidP="004B468F"/>
    <w:p w14:paraId="3636638C" w14:textId="77777777" w:rsidR="004B468F" w:rsidRPr="006C22C4" w:rsidRDefault="004B468F" w:rsidP="00C94556">
      <w:pPr>
        <w:pStyle w:val="Heading6"/>
      </w:pPr>
      <w:bookmarkStart w:id="280" w:name="_Ref193195023"/>
      <w:r w:rsidRPr="006C22C4">
        <w:lastRenderedPageBreak/>
        <w:t xml:space="preserve">Add Apache Connection Pool Jar Files to the </w:t>
      </w:r>
      <w:smartTag w:uri="urn:schemas-microsoft-com:office:smarttags" w:element="stockticker">
        <w:r w:rsidRPr="006C22C4">
          <w:t>SSPI</w:t>
        </w:r>
      </w:smartTag>
      <w:r w:rsidRPr="006C22C4">
        <w:t xml:space="preserve"> Classpath</w:t>
      </w:r>
      <w:bookmarkEnd w:id="280"/>
    </w:p>
    <w:p w14:paraId="5F95B79E" w14:textId="77777777" w:rsidR="004B468F" w:rsidRPr="006C22C4" w:rsidRDefault="004B468F" w:rsidP="004B468F">
      <w:pPr>
        <w:keepNext/>
        <w:keepLines/>
      </w:pPr>
    </w:p>
    <w:p w14:paraId="0DB2065D" w14:textId="77777777" w:rsidR="006C22C4" w:rsidRDefault="004B468F" w:rsidP="006C22C4">
      <w:pPr>
        <w:keepNext/>
        <w:keepLines/>
        <w:spacing w:before="120"/>
        <w:rPr>
          <w:rFonts w:ascii="Arial" w:hAnsi="Arial" w:cs="Arial"/>
          <w:shd w:val="clear" w:color="auto" w:fill="FFFF00"/>
        </w:rPr>
      </w:pPr>
      <w:r w:rsidRPr="006C22C4">
        <w:t xml:space="preserve">The Apache connection pool jar files listed below are located in the directory named </w:t>
      </w:r>
      <w:r w:rsidR="006C22C4" w:rsidRPr="006C22C4">
        <w:rPr>
          <w:rFonts w:ascii="Arial" w:hAnsi="Arial" w:cs="Arial"/>
          <w:shd w:val="clear" w:color="auto" w:fill="FFFF00"/>
        </w:rPr>
        <w:t>(REDACTED)</w:t>
      </w:r>
    </w:p>
    <w:p w14:paraId="01AAC8B9" w14:textId="77777777" w:rsidR="006C22C4" w:rsidRDefault="004B468F" w:rsidP="006C22C4">
      <w:pPr>
        <w:pStyle w:val="ListParagraph"/>
        <w:keepNext/>
        <w:keepLines/>
        <w:numPr>
          <w:ilvl w:val="0"/>
          <w:numId w:val="25"/>
        </w:numPr>
        <w:spacing w:before="120"/>
      </w:pPr>
      <w:r w:rsidRPr="006C22C4">
        <w:t>commons-collections-3.1.jar</w:t>
      </w:r>
    </w:p>
    <w:p w14:paraId="0FE317C2" w14:textId="77777777" w:rsidR="006C22C4" w:rsidRDefault="004B468F" w:rsidP="006C22C4">
      <w:pPr>
        <w:pStyle w:val="ListParagraph"/>
        <w:keepNext/>
        <w:keepLines/>
        <w:numPr>
          <w:ilvl w:val="0"/>
          <w:numId w:val="25"/>
        </w:numPr>
        <w:spacing w:before="120"/>
      </w:pPr>
      <w:r w:rsidRPr="006C22C4">
        <w:t>commons-dbcp-1.2.1.jar</w:t>
      </w:r>
    </w:p>
    <w:p w14:paraId="161329F3" w14:textId="77777777" w:rsidR="004B468F" w:rsidRPr="006C22C4" w:rsidRDefault="004B468F" w:rsidP="006C22C4">
      <w:pPr>
        <w:pStyle w:val="ListParagraph"/>
        <w:keepNext/>
        <w:keepLines/>
        <w:numPr>
          <w:ilvl w:val="0"/>
          <w:numId w:val="25"/>
        </w:numPr>
        <w:spacing w:before="120"/>
      </w:pPr>
      <w:r w:rsidRPr="006C22C4">
        <w:t>commons-pool-1.2.jar</w:t>
      </w:r>
    </w:p>
    <w:p w14:paraId="783D09CB" w14:textId="77777777" w:rsidR="004B468F" w:rsidRPr="006C22C4" w:rsidRDefault="004B468F" w:rsidP="004B468F"/>
    <w:p w14:paraId="58ADABA1" w14:textId="77777777" w:rsidR="004B468F" w:rsidRPr="006C22C4" w:rsidRDefault="004B468F" w:rsidP="004B468F">
      <w:pPr>
        <w:keepNext/>
        <w:keepLines/>
      </w:pPr>
      <w:r w:rsidRPr="006C22C4">
        <w:t xml:space="preserve">These files </w:t>
      </w:r>
      <w:r w:rsidRPr="006C22C4">
        <w:rPr>
          <w:i/>
        </w:rPr>
        <w:t>must</w:t>
      </w:r>
      <w:r w:rsidRPr="006C22C4">
        <w:t xml:space="preserve"> be added to the </w:t>
      </w:r>
      <w:smartTag w:uri="urn:schemas-microsoft-com:office:smarttags" w:element="stockticker">
        <w:r w:rsidRPr="006C22C4">
          <w:t>SSPI</w:t>
        </w:r>
      </w:smartTag>
      <w:r w:rsidRPr="006C22C4">
        <w:t xml:space="preserve"> classpath. </w:t>
      </w:r>
    </w:p>
    <w:p w14:paraId="199E1522" w14:textId="77777777" w:rsidR="004B468F" w:rsidRPr="006C22C4" w:rsidRDefault="004B468F" w:rsidP="004B468F">
      <w:pPr>
        <w:keepNext/>
        <w:keepLines/>
      </w:pPr>
    </w:p>
    <w:p w14:paraId="609D846E" w14:textId="77777777" w:rsidR="004B468F" w:rsidRPr="006C22C4" w:rsidRDefault="004B468F" w:rsidP="004B468F">
      <w:pPr>
        <w:keepNext/>
        <w:keepLines/>
      </w:pPr>
    </w:p>
    <w:p w14:paraId="15EE49F4" w14:textId="77777777" w:rsidR="004B468F" w:rsidRPr="006C22C4" w:rsidRDefault="004B468F" w:rsidP="00C94556">
      <w:pPr>
        <w:pStyle w:val="Heading6"/>
      </w:pPr>
      <w:bookmarkStart w:id="281" w:name="_Ref193198928"/>
      <w:r w:rsidRPr="006C22C4">
        <w:t>Edit</w:t>
      </w:r>
      <w:r w:rsidRPr="006C22C4">
        <w:rPr>
          <w:rStyle w:val="dialog-help"/>
        </w:rPr>
        <w:t xml:space="preserve"> the setDomainEnv.sh</w:t>
      </w:r>
      <w:r w:rsidRPr="006C22C4">
        <w:t xml:space="preserve"> file</w:t>
      </w:r>
      <w:bookmarkEnd w:id="281"/>
      <w:r w:rsidRPr="006C22C4">
        <w:t xml:space="preserve"> – Create KAAJEE variables</w:t>
      </w:r>
    </w:p>
    <w:p w14:paraId="7197CEE2" w14:textId="77777777" w:rsidR="004B468F" w:rsidRPr="006C22C4" w:rsidRDefault="004B468F" w:rsidP="004B468F">
      <w:pPr>
        <w:keepNext/>
        <w:keepLines/>
      </w:pPr>
    </w:p>
    <w:p w14:paraId="67E8AB9C" w14:textId="15982D00" w:rsidR="004B468F" w:rsidRPr="006C22C4" w:rsidRDefault="004B468F" w:rsidP="004B468F">
      <w:pPr>
        <w:keepNext/>
        <w:keepLines/>
      </w:pPr>
      <w:r w:rsidRPr="006C22C4">
        <w:t>Edit</w:t>
      </w:r>
      <w:r w:rsidRPr="006C22C4">
        <w:rPr>
          <w:rStyle w:val="dialog-help"/>
        </w:rPr>
        <w:t xml:space="preserve"> the setDomainEnv.sh </w:t>
      </w:r>
      <w:r w:rsidRPr="006C22C4">
        <w:t>file to include the classpath to the three files listed in the section above "</w:t>
      </w:r>
      <w:r w:rsidRPr="006C22C4">
        <w:fldChar w:fldCharType="begin"/>
      </w:r>
      <w:r w:rsidRPr="006C22C4">
        <w:instrText xml:space="preserve"> REF _Ref193195023 \h  \* MERGEFORMAT </w:instrText>
      </w:r>
      <w:r w:rsidRPr="006C22C4">
        <w:fldChar w:fldCharType="separate"/>
      </w:r>
      <w:r w:rsidR="00696622" w:rsidRPr="006C22C4">
        <w:t xml:space="preserve">Add Apache Connection Pool Jar Files to the </w:t>
      </w:r>
      <w:smartTag w:uri="urn:schemas-microsoft-com:office:smarttags" w:element="stockticker">
        <w:r w:rsidR="00696622" w:rsidRPr="006C22C4">
          <w:t>SSPI</w:t>
        </w:r>
      </w:smartTag>
      <w:r w:rsidR="00696622" w:rsidRPr="006C22C4">
        <w:t xml:space="preserve"> </w:t>
      </w:r>
      <w:proofErr w:type="spellStart"/>
      <w:r w:rsidR="00696622" w:rsidRPr="006C22C4">
        <w:t>Classpath</w:t>
      </w:r>
      <w:proofErr w:type="spellEnd"/>
      <w:r w:rsidRPr="006C22C4">
        <w:fldChar w:fldCharType="end"/>
      </w:r>
      <w:r w:rsidRPr="006C22C4">
        <w:t xml:space="preserve">," instructed as follows: </w:t>
      </w:r>
    </w:p>
    <w:p w14:paraId="640C7515" w14:textId="77777777" w:rsidR="004B468F" w:rsidRPr="006C22C4" w:rsidRDefault="004B468F" w:rsidP="004B468F">
      <w:pPr>
        <w:keepNext/>
        <w:keepLines/>
      </w:pPr>
    </w:p>
    <w:tbl>
      <w:tblPr>
        <w:tblStyle w:val="TableGridLight"/>
        <w:tblW w:w="0" w:type="auto"/>
        <w:tblLayout w:type="fixed"/>
        <w:tblLook w:val="04A0" w:firstRow="1" w:lastRow="0" w:firstColumn="1" w:lastColumn="0" w:noHBand="0" w:noVBand="1"/>
      </w:tblPr>
      <w:tblGrid>
        <w:gridCol w:w="738"/>
        <w:gridCol w:w="8730"/>
      </w:tblGrid>
      <w:tr w:rsidR="004B468F" w:rsidRPr="006C22C4" w14:paraId="19059DC8" w14:textId="77777777" w:rsidTr="00081A6E">
        <w:tc>
          <w:tcPr>
            <w:tcW w:w="738" w:type="dxa"/>
          </w:tcPr>
          <w:p w14:paraId="4CF498AB" w14:textId="77777777" w:rsidR="004B468F" w:rsidRPr="006C22C4" w:rsidRDefault="004B468F" w:rsidP="004372F2">
            <w:pPr>
              <w:spacing w:before="60" w:after="60"/>
              <w:ind w:left="-18"/>
            </w:pPr>
            <w:r w:rsidRPr="006C22C4">
              <w:rPr>
                <w:noProof/>
              </w:rPr>
              <w:drawing>
                <wp:inline distT="0" distB="0" distL="0" distR="0" wp14:anchorId="575B30E2" wp14:editId="606F204C">
                  <wp:extent cx="286385" cy="286385"/>
                  <wp:effectExtent l="0" t="0" r="0" b="0"/>
                  <wp:docPr id="140" name="Picture 14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730" w:type="dxa"/>
          </w:tcPr>
          <w:p w14:paraId="5E91C37E" w14:textId="77777777" w:rsidR="004B468F" w:rsidRPr="006C22C4" w:rsidRDefault="004B468F" w:rsidP="004372F2">
            <w:pPr>
              <w:spacing w:before="60" w:after="60"/>
            </w:pPr>
            <w:r w:rsidRPr="006C22C4">
              <w:rPr>
                <w:b/>
              </w:rPr>
              <w:t>NOTE:</w:t>
            </w:r>
            <w:r w:rsidRPr="006C22C4">
              <w:t xml:space="preserve"> Only the sections of setDomainEnv.sh script pertinent to demarcating file updates are displayed below.</w:t>
            </w:r>
          </w:p>
        </w:tc>
      </w:tr>
    </w:tbl>
    <w:p w14:paraId="0782AF71" w14:textId="77777777" w:rsidR="004B468F" w:rsidRPr="006C22C4" w:rsidRDefault="004B468F" w:rsidP="004B468F">
      <w:pPr>
        <w:keepNext/>
        <w:keepLines/>
      </w:pPr>
    </w:p>
    <w:p w14:paraId="3B9134DA" w14:textId="77777777" w:rsidR="004B468F" w:rsidRPr="006C22C4" w:rsidRDefault="004B468F" w:rsidP="004B468F">
      <w:pPr>
        <w:keepNext/>
        <w:keepLines/>
      </w:pPr>
    </w:p>
    <w:p w14:paraId="4CA56EE1" w14:textId="77777777" w:rsidR="004B468F" w:rsidRPr="006C22C4" w:rsidRDefault="004B468F" w:rsidP="004B468F">
      <w:pPr>
        <w:keepNext/>
        <w:keepLines/>
      </w:pPr>
      <w:r w:rsidRPr="006C22C4">
        <w:t>Immediately following the standard “ADD EXTENSIONS TO CLASSPATHS” comment statement in the standard generated setDomainEnv script below,</w:t>
      </w:r>
    </w:p>
    <w:p w14:paraId="019B85DC" w14:textId="77777777" w:rsidR="004B468F" w:rsidRPr="006C22C4" w:rsidRDefault="004B468F" w:rsidP="004B468F">
      <w:pPr>
        <w:keepNext/>
        <w:keepLines/>
      </w:pPr>
    </w:p>
    <w:p w14:paraId="466AED69" w14:textId="77777777" w:rsidR="004B468F" w:rsidRPr="006C22C4" w:rsidRDefault="004B468F" w:rsidP="004B468F">
      <w:pPr>
        <w:keepNext/>
        <w:keepLines/>
      </w:pPr>
    </w:p>
    <w:p w14:paraId="0F22C099" w14:textId="77777777" w:rsidR="004B468F" w:rsidRPr="006C22C4" w:rsidRDefault="004B468F" w:rsidP="004B468F">
      <w:pPr>
        <w:pStyle w:val="Code"/>
      </w:pPr>
      <w:r w:rsidRPr="006C22C4">
        <w:t># ADD EXTENSIONS TO CLASSPATHS</w:t>
      </w:r>
    </w:p>
    <w:p w14:paraId="4343584B" w14:textId="77777777" w:rsidR="004B468F" w:rsidRPr="006C22C4" w:rsidRDefault="004B468F" w:rsidP="004B468F"/>
    <w:p w14:paraId="099EFD41" w14:textId="77777777" w:rsidR="004B468F" w:rsidRPr="006C22C4" w:rsidRDefault="004B468F" w:rsidP="004B468F"/>
    <w:p w14:paraId="33666F72" w14:textId="5DE459B8" w:rsidR="004B468F" w:rsidRPr="006C22C4" w:rsidRDefault="004B468F" w:rsidP="004B468F">
      <w:pPr>
        <w:keepNext/>
        <w:keepLines/>
      </w:pPr>
      <w:r w:rsidRPr="006C22C4">
        <w:t>Add the following lines of code (</w:t>
      </w:r>
      <w:r w:rsidRPr="006C22C4">
        <w:fldChar w:fldCharType="begin"/>
      </w:r>
      <w:r w:rsidRPr="006C22C4">
        <w:instrText xml:space="preserve"> REF _Ref193196349 \h  \* MERGEFORMAT </w:instrText>
      </w:r>
      <w:r w:rsidRPr="006C22C4">
        <w:fldChar w:fldCharType="separate"/>
      </w:r>
      <w:r w:rsidR="00696622" w:rsidRPr="006C22C4">
        <w:t xml:space="preserve">Figure </w:t>
      </w:r>
      <w:r w:rsidR="00696622">
        <w:t>2</w:t>
      </w:r>
      <w:r w:rsidR="00696622" w:rsidRPr="006C22C4">
        <w:noBreakHyphen/>
      </w:r>
      <w:r w:rsidR="00696622">
        <w:t>2</w:t>
      </w:r>
      <w:r w:rsidRPr="006C22C4">
        <w:fldChar w:fldCharType="end"/>
      </w:r>
      <w:r w:rsidRPr="006C22C4">
        <w:t>):</w:t>
      </w:r>
    </w:p>
    <w:p w14:paraId="7BCE312B" w14:textId="77777777" w:rsidR="004B468F" w:rsidRPr="006C22C4" w:rsidRDefault="004B468F" w:rsidP="004B468F">
      <w:pPr>
        <w:keepNext/>
        <w:keepLines/>
      </w:pPr>
    </w:p>
    <w:p w14:paraId="304126C6" w14:textId="77777777" w:rsidR="004B468F" w:rsidRPr="006C22C4" w:rsidRDefault="004B468F" w:rsidP="004B468F">
      <w:pPr>
        <w:keepNext/>
        <w:keepLines/>
        <w:autoSpaceDE w:val="0"/>
        <w:autoSpaceDN w:val="0"/>
        <w:adjustRightInd w:val="0"/>
      </w:pPr>
    </w:p>
    <w:p w14:paraId="4E793FFD" w14:textId="61809737" w:rsidR="004B468F" w:rsidRPr="006C22C4" w:rsidRDefault="004B468F" w:rsidP="004B468F">
      <w:pPr>
        <w:pStyle w:val="Caption"/>
      </w:pPr>
      <w:bookmarkStart w:id="282" w:name="_Ref193196349"/>
      <w:bookmarkStart w:id="283" w:name="_Toc63681298"/>
      <w:r w:rsidRPr="006C22C4">
        <w:t xml:space="preserve">Figure </w:t>
      </w:r>
      <w:fldSimple w:instr=" STYLEREF 1 \s ">
        <w:r w:rsidR="00696622">
          <w:rPr>
            <w:noProof/>
          </w:rPr>
          <w:t>2</w:t>
        </w:r>
      </w:fldSimple>
      <w:r w:rsidRPr="006C22C4">
        <w:noBreakHyphen/>
      </w:r>
      <w:fldSimple w:instr=" SEQ Figure \* ARABIC \s 1 ">
        <w:r w:rsidR="00696622">
          <w:rPr>
            <w:noProof/>
          </w:rPr>
          <w:t>2</w:t>
        </w:r>
      </w:fldSimple>
      <w:bookmarkEnd w:id="282"/>
      <w:r w:rsidRPr="006C22C4">
        <w:t xml:space="preserve">. Linux Admin Server—KAAJEE </w:t>
      </w:r>
      <w:smartTag w:uri="urn:schemas-microsoft-com:office:smarttags" w:element="stockticker">
        <w:r w:rsidRPr="006C22C4">
          <w:t>SSPI</w:t>
        </w:r>
      </w:smartTag>
      <w:r w:rsidRPr="006C22C4">
        <w:t xml:space="preserve"> classpath additions to the setDomainEnv.sh file</w:t>
      </w:r>
      <w:r w:rsidRPr="006C22C4">
        <w:br/>
        <w:t>(</w:t>
      </w:r>
      <w:r w:rsidRPr="006C22C4">
        <w:rPr>
          <w:i/>
        </w:rPr>
        <w:t>Generic</w:t>
      </w:r>
      <w:r w:rsidRPr="006C22C4">
        <w:t xml:space="preserve"> example </w:t>
      </w:r>
      <w:r w:rsidRPr="006C22C4">
        <w:rPr>
          <w:i/>
        </w:rPr>
        <w:t>with</w:t>
      </w:r>
      <w:r w:rsidRPr="006C22C4">
        <w:t xml:space="preserve"> &lt;Alias&gt; placeholders)</w:t>
      </w:r>
      <w:bookmarkEnd w:id="283"/>
    </w:p>
    <w:p w14:paraId="1C98A062" w14:textId="77777777" w:rsidR="004B468F" w:rsidRPr="006C22C4" w:rsidRDefault="004B468F" w:rsidP="004B468F">
      <w:pPr>
        <w:pStyle w:val="Code"/>
      </w:pPr>
      <w:r w:rsidRPr="006C22C4">
        <w:t># ADD EXTENSIONS TO CLASSPATHS</w:t>
      </w:r>
    </w:p>
    <w:p w14:paraId="264D906B" w14:textId="77777777" w:rsidR="004B468F" w:rsidRPr="006C22C4" w:rsidRDefault="004B468F" w:rsidP="004B468F">
      <w:pPr>
        <w:pStyle w:val="Code"/>
      </w:pPr>
    </w:p>
    <w:p w14:paraId="08AA10EC" w14:textId="77777777" w:rsidR="004B468F" w:rsidRPr="006C22C4" w:rsidRDefault="004B468F" w:rsidP="004B468F">
      <w:pPr>
        <w:pStyle w:val="Code"/>
      </w:pPr>
      <w:r w:rsidRPr="006C22C4">
        <w:t xml:space="preserve"># </w:t>
      </w:r>
      <w:r w:rsidRPr="006C22C4">
        <w:rPr>
          <w:rFonts w:cs="Courier New"/>
          <w:szCs w:val="18"/>
        </w:rPr>
        <w:t>Create KAAJEE variables</w:t>
      </w:r>
      <w:r w:rsidR="00903F0B">
        <w:rPr>
          <w:rFonts w:cs="Courier New"/>
          <w:szCs w:val="18"/>
        </w:rPr>
        <w:t xml:space="preserve"> </w:t>
      </w:r>
      <w:r w:rsidR="00903F0B" w:rsidRPr="006C22C4">
        <w:rPr>
          <w:rFonts w:ascii="Arial" w:hAnsi="Arial" w:cs="Arial"/>
          <w:shd w:val="clear" w:color="auto" w:fill="FFFF00"/>
        </w:rPr>
        <w:t>(REDACTED)</w:t>
      </w:r>
    </w:p>
    <w:p w14:paraId="7F57DC1D" w14:textId="77777777" w:rsidR="004B468F" w:rsidRPr="006C22C4" w:rsidRDefault="004B468F" w:rsidP="004B468F"/>
    <w:p w14:paraId="68A42F15" w14:textId="77777777" w:rsidR="004B468F" w:rsidRPr="006C22C4" w:rsidRDefault="004B468F" w:rsidP="004B468F"/>
    <w:p w14:paraId="7DAF1DDB" w14:textId="77777777" w:rsidR="004B468F" w:rsidRPr="006C22C4" w:rsidRDefault="004B468F" w:rsidP="004B468F">
      <w:pPr>
        <w:keepNext/>
        <w:keepLines/>
        <w:autoSpaceDE w:val="0"/>
        <w:autoSpaceDN w:val="0"/>
        <w:adjustRightInd w:val="0"/>
      </w:pPr>
      <w:r w:rsidRPr="006C22C4">
        <w:t xml:space="preserve">For the following example, we substituted the </w:t>
      </w:r>
      <w:r w:rsidRPr="006C22C4">
        <w:rPr>
          <w:b/>
        </w:rPr>
        <w:t>&lt;Alias&gt;</w:t>
      </w:r>
      <w:r w:rsidRPr="006C22C4">
        <w:t xml:space="preserve"> placeholder as shown below:</w:t>
      </w:r>
    </w:p>
    <w:p w14:paraId="4219439C" w14:textId="77777777" w:rsidR="004B468F" w:rsidRPr="006C22C4" w:rsidRDefault="00903F0B" w:rsidP="004B468F">
      <w:pPr>
        <w:keepNext/>
        <w:keepLines/>
        <w:autoSpaceDE w:val="0"/>
        <w:autoSpaceDN w:val="0"/>
        <w:adjustRightInd w:val="0"/>
        <w:rPr>
          <w:b/>
        </w:rPr>
      </w:pPr>
      <w:r w:rsidRPr="006C22C4">
        <w:rPr>
          <w:rFonts w:ascii="Arial" w:hAnsi="Arial" w:cs="Arial"/>
          <w:shd w:val="clear" w:color="auto" w:fill="FFFF00"/>
        </w:rPr>
        <w:t>(REDACTED)</w:t>
      </w:r>
    </w:p>
    <w:p w14:paraId="5E43849F" w14:textId="77777777" w:rsidR="004B468F" w:rsidRPr="006C22C4" w:rsidRDefault="004B468F" w:rsidP="004B468F">
      <w:pPr>
        <w:keepNext/>
        <w:keepLines/>
        <w:autoSpaceDE w:val="0"/>
        <w:autoSpaceDN w:val="0"/>
        <w:adjustRightInd w:val="0"/>
        <w:rPr>
          <w:b/>
        </w:rPr>
      </w:pPr>
    </w:p>
    <w:p w14:paraId="5F43B681" w14:textId="117822C9" w:rsidR="004B468F" w:rsidRPr="006C22C4" w:rsidRDefault="004B468F" w:rsidP="004B468F">
      <w:pPr>
        <w:pStyle w:val="Caption"/>
      </w:pPr>
      <w:bookmarkStart w:id="284" w:name="_Toc63681299"/>
      <w:r w:rsidRPr="006C22C4">
        <w:t xml:space="preserve">Figure </w:t>
      </w:r>
      <w:fldSimple w:instr=" STYLEREF 1 \s ">
        <w:r w:rsidR="00696622">
          <w:rPr>
            <w:noProof/>
          </w:rPr>
          <w:t>2</w:t>
        </w:r>
      </w:fldSimple>
      <w:r w:rsidRPr="006C22C4">
        <w:noBreakHyphen/>
      </w:r>
      <w:fldSimple w:instr=" SEQ Figure \* ARABIC \s 1 ">
        <w:r w:rsidR="00696622">
          <w:rPr>
            <w:noProof/>
          </w:rPr>
          <w:t>3</w:t>
        </w:r>
      </w:fldSimple>
      <w:r w:rsidRPr="006C22C4">
        <w:t xml:space="preserve">. Linux Admin Server—KAAJEE </w:t>
      </w:r>
      <w:smartTag w:uri="urn:schemas-microsoft-com:office:smarttags" w:element="stockticker">
        <w:r w:rsidRPr="006C22C4">
          <w:t>SSPI</w:t>
        </w:r>
      </w:smartTag>
      <w:r w:rsidRPr="006C22C4">
        <w:t xml:space="preserve"> classpath additions to the setDomainEnv.sh file</w:t>
      </w:r>
      <w:r w:rsidRPr="006C22C4">
        <w:br/>
        <w:t>(</w:t>
      </w:r>
      <w:r w:rsidRPr="006C22C4">
        <w:rPr>
          <w:i/>
        </w:rPr>
        <w:t>Alias p</w:t>
      </w:r>
      <w:r w:rsidRPr="006C22C4">
        <w:rPr>
          <w:i/>
          <w:szCs w:val="20"/>
        </w:rPr>
        <w:t>laceholders resolved with actual path names.</w:t>
      </w:r>
      <w:r w:rsidRPr="006C22C4">
        <w:t>)</w:t>
      </w:r>
      <w:bookmarkEnd w:id="284"/>
    </w:p>
    <w:p w14:paraId="43BD5E89" w14:textId="77777777" w:rsidR="004B468F" w:rsidRPr="006C22C4" w:rsidRDefault="004B468F" w:rsidP="004B468F">
      <w:pPr>
        <w:keepNext/>
        <w:keepLines/>
        <w:autoSpaceDE w:val="0"/>
        <w:autoSpaceDN w:val="0"/>
        <w:adjustRightInd w:val="0"/>
        <w:rPr>
          <w:b/>
        </w:rPr>
      </w:pPr>
    </w:p>
    <w:p w14:paraId="52E08848" w14:textId="77777777" w:rsidR="004B468F" w:rsidRPr="006C22C4" w:rsidRDefault="004B468F" w:rsidP="004B468F">
      <w:pPr>
        <w:pStyle w:val="Code"/>
      </w:pPr>
      <w:r w:rsidRPr="006C22C4">
        <w:t># ADD EXTENSIONS TO CLASSPATHS</w:t>
      </w:r>
    </w:p>
    <w:p w14:paraId="0AD91C2F" w14:textId="77777777" w:rsidR="004B468F" w:rsidRPr="006C22C4" w:rsidRDefault="004B468F" w:rsidP="004B468F">
      <w:pPr>
        <w:pStyle w:val="Code"/>
      </w:pPr>
    </w:p>
    <w:p w14:paraId="461AEB60" w14:textId="77777777" w:rsidR="004B468F" w:rsidRPr="00903F0B" w:rsidRDefault="004B468F" w:rsidP="00903F0B">
      <w:pPr>
        <w:pStyle w:val="Code"/>
        <w:rPr>
          <w:rFonts w:cs="Courier New"/>
          <w:szCs w:val="18"/>
        </w:rPr>
      </w:pPr>
      <w:r w:rsidRPr="006C22C4">
        <w:rPr>
          <w:rFonts w:cs="Courier New"/>
          <w:szCs w:val="18"/>
        </w:rPr>
        <w:t># Create KAAJEE variables</w:t>
      </w:r>
      <w:r w:rsidR="00903F0B">
        <w:rPr>
          <w:rFonts w:cs="Courier New"/>
          <w:szCs w:val="18"/>
        </w:rPr>
        <w:t xml:space="preserve"> </w:t>
      </w:r>
      <w:r w:rsidR="00903F0B" w:rsidRPr="006C22C4">
        <w:rPr>
          <w:rFonts w:ascii="Arial" w:hAnsi="Arial" w:cs="Arial"/>
          <w:shd w:val="clear" w:color="auto" w:fill="FFFF00"/>
        </w:rPr>
        <w:t>(REDACTED)</w:t>
      </w:r>
    </w:p>
    <w:p w14:paraId="11C4937A" w14:textId="77777777" w:rsidR="004B468F" w:rsidRPr="006C22C4" w:rsidRDefault="004B468F" w:rsidP="004B468F">
      <w:pPr>
        <w:autoSpaceDE w:val="0"/>
        <w:autoSpaceDN w:val="0"/>
        <w:adjustRightInd w:val="0"/>
      </w:pPr>
    </w:p>
    <w:p w14:paraId="3D5A5B61" w14:textId="77777777" w:rsidR="004B468F" w:rsidRPr="006C22C4" w:rsidRDefault="004B468F" w:rsidP="004B468F">
      <w:pPr>
        <w:autoSpaceDE w:val="0"/>
        <w:autoSpaceDN w:val="0"/>
        <w:adjustRightInd w:val="0"/>
      </w:pPr>
    </w:p>
    <w:p w14:paraId="4E706A95" w14:textId="77777777" w:rsidR="004B468F" w:rsidRPr="006C22C4" w:rsidRDefault="004B468F" w:rsidP="00C94556">
      <w:pPr>
        <w:pStyle w:val="Heading6"/>
      </w:pPr>
      <w:bookmarkStart w:id="285" w:name="OLE_LINK12"/>
      <w:bookmarkStart w:id="286" w:name="OLE_LINK13"/>
      <w:r w:rsidRPr="006C22C4">
        <w:t>Add Variables to the PRE_CLASSPATH</w:t>
      </w:r>
    </w:p>
    <w:p w14:paraId="49B5C7DF" w14:textId="77777777" w:rsidR="004B468F" w:rsidRPr="006C22C4" w:rsidRDefault="004B468F" w:rsidP="004B468F">
      <w:pPr>
        <w:keepNext/>
        <w:keepLines/>
      </w:pPr>
    </w:p>
    <w:p w14:paraId="5DC18582" w14:textId="77777777" w:rsidR="004B468F" w:rsidRPr="006C22C4" w:rsidRDefault="004B468F" w:rsidP="004B468F">
      <w:pPr>
        <w:keepNext/>
        <w:keepLines/>
      </w:pPr>
      <w:r w:rsidRPr="006C22C4">
        <w:t>Add the following variables (that you created in the previous steps) to the script’s PRE_CLASSPATH variable:</w:t>
      </w:r>
    </w:p>
    <w:p w14:paraId="642BC1B6" w14:textId="77777777" w:rsidR="004B468F" w:rsidRPr="006C22C4" w:rsidRDefault="004B468F" w:rsidP="004B468F">
      <w:pPr>
        <w:keepNext/>
        <w:keepLines/>
        <w:numPr>
          <w:ilvl w:val="0"/>
          <w:numId w:val="13"/>
        </w:numPr>
        <w:tabs>
          <w:tab w:val="clear" w:pos="2160"/>
          <w:tab w:val="num" w:pos="720"/>
        </w:tabs>
        <w:spacing w:before="120"/>
        <w:ind w:left="720"/>
      </w:pPr>
      <w:r w:rsidRPr="006C22C4">
        <w:t>propertiesdir (this directory points to the KaajeeDatabase.properties file)</w:t>
      </w:r>
    </w:p>
    <w:p w14:paraId="7DB35C1F" w14:textId="77777777" w:rsidR="004B468F" w:rsidRPr="006C22C4" w:rsidRDefault="004B468F" w:rsidP="004B468F">
      <w:pPr>
        <w:keepNext/>
        <w:keepLines/>
        <w:ind w:left="720"/>
      </w:pPr>
    </w:p>
    <w:tbl>
      <w:tblPr>
        <w:tblStyle w:val="TableGridLight"/>
        <w:tblW w:w="0" w:type="auto"/>
        <w:tblLayout w:type="fixed"/>
        <w:tblLook w:val="04A0" w:firstRow="1" w:lastRow="0" w:firstColumn="1" w:lastColumn="0" w:noHBand="0" w:noVBand="1"/>
      </w:tblPr>
      <w:tblGrid>
        <w:gridCol w:w="738"/>
        <w:gridCol w:w="8010"/>
      </w:tblGrid>
      <w:tr w:rsidR="004B468F" w:rsidRPr="006C22C4" w14:paraId="6843E87A" w14:textId="77777777" w:rsidTr="00081A6E">
        <w:tc>
          <w:tcPr>
            <w:tcW w:w="738" w:type="dxa"/>
          </w:tcPr>
          <w:p w14:paraId="64E21EE0" w14:textId="77777777" w:rsidR="004B468F" w:rsidRPr="006C22C4" w:rsidRDefault="004B468F" w:rsidP="004372F2">
            <w:pPr>
              <w:keepNext/>
              <w:keepLines/>
              <w:spacing w:before="60" w:after="60"/>
              <w:ind w:left="-18"/>
            </w:pPr>
            <w:r w:rsidRPr="006C22C4">
              <w:rPr>
                <w:noProof/>
              </w:rPr>
              <w:drawing>
                <wp:inline distT="0" distB="0" distL="0" distR="0" wp14:anchorId="2236E76A" wp14:editId="2F58A540">
                  <wp:extent cx="286385" cy="286385"/>
                  <wp:effectExtent l="0" t="0" r="0" b="0"/>
                  <wp:docPr id="139" name="Picture 13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010" w:type="dxa"/>
          </w:tcPr>
          <w:p w14:paraId="51C75CE7" w14:textId="4D3410DA" w:rsidR="004B468F" w:rsidRPr="006C22C4" w:rsidRDefault="004B468F" w:rsidP="004372F2">
            <w:pPr>
              <w:keepNext/>
              <w:keepLines/>
              <w:spacing w:before="60" w:after="60"/>
            </w:pPr>
            <w:r w:rsidRPr="006C22C4">
              <w:rPr>
                <w:b/>
              </w:rPr>
              <w:t>NOTE:</w:t>
            </w:r>
            <w:r w:rsidRPr="006C22C4">
              <w:t xml:space="preserve"> For more information on the KaajeeDatabase.properties file, please refer to the "</w:t>
            </w:r>
            <w:r w:rsidRPr="006C22C4">
              <w:fldChar w:fldCharType="begin"/>
            </w:r>
            <w:r w:rsidRPr="006C22C4">
              <w:instrText xml:space="preserve"> REF _Ref120007725 \h  \* MERGEFORMAT </w:instrText>
            </w:r>
            <w:r w:rsidRPr="006C22C4">
              <w:fldChar w:fldCharType="separate"/>
            </w:r>
            <w:r w:rsidR="00696622">
              <w:rPr>
                <w:b/>
                <w:bCs/>
              </w:rPr>
              <w:t>Error! Reference source not found.</w:t>
            </w:r>
            <w:r w:rsidRPr="006C22C4">
              <w:fldChar w:fldCharType="end"/>
            </w:r>
            <w:r w:rsidRPr="006C22C4">
              <w:t>" topic in this chapter.</w:t>
            </w:r>
          </w:p>
        </w:tc>
      </w:tr>
    </w:tbl>
    <w:p w14:paraId="103A7301" w14:textId="77777777" w:rsidR="004B468F" w:rsidRPr="006C22C4" w:rsidRDefault="004B468F" w:rsidP="004B468F">
      <w:pPr>
        <w:keepNext/>
        <w:keepLines/>
        <w:numPr>
          <w:ilvl w:val="0"/>
          <w:numId w:val="13"/>
        </w:numPr>
        <w:tabs>
          <w:tab w:val="clear" w:pos="2160"/>
          <w:tab w:val="num" w:pos="720"/>
        </w:tabs>
        <w:spacing w:before="120"/>
        <w:ind w:left="720"/>
      </w:pPr>
      <w:r w:rsidRPr="006C22C4">
        <w:t xml:space="preserve">sspidir (this directory points to the location where you decompressed the </w:t>
      </w:r>
      <w:smartTag w:uri="urn:schemas-microsoft-com:office:smarttags" w:element="stockticker">
        <w:r w:rsidRPr="006C22C4">
          <w:t>SSPI</w:t>
        </w:r>
      </w:smartTag>
      <w:r w:rsidRPr="006C22C4">
        <w:t xml:space="preserve"> software.)</w:t>
      </w:r>
    </w:p>
    <w:p w14:paraId="2D5AA94F" w14:textId="77777777" w:rsidR="004B468F" w:rsidRPr="006C22C4" w:rsidRDefault="004B468F" w:rsidP="004B468F">
      <w:pPr>
        <w:keepNext/>
        <w:keepLines/>
        <w:numPr>
          <w:ilvl w:val="0"/>
          <w:numId w:val="13"/>
        </w:numPr>
        <w:tabs>
          <w:tab w:val="clear" w:pos="2160"/>
          <w:tab w:val="num" w:pos="720"/>
        </w:tabs>
        <w:spacing w:before="120"/>
        <w:ind w:left="720"/>
      </w:pPr>
      <w:r w:rsidRPr="006C22C4">
        <w:t>sspijar (this includes the directory path listed in sspidir above plus the SSPI JAR file:  wlKaajeeSecurityProviders-</w:t>
      </w:r>
      <w:r w:rsidRPr="006C22C4">
        <w:rPr>
          <w:color w:val="000000"/>
        </w:rPr>
        <w:t>1.1.0.xxx</w:t>
      </w:r>
      <w:r w:rsidRPr="006C22C4">
        <w:t>.jar)</w:t>
      </w:r>
    </w:p>
    <w:p w14:paraId="0A1DFB2B" w14:textId="77777777" w:rsidR="004B468F" w:rsidRPr="006C22C4" w:rsidRDefault="004B468F" w:rsidP="004B468F">
      <w:pPr>
        <w:keepNext/>
        <w:keepLines/>
        <w:numPr>
          <w:ilvl w:val="0"/>
          <w:numId w:val="13"/>
        </w:numPr>
        <w:tabs>
          <w:tab w:val="clear" w:pos="2160"/>
          <w:tab w:val="num" w:pos="720"/>
        </w:tabs>
        <w:spacing w:before="120"/>
        <w:ind w:left="720"/>
      </w:pPr>
      <w:r w:rsidRPr="006C22C4">
        <w:t>commonpool</w:t>
      </w:r>
    </w:p>
    <w:p w14:paraId="3B394E54" w14:textId="77777777" w:rsidR="004B468F" w:rsidRPr="006C22C4" w:rsidRDefault="004B468F" w:rsidP="004B468F">
      <w:pPr>
        <w:keepNext/>
        <w:keepLines/>
        <w:numPr>
          <w:ilvl w:val="0"/>
          <w:numId w:val="13"/>
        </w:numPr>
        <w:tabs>
          <w:tab w:val="clear" w:pos="2160"/>
          <w:tab w:val="num" w:pos="720"/>
        </w:tabs>
        <w:spacing w:before="120"/>
        <w:ind w:left="720"/>
      </w:pPr>
      <w:r w:rsidRPr="006C22C4">
        <w:t>commondbcp</w:t>
      </w:r>
    </w:p>
    <w:p w14:paraId="207EBEB7" w14:textId="77777777" w:rsidR="004B468F" w:rsidRPr="006C22C4" w:rsidRDefault="004B468F" w:rsidP="004B468F">
      <w:pPr>
        <w:numPr>
          <w:ilvl w:val="0"/>
          <w:numId w:val="13"/>
        </w:numPr>
        <w:tabs>
          <w:tab w:val="clear" w:pos="2160"/>
          <w:tab w:val="num" w:pos="720"/>
        </w:tabs>
        <w:spacing w:before="120"/>
        <w:ind w:left="720"/>
      </w:pPr>
      <w:r w:rsidRPr="006C22C4">
        <w:t>commoncollection</w:t>
      </w:r>
    </w:p>
    <w:p w14:paraId="39672FEC" w14:textId="77777777" w:rsidR="004B468F" w:rsidRPr="006C22C4" w:rsidRDefault="004B468F" w:rsidP="004B468F"/>
    <w:tbl>
      <w:tblPr>
        <w:tblStyle w:val="TableGridLight"/>
        <w:tblW w:w="0" w:type="auto"/>
        <w:tblLayout w:type="fixed"/>
        <w:tblLook w:val="04A0" w:firstRow="1" w:lastRow="0" w:firstColumn="1" w:lastColumn="0" w:noHBand="0" w:noVBand="1"/>
      </w:tblPr>
      <w:tblGrid>
        <w:gridCol w:w="738"/>
        <w:gridCol w:w="8730"/>
      </w:tblGrid>
      <w:tr w:rsidR="004B468F" w:rsidRPr="006C22C4" w14:paraId="1E0E0C7B" w14:textId="77777777" w:rsidTr="00081A6E">
        <w:tc>
          <w:tcPr>
            <w:tcW w:w="738" w:type="dxa"/>
          </w:tcPr>
          <w:p w14:paraId="46A6487A" w14:textId="77777777" w:rsidR="004B468F" w:rsidRPr="006C22C4" w:rsidRDefault="004B468F" w:rsidP="004372F2">
            <w:pPr>
              <w:spacing w:before="60" w:after="60"/>
              <w:ind w:left="-18"/>
            </w:pPr>
            <w:r w:rsidRPr="006C22C4">
              <w:rPr>
                <w:noProof/>
              </w:rPr>
              <w:drawing>
                <wp:inline distT="0" distB="0" distL="0" distR="0" wp14:anchorId="76C8569F" wp14:editId="7EB011D0">
                  <wp:extent cx="286385" cy="286385"/>
                  <wp:effectExtent l="0" t="0" r="0" b="0"/>
                  <wp:docPr id="138" name="Picture 13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730" w:type="dxa"/>
          </w:tcPr>
          <w:p w14:paraId="74373EB1" w14:textId="77777777" w:rsidR="004B468F" w:rsidRPr="006C22C4" w:rsidRDefault="004B468F" w:rsidP="004372F2">
            <w:pPr>
              <w:keepNext/>
              <w:keepLines/>
              <w:spacing w:before="60" w:after="60"/>
            </w:pPr>
            <w:r w:rsidRPr="006C22C4">
              <w:rPr>
                <w:b/>
              </w:rPr>
              <w:t>NOTE:</w:t>
            </w:r>
            <w:r w:rsidRPr="006C22C4">
              <w:t xml:space="preserve"> KAAJEE allows users to locate the file(s) pointed to by the propertiesdir and sspidir as follows:</w:t>
            </w:r>
          </w:p>
          <w:p w14:paraId="066D0C5B" w14:textId="77777777" w:rsidR="004B468F" w:rsidRPr="006C22C4" w:rsidRDefault="004B468F" w:rsidP="004372F2">
            <w:pPr>
              <w:keepNext/>
              <w:keepLines/>
              <w:numPr>
                <w:ilvl w:val="1"/>
                <w:numId w:val="16"/>
              </w:numPr>
              <w:tabs>
                <w:tab w:val="clear" w:pos="3240"/>
              </w:tabs>
              <w:autoSpaceDE w:val="0"/>
              <w:autoSpaceDN w:val="0"/>
              <w:adjustRightInd w:val="0"/>
              <w:spacing w:before="120"/>
              <w:ind w:left="702"/>
            </w:pPr>
            <w:r w:rsidRPr="006C22C4">
              <w:t>Co-located together in the same directory—Only one classpath is required.</w:t>
            </w:r>
          </w:p>
          <w:p w14:paraId="207FC2DF" w14:textId="77777777" w:rsidR="004B468F" w:rsidRPr="006C22C4" w:rsidRDefault="004B468F" w:rsidP="004372F2">
            <w:pPr>
              <w:keepNext/>
              <w:keepLines/>
              <w:numPr>
                <w:ilvl w:val="1"/>
                <w:numId w:val="16"/>
              </w:numPr>
              <w:tabs>
                <w:tab w:val="clear" w:pos="3240"/>
              </w:tabs>
              <w:autoSpaceDE w:val="0"/>
              <w:autoSpaceDN w:val="0"/>
              <w:adjustRightInd w:val="0"/>
              <w:spacing w:before="120"/>
              <w:ind w:left="702"/>
            </w:pPr>
            <w:r w:rsidRPr="006C22C4">
              <w:t>Located in separate directories—Two separate classpaths are required.</w:t>
            </w:r>
          </w:p>
          <w:p w14:paraId="6063A73F" w14:textId="77777777" w:rsidR="004B468F" w:rsidRPr="006C22C4" w:rsidRDefault="004B468F" w:rsidP="004372F2">
            <w:pPr>
              <w:keepNext/>
              <w:keepLines/>
              <w:autoSpaceDE w:val="0"/>
              <w:autoSpaceDN w:val="0"/>
              <w:adjustRightInd w:val="0"/>
            </w:pPr>
          </w:p>
          <w:p w14:paraId="6A140B9A" w14:textId="77777777" w:rsidR="004B468F" w:rsidRPr="006C22C4" w:rsidRDefault="004B468F" w:rsidP="004372F2">
            <w:pPr>
              <w:autoSpaceDE w:val="0"/>
              <w:autoSpaceDN w:val="0"/>
              <w:adjustRightInd w:val="0"/>
            </w:pPr>
            <w:r w:rsidRPr="006C22C4">
              <w:t>For these examples, the propertiesdir and sspidir classpaths are listed separately because they are located in separate directories.</w:t>
            </w:r>
          </w:p>
        </w:tc>
      </w:tr>
    </w:tbl>
    <w:p w14:paraId="1C0195FD" w14:textId="77777777" w:rsidR="004B468F" w:rsidRPr="006C22C4" w:rsidRDefault="004B468F" w:rsidP="004B468F">
      <w:pPr>
        <w:autoSpaceDE w:val="0"/>
        <w:autoSpaceDN w:val="0"/>
        <w:adjustRightInd w:val="0"/>
      </w:pPr>
    </w:p>
    <w:p w14:paraId="03E3D372" w14:textId="77777777" w:rsidR="004B468F" w:rsidRPr="006C22C4" w:rsidRDefault="004B468F" w:rsidP="004B468F">
      <w:pPr>
        <w:autoSpaceDE w:val="0"/>
        <w:autoSpaceDN w:val="0"/>
        <w:adjustRightInd w:val="0"/>
      </w:pPr>
    </w:p>
    <w:p w14:paraId="5633694C" w14:textId="77777777" w:rsidR="004B468F" w:rsidRPr="006C22C4" w:rsidRDefault="004B468F" w:rsidP="00C94556">
      <w:pPr>
        <w:pStyle w:val="Heading6"/>
      </w:pPr>
      <w:bookmarkStart w:id="287" w:name="_Ref215366540"/>
      <w:r w:rsidRPr="006C22C4">
        <w:t>Edit PRE_CLASSPATH</w:t>
      </w:r>
      <w:bookmarkEnd w:id="287"/>
    </w:p>
    <w:p w14:paraId="0D5B5AE2" w14:textId="77777777" w:rsidR="004B468F" w:rsidRPr="006C22C4" w:rsidRDefault="004B468F" w:rsidP="004B468F">
      <w:pPr>
        <w:keepNext/>
        <w:keepLines/>
        <w:autoSpaceDE w:val="0"/>
        <w:autoSpaceDN w:val="0"/>
        <w:adjustRightInd w:val="0"/>
        <w:rPr>
          <w:bCs/>
        </w:rPr>
      </w:pPr>
    </w:p>
    <w:p w14:paraId="04BA5484" w14:textId="77777777" w:rsidR="004B468F" w:rsidRPr="006C22C4" w:rsidRDefault="004B468F" w:rsidP="004B468F">
      <w:pPr>
        <w:keepNext/>
        <w:keepLines/>
        <w:autoSpaceDE w:val="0"/>
        <w:autoSpaceDN w:val="0"/>
        <w:adjustRightInd w:val="0"/>
        <w:rPr>
          <w:bCs/>
        </w:rPr>
      </w:pPr>
      <w:r w:rsidRPr="006C22C4">
        <w:rPr>
          <w:bCs/>
        </w:rPr>
        <w:t>In the setDomainEnv.sh script, immediately after the “ADD EXTENSIONS TO CLASSPATHS” comment, and following the KAAJEE-specific variables that you set up in the preceding steps, append the following KAAJEE-specific items to the PRE_CLASSPATH variable:</w:t>
      </w:r>
    </w:p>
    <w:p w14:paraId="7B48F935" w14:textId="77777777" w:rsidR="004B468F" w:rsidRPr="006C22C4" w:rsidRDefault="004B468F" w:rsidP="004B468F">
      <w:pPr>
        <w:keepNext/>
        <w:keepLines/>
        <w:autoSpaceDE w:val="0"/>
        <w:autoSpaceDN w:val="0"/>
        <w:adjustRightInd w:val="0"/>
        <w:rPr>
          <w:bCs/>
        </w:rPr>
      </w:pPr>
    </w:p>
    <w:p w14:paraId="398D5B5E" w14:textId="77777777" w:rsidR="004B468F" w:rsidRPr="006C22C4" w:rsidRDefault="004B468F" w:rsidP="004B468F">
      <w:pPr>
        <w:pStyle w:val="Code"/>
      </w:pPr>
      <w:r w:rsidRPr="006C22C4">
        <w:t># ADD EXTENSIONS TO CLASSPATHS</w:t>
      </w:r>
    </w:p>
    <w:p w14:paraId="7EF6FB63" w14:textId="77777777" w:rsidR="004B468F" w:rsidRPr="006C22C4" w:rsidRDefault="004B468F" w:rsidP="004B468F">
      <w:pPr>
        <w:pStyle w:val="Code"/>
      </w:pPr>
    </w:p>
    <w:p w14:paraId="641707CA" w14:textId="77777777" w:rsidR="004B468F" w:rsidRPr="006C22C4" w:rsidRDefault="004B468F" w:rsidP="004B468F">
      <w:pPr>
        <w:pStyle w:val="Code"/>
        <w:rPr>
          <w:szCs w:val="18"/>
        </w:rPr>
      </w:pPr>
      <w:r w:rsidRPr="006C22C4">
        <w:rPr>
          <w:szCs w:val="18"/>
        </w:rPr>
        <w:t># Create KAAJEE variables</w:t>
      </w:r>
      <w:r w:rsidR="00903F0B">
        <w:rPr>
          <w:szCs w:val="18"/>
        </w:rPr>
        <w:t xml:space="preserve"> </w:t>
      </w:r>
      <w:r w:rsidR="00903F0B" w:rsidRPr="006C22C4">
        <w:rPr>
          <w:rFonts w:ascii="Arial" w:hAnsi="Arial" w:cs="Arial"/>
          <w:shd w:val="clear" w:color="auto" w:fill="FFFF00"/>
        </w:rPr>
        <w:t>(REDACTED)</w:t>
      </w:r>
    </w:p>
    <w:p w14:paraId="6292AFEA" w14:textId="77777777" w:rsidR="004B468F" w:rsidRPr="006C22C4" w:rsidRDefault="004B468F" w:rsidP="004B468F">
      <w:pPr>
        <w:keepNext/>
        <w:keepLines/>
        <w:autoSpaceDE w:val="0"/>
        <w:autoSpaceDN w:val="0"/>
        <w:adjustRightInd w:val="0"/>
        <w:rPr>
          <w:bCs/>
        </w:rPr>
      </w:pPr>
    </w:p>
    <w:p w14:paraId="3073948D" w14:textId="77777777" w:rsidR="004B468F" w:rsidRPr="006C22C4" w:rsidRDefault="004B468F" w:rsidP="004B468F">
      <w:pPr>
        <w:keepNext/>
        <w:keepLines/>
        <w:autoSpaceDE w:val="0"/>
        <w:autoSpaceDN w:val="0"/>
        <w:adjustRightInd w:val="0"/>
        <w:rPr>
          <w:bCs/>
        </w:rPr>
      </w:pPr>
      <w:r w:rsidRPr="006C22C4">
        <w:rPr>
          <w:bCs/>
        </w:rPr>
        <w:t>If you've already installed VistALink V 1.6, you may already have an addition to the PRE_CLASSPATH containing the directory location where the VistALink connectorConfig.xml file resides.</w:t>
      </w:r>
    </w:p>
    <w:bookmarkEnd w:id="285"/>
    <w:bookmarkEnd w:id="286"/>
    <w:p w14:paraId="5D16B851" w14:textId="77777777" w:rsidR="004B468F" w:rsidRPr="006C22C4" w:rsidRDefault="004B468F" w:rsidP="004B468F">
      <w:pPr>
        <w:autoSpaceDE w:val="0"/>
        <w:autoSpaceDN w:val="0"/>
        <w:adjustRightInd w:val="0"/>
      </w:pPr>
    </w:p>
    <w:p w14:paraId="4BA9E620" w14:textId="77777777" w:rsidR="004B468F" w:rsidRPr="006C22C4" w:rsidRDefault="004B468F" w:rsidP="00C94556">
      <w:pPr>
        <w:pStyle w:val="Heading6"/>
      </w:pPr>
      <w:r w:rsidRPr="006C22C4">
        <w:lastRenderedPageBreak/>
        <w:t>Add the sspidir Argument</w:t>
      </w:r>
    </w:p>
    <w:p w14:paraId="4FEE2647" w14:textId="77777777" w:rsidR="004B468F" w:rsidRPr="006C22C4" w:rsidRDefault="004B468F" w:rsidP="004B468F">
      <w:pPr>
        <w:keepNext/>
        <w:keepLines/>
      </w:pPr>
    </w:p>
    <w:p w14:paraId="7E3F44A9" w14:textId="77777777" w:rsidR="004B468F" w:rsidRPr="006C22C4" w:rsidRDefault="004B468F" w:rsidP="004B468F">
      <w:pPr>
        <w:keepNext/>
        <w:keepLines/>
      </w:pPr>
      <w:r w:rsidRPr="006C22C4">
        <w:t>Add the following sspidir argument:</w:t>
      </w:r>
    </w:p>
    <w:p w14:paraId="5C3A038D" w14:textId="77777777" w:rsidR="004B468F" w:rsidRPr="006C22C4" w:rsidRDefault="004B468F" w:rsidP="004B468F">
      <w:pPr>
        <w:keepNext/>
        <w:keepLines/>
        <w:spacing w:before="120"/>
        <w:ind w:left="360"/>
      </w:pPr>
      <w:r w:rsidRPr="006C22C4">
        <w:t>-Dweblogic.alternateTypesDirectory=${sspidir}</w:t>
      </w:r>
    </w:p>
    <w:p w14:paraId="38A71150" w14:textId="77777777" w:rsidR="004B468F" w:rsidRPr="006C22C4" w:rsidRDefault="004B468F" w:rsidP="004B468F">
      <w:pPr>
        <w:keepNext/>
        <w:keepLines/>
      </w:pPr>
    </w:p>
    <w:p w14:paraId="7C5002C6" w14:textId="77777777" w:rsidR="004B468F" w:rsidRPr="006C22C4" w:rsidRDefault="004B468F" w:rsidP="004B468F">
      <w:pPr>
        <w:rPr>
          <w:sz w:val="24"/>
          <w:szCs w:val="24"/>
        </w:rPr>
      </w:pPr>
      <w:r w:rsidRPr="006C22C4">
        <w:t>This Java Virtual Machine (JVM) argument is significant because it allows WebLogic to find the appropriate directory where the custom SSPIs are located.</w:t>
      </w:r>
      <w:r w:rsidRPr="006C22C4">
        <w:rPr>
          <w:sz w:val="24"/>
          <w:szCs w:val="24"/>
        </w:rPr>
        <w:t xml:space="preserve"> </w:t>
      </w:r>
      <w:r w:rsidRPr="006C22C4">
        <w:t>Otherwise, WebLogic assumes that the custom SSPIs are located in the mbeantypes directory (e.g. </w:t>
      </w:r>
      <w:r w:rsidR="00903F0B" w:rsidRPr="006C22C4">
        <w:rPr>
          <w:rFonts w:ascii="Arial" w:hAnsi="Arial" w:cs="Arial"/>
          <w:shd w:val="clear" w:color="auto" w:fill="FFFF00"/>
        </w:rPr>
        <w:t>(REDACTED)</w:t>
      </w:r>
      <w:r w:rsidRPr="006C22C4">
        <w:t>).</w:t>
      </w:r>
      <w:r w:rsidRPr="006C22C4">
        <w:rPr>
          <w:sz w:val="24"/>
          <w:szCs w:val="24"/>
        </w:rPr>
        <w:t xml:space="preserve"> </w:t>
      </w:r>
      <w:r w:rsidRPr="006C22C4">
        <w:t xml:space="preserve">Classpaths are used by the </w:t>
      </w:r>
      <w:r w:rsidRPr="006C22C4">
        <w:rPr>
          <w:bCs/>
        </w:rPr>
        <w:t>Health</w:t>
      </w:r>
      <w:r w:rsidRPr="006C22C4">
        <w:rPr>
          <w:bCs/>
          <w:i/>
          <w:u w:val="single"/>
        </w:rPr>
        <w:t>e</w:t>
      </w:r>
      <w:r w:rsidRPr="006C22C4">
        <w:rPr>
          <w:bCs/>
        </w:rPr>
        <w:t>Vet-</w:t>
      </w:r>
      <w:r w:rsidRPr="006C22C4">
        <w:t>VistA applications.</w:t>
      </w:r>
    </w:p>
    <w:p w14:paraId="24876888" w14:textId="77777777" w:rsidR="004B468F" w:rsidRPr="006C22C4" w:rsidRDefault="004B468F" w:rsidP="004B468F">
      <w:pPr>
        <w:keepNext/>
        <w:keepLines/>
      </w:pPr>
    </w:p>
    <w:p w14:paraId="79C1F3F5" w14:textId="77777777" w:rsidR="004B468F" w:rsidRPr="006C22C4" w:rsidRDefault="004B468F" w:rsidP="004B468F">
      <w:pPr>
        <w:keepNext/>
        <w:keepLines/>
      </w:pPr>
      <w:r w:rsidRPr="006C22C4">
        <w:t>Somewhere AFTER the script lines setting the KAAJEE variables in the setDomainEnv.sh script (but before the final “export JAVA_OPTIONS” statement in the script), add the following lines of code:</w:t>
      </w:r>
    </w:p>
    <w:p w14:paraId="20B8F3F1" w14:textId="77777777" w:rsidR="004B468F" w:rsidRPr="006C22C4" w:rsidRDefault="004B468F" w:rsidP="004B468F">
      <w:pPr>
        <w:keepNext/>
        <w:keepLines/>
      </w:pPr>
    </w:p>
    <w:p w14:paraId="72733ACA" w14:textId="77777777" w:rsidR="004B468F" w:rsidRPr="006C22C4" w:rsidRDefault="004B468F" w:rsidP="004B468F">
      <w:pPr>
        <w:pStyle w:val="Code"/>
      </w:pPr>
      <w:r w:rsidRPr="006C22C4">
        <w:t># for KAAJEE</w:t>
      </w:r>
      <w:r w:rsidR="00903F0B">
        <w:t xml:space="preserve"> </w:t>
      </w:r>
      <w:r w:rsidR="00903F0B" w:rsidRPr="006C22C4">
        <w:rPr>
          <w:rFonts w:ascii="Arial" w:hAnsi="Arial" w:cs="Arial"/>
          <w:shd w:val="clear" w:color="auto" w:fill="FFFF00"/>
        </w:rPr>
        <w:t>(REDACTED)</w:t>
      </w:r>
    </w:p>
    <w:p w14:paraId="49A35A35" w14:textId="77777777" w:rsidR="004B468F" w:rsidRPr="006C22C4" w:rsidRDefault="004B468F" w:rsidP="004B468F"/>
    <w:p w14:paraId="1AC882CA" w14:textId="77777777" w:rsidR="004B468F" w:rsidRPr="006C22C4" w:rsidRDefault="004B468F" w:rsidP="004B468F">
      <w:pPr>
        <w:keepNext/>
        <w:keepLines/>
        <w:rPr>
          <w:b/>
        </w:rPr>
      </w:pPr>
      <w:r w:rsidRPr="006C22C4">
        <w:rPr>
          <w:b/>
        </w:rPr>
        <w:t>SetDomainEnv.sh Script Changes Summary</w:t>
      </w:r>
    </w:p>
    <w:p w14:paraId="194E4991" w14:textId="77777777" w:rsidR="004B468F" w:rsidRPr="006C22C4" w:rsidRDefault="004B468F" w:rsidP="004B468F">
      <w:pPr>
        <w:keepNext/>
        <w:keepLines/>
      </w:pPr>
    </w:p>
    <w:p w14:paraId="6B68EC68" w14:textId="77777777" w:rsidR="004B468F" w:rsidRPr="006C22C4" w:rsidRDefault="004B468F" w:rsidP="004B468F">
      <w:pPr>
        <w:keepNext/>
        <w:keepLines/>
      </w:pPr>
      <w:r w:rsidRPr="006C22C4">
        <w:t>After completing the previous steps, the complete section of modified script should look similar to the following:</w:t>
      </w:r>
    </w:p>
    <w:p w14:paraId="33423C7B" w14:textId="77777777" w:rsidR="004B468F" w:rsidRPr="006C22C4" w:rsidRDefault="004B468F" w:rsidP="004B468F">
      <w:pPr>
        <w:keepNext/>
        <w:keepLines/>
      </w:pPr>
    </w:p>
    <w:p w14:paraId="0F170757" w14:textId="77777777" w:rsidR="004B468F" w:rsidRPr="006C22C4" w:rsidRDefault="004B468F" w:rsidP="004B468F">
      <w:pPr>
        <w:pStyle w:val="Code"/>
      </w:pPr>
      <w:r w:rsidRPr="006C22C4">
        <w:t># ADD EXTENSIONS TO CLASSPATHS</w:t>
      </w:r>
    </w:p>
    <w:p w14:paraId="0181411E" w14:textId="77777777" w:rsidR="004B468F" w:rsidRPr="006C22C4" w:rsidRDefault="004B468F" w:rsidP="004B468F">
      <w:pPr>
        <w:pStyle w:val="Code"/>
      </w:pPr>
    </w:p>
    <w:p w14:paraId="56ABCB54" w14:textId="77777777" w:rsidR="004B468F" w:rsidRPr="006C22C4" w:rsidRDefault="004B468F" w:rsidP="004B468F">
      <w:pPr>
        <w:pStyle w:val="Code"/>
        <w:rPr>
          <w:szCs w:val="18"/>
        </w:rPr>
      </w:pPr>
      <w:r w:rsidRPr="006C22C4">
        <w:rPr>
          <w:szCs w:val="18"/>
        </w:rPr>
        <w:t># Create KAAJEE variables</w:t>
      </w:r>
    </w:p>
    <w:p w14:paraId="17A42E89" w14:textId="77777777" w:rsidR="004B468F" w:rsidRPr="006C22C4" w:rsidRDefault="00903F0B" w:rsidP="004B468F">
      <w:pPr>
        <w:pStyle w:val="Code"/>
        <w:rPr>
          <w:szCs w:val="18"/>
        </w:rPr>
      </w:pPr>
      <w:r w:rsidRPr="006C22C4">
        <w:rPr>
          <w:rFonts w:ascii="Arial" w:hAnsi="Arial" w:cs="Arial"/>
          <w:shd w:val="clear" w:color="auto" w:fill="FFFF00"/>
        </w:rPr>
        <w:t>(REDACTED)</w:t>
      </w:r>
    </w:p>
    <w:p w14:paraId="1099F49F" w14:textId="77777777" w:rsidR="004B468F" w:rsidRDefault="004B468F" w:rsidP="004B468F">
      <w:pPr>
        <w:pStyle w:val="Code"/>
        <w:rPr>
          <w:szCs w:val="18"/>
        </w:rPr>
      </w:pPr>
      <w:r w:rsidRPr="006C22C4">
        <w:rPr>
          <w:szCs w:val="18"/>
        </w:rPr>
        <w:t># for KAAJEE</w:t>
      </w:r>
    </w:p>
    <w:p w14:paraId="7D4A29BC" w14:textId="77777777" w:rsidR="00903F0B" w:rsidRPr="006C22C4" w:rsidRDefault="00903F0B" w:rsidP="004B468F">
      <w:pPr>
        <w:pStyle w:val="Code"/>
        <w:rPr>
          <w:szCs w:val="18"/>
        </w:rPr>
      </w:pPr>
      <w:r w:rsidRPr="006C22C4">
        <w:rPr>
          <w:rFonts w:ascii="Arial" w:hAnsi="Arial" w:cs="Arial"/>
          <w:shd w:val="clear" w:color="auto" w:fill="FFFF00"/>
        </w:rPr>
        <w:t>(REDACTED)</w:t>
      </w:r>
    </w:p>
    <w:p w14:paraId="2130176C" w14:textId="77777777" w:rsidR="004B468F" w:rsidRPr="006C22C4" w:rsidRDefault="004B468F" w:rsidP="004B468F">
      <w:pPr>
        <w:keepNext/>
        <w:keepLines/>
      </w:pPr>
    </w:p>
    <w:p w14:paraId="4CFF431B" w14:textId="77777777" w:rsidR="004B468F" w:rsidRPr="006C22C4" w:rsidRDefault="004B468F" w:rsidP="004B468F"/>
    <w:tbl>
      <w:tblPr>
        <w:tblStyle w:val="TableGridLight"/>
        <w:tblW w:w="9468" w:type="dxa"/>
        <w:tblLayout w:type="fixed"/>
        <w:tblLook w:val="04A0" w:firstRow="1" w:lastRow="0" w:firstColumn="1" w:lastColumn="0" w:noHBand="0" w:noVBand="1"/>
      </w:tblPr>
      <w:tblGrid>
        <w:gridCol w:w="1512"/>
        <w:gridCol w:w="7956"/>
      </w:tblGrid>
      <w:tr w:rsidR="004B468F" w:rsidRPr="006C22C4" w14:paraId="11D82ED5" w14:textId="77777777" w:rsidTr="00081A6E">
        <w:tc>
          <w:tcPr>
            <w:tcW w:w="1512" w:type="dxa"/>
          </w:tcPr>
          <w:p w14:paraId="77BE3779" w14:textId="77777777" w:rsidR="004B468F" w:rsidRPr="006C22C4" w:rsidRDefault="004B468F" w:rsidP="004372F2">
            <w:pPr>
              <w:keepNext/>
              <w:keepLines/>
              <w:spacing w:before="60" w:after="60"/>
              <w:ind w:left="-18"/>
              <w:jc w:val="right"/>
            </w:pPr>
            <w:r w:rsidRPr="006C22C4">
              <w:object w:dxaOrig="740" w:dyaOrig="820" w14:anchorId="43A842BC">
                <v:shape id="_x0000_i1031" type="#_x0000_t75" alt="Special Red Hat Linux installation instructions." style="width:36.95pt;height:41.3pt" o:ole="">
                  <v:imagedata r:id="rId27" o:title=""/>
                </v:shape>
                <o:OLEObject Type="Embed" ProgID="Photoshop.Image.5" ShapeID="_x0000_i1031" DrawAspect="Content" ObjectID="_1696060909" r:id="rId47">
                  <o:FieldCodes>\s</o:FieldCodes>
                </o:OLEObject>
              </w:object>
            </w:r>
          </w:p>
        </w:tc>
        <w:tc>
          <w:tcPr>
            <w:tcW w:w="7956" w:type="dxa"/>
          </w:tcPr>
          <w:p w14:paraId="576326E6" w14:textId="77777777" w:rsidR="004B468F" w:rsidRPr="006C22C4" w:rsidRDefault="004B468F" w:rsidP="004372F2">
            <w:pPr>
              <w:keepNext/>
              <w:keepLines/>
              <w:spacing w:before="60" w:after="60"/>
              <w:rPr>
                <w:rFonts w:ascii="Arial" w:hAnsi="Arial" w:cs="Arial"/>
                <w:b/>
                <w:bCs/>
                <w:sz w:val="28"/>
                <w:szCs w:val="28"/>
              </w:rPr>
            </w:pPr>
            <w:r w:rsidRPr="006C22C4">
              <w:rPr>
                <w:rFonts w:ascii="Arial" w:hAnsi="Arial" w:cs="Arial"/>
                <w:b/>
                <w:sz w:val="28"/>
                <w:szCs w:val="28"/>
              </w:rPr>
              <w:t>END: Linux Instructions</w:t>
            </w:r>
          </w:p>
        </w:tc>
      </w:tr>
    </w:tbl>
    <w:p w14:paraId="2D895CB9" w14:textId="77777777" w:rsidR="004B468F" w:rsidRPr="006C22C4" w:rsidRDefault="004B468F" w:rsidP="004B468F">
      <w:pPr>
        <w:keepNext/>
        <w:keepLines/>
      </w:pPr>
    </w:p>
    <w:tbl>
      <w:tblPr>
        <w:tblStyle w:val="TableGridLight"/>
        <w:tblW w:w="0" w:type="auto"/>
        <w:tblLayout w:type="fixed"/>
        <w:tblLook w:val="04A0" w:firstRow="1" w:lastRow="0" w:firstColumn="1" w:lastColumn="0" w:noHBand="0" w:noVBand="1"/>
      </w:tblPr>
      <w:tblGrid>
        <w:gridCol w:w="738"/>
        <w:gridCol w:w="8730"/>
      </w:tblGrid>
      <w:tr w:rsidR="004B468F" w:rsidRPr="006C22C4" w14:paraId="12F4E12C" w14:textId="77777777" w:rsidTr="00081A6E">
        <w:tc>
          <w:tcPr>
            <w:tcW w:w="738" w:type="dxa"/>
          </w:tcPr>
          <w:p w14:paraId="09B6F9A8" w14:textId="77777777" w:rsidR="004B468F" w:rsidRPr="006C22C4" w:rsidRDefault="004B468F" w:rsidP="004372F2">
            <w:pPr>
              <w:spacing w:before="60" w:after="60"/>
              <w:ind w:left="-18"/>
            </w:pPr>
            <w:r w:rsidRPr="006C22C4">
              <w:object w:dxaOrig="676" w:dyaOrig="355" w14:anchorId="29150EF9">
                <v:shape id="_x0000_i1032" type="#_x0000_t75" alt="Skip Forward" style="width:26.3pt;height:13.15pt" o:ole="">
                  <v:imagedata r:id="rId25" o:title=""/>
                </v:shape>
                <o:OLEObject Type="Embed" ProgID="Visio.Drawing.11" ShapeID="_x0000_i1032" DrawAspect="Content" ObjectID="_1696060910" r:id="rId48"/>
              </w:object>
            </w:r>
          </w:p>
        </w:tc>
        <w:tc>
          <w:tcPr>
            <w:tcW w:w="8730" w:type="dxa"/>
          </w:tcPr>
          <w:p w14:paraId="4B944A58" w14:textId="3F99C499" w:rsidR="004B468F" w:rsidRPr="006C22C4" w:rsidRDefault="004B468F" w:rsidP="004372F2">
            <w:pPr>
              <w:spacing w:before="60" w:after="60"/>
              <w:rPr>
                <w:bCs/>
              </w:rPr>
            </w:pPr>
            <w:r w:rsidRPr="006C22C4">
              <w:t xml:space="preserve">Linux users, skip to </w:t>
            </w:r>
            <w:r w:rsidRPr="006C22C4">
              <w:fldChar w:fldCharType="begin"/>
            </w:r>
            <w:r w:rsidRPr="006C22C4">
              <w:instrText xml:space="preserve"> REF _Ref129665770 \r \h  \* MERGEFORMAT </w:instrText>
            </w:r>
            <w:r w:rsidRPr="006C22C4">
              <w:fldChar w:fldCharType="separate"/>
            </w:r>
            <w:r w:rsidR="00696622">
              <w:t>2.2.1.4.3</w:t>
            </w:r>
            <w:r w:rsidRPr="006C22C4">
              <w:fldChar w:fldCharType="end"/>
            </w:r>
            <w:r w:rsidRPr="006C22C4">
              <w:t>.</w:t>
            </w:r>
          </w:p>
        </w:tc>
      </w:tr>
    </w:tbl>
    <w:p w14:paraId="576F083C" w14:textId="77777777" w:rsidR="004B468F" w:rsidRPr="006C22C4" w:rsidRDefault="004B468F" w:rsidP="004B468F"/>
    <w:p w14:paraId="599BC8ED" w14:textId="77777777" w:rsidR="004B468F" w:rsidRPr="006C22C4" w:rsidRDefault="004B468F" w:rsidP="004B468F"/>
    <w:p w14:paraId="487811DA" w14:textId="77777777" w:rsidR="004B468F" w:rsidRPr="006C22C4" w:rsidRDefault="004B468F" w:rsidP="004B468F">
      <w:r w:rsidRPr="006C22C4">
        <w:br w:type="page"/>
      </w:r>
    </w:p>
    <w:tbl>
      <w:tblPr>
        <w:tblStyle w:val="TableGridLight"/>
        <w:tblW w:w="9468" w:type="dxa"/>
        <w:tblLayout w:type="fixed"/>
        <w:tblLook w:val="0020" w:firstRow="1" w:lastRow="0" w:firstColumn="0" w:lastColumn="0" w:noHBand="0" w:noVBand="0"/>
      </w:tblPr>
      <w:tblGrid>
        <w:gridCol w:w="1512"/>
        <w:gridCol w:w="7956"/>
      </w:tblGrid>
      <w:tr w:rsidR="004B468F" w:rsidRPr="006C22C4" w14:paraId="365EA987" w14:textId="77777777" w:rsidTr="00081A6E">
        <w:tc>
          <w:tcPr>
            <w:tcW w:w="1512" w:type="dxa"/>
          </w:tcPr>
          <w:p w14:paraId="4151A54C" w14:textId="77777777" w:rsidR="004B468F" w:rsidRPr="006C22C4" w:rsidRDefault="004B468F" w:rsidP="004372F2">
            <w:pPr>
              <w:keepNext/>
              <w:keepLines/>
              <w:spacing w:before="60" w:after="60"/>
              <w:ind w:left="-18"/>
            </w:pPr>
            <w:bookmarkStart w:id="288" w:name="_Toc72313306"/>
            <w:bookmarkStart w:id="289" w:name="_Toc102959065"/>
            <w:r w:rsidRPr="006C22C4">
              <w:lastRenderedPageBreak/>
              <w:br w:type="page"/>
            </w:r>
            <w:r w:rsidRPr="006C22C4">
              <w:rPr>
                <w:rFonts w:ascii="Arial" w:hAnsi="Arial"/>
                <w:noProof/>
              </w:rPr>
              <mc:AlternateContent>
                <mc:Choice Requires="wps">
                  <w:drawing>
                    <wp:inline distT="0" distB="0" distL="0" distR="0" wp14:anchorId="27EC36C8" wp14:editId="2BFE65B5">
                      <wp:extent cx="779145" cy="485140"/>
                      <wp:effectExtent l="19050" t="0" r="11430" b="635"/>
                      <wp:docPr id="137" name="Text Box 137"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79145" cy="485140"/>
                              </a:xfrm>
                              <a:prstGeom prst="rect">
                                <a:avLst/>
                              </a:prstGeom>
                              <a:extLst>
                                <a:ext uri="{AF507438-7753-43E0-B8FC-AC1667EBCBE1}">
                                  <a14:hiddenEffects xmlns:a14="http://schemas.microsoft.com/office/drawing/2010/main">
                                    <a:effectLst/>
                                  </a14:hiddenEffects>
                                </a:ext>
                              </a:extLst>
                            </wps:spPr>
                            <wps:txbx>
                              <w:txbxContent>
                                <w:p w14:paraId="7062561E" w14:textId="77777777" w:rsidR="00081A6E" w:rsidRDefault="00081A6E" w:rsidP="004B468F">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27EC36C8" id="Text Box 137" o:spid="_x0000_s1029" type="#_x0000_t202" alt="Special Microsoft Windows installation instructions." style="width:61.35pt;height:3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" filled="f" stroked="f">
                      <o:lock v:ext="edit" shapetype="t"/>
                      <v:textbox style="mso-fit-shape-to-text:t">
                        <w:txbxContent>
                          <w:p w14:paraId="7062561E" w14:textId="77777777" w:rsidR="00081A6E" w:rsidRDefault="00081A6E" w:rsidP="004B468F">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tcPr>
          <w:p w14:paraId="743F2AED" w14:textId="77777777" w:rsidR="004B468F" w:rsidRPr="006C22C4" w:rsidRDefault="004B468F" w:rsidP="004372F2">
            <w:pPr>
              <w:keepNext/>
              <w:keepLines/>
              <w:spacing w:before="60" w:after="60"/>
              <w:rPr>
                <w:rFonts w:ascii="Arial" w:hAnsi="Arial" w:cs="Arial"/>
                <w:b/>
                <w:bCs/>
                <w:sz w:val="28"/>
                <w:szCs w:val="28"/>
              </w:rPr>
            </w:pPr>
            <w:r w:rsidRPr="006C22C4">
              <w:rPr>
                <w:rFonts w:ascii="Arial" w:hAnsi="Arial" w:cs="Arial"/>
                <w:b/>
                <w:sz w:val="28"/>
                <w:szCs w:val="28"/>
              </w:rPr>
              <w:t>BEGIN: Microsoft Windows Instructions</w:t>
            </w:r>
          </w:p>
        </w:tc>
      </w:tr>
    </w:tbl>
    <w:p w14:paraId="689A7B61" w14:textId="77777777" w:rsidR="004B468F" w:rsidRPr="006C22C4" w:rsidRDefault="004B468F" w:rsidP="004B468F">
      <w:pPr>
        <w:keepNext/>
        <w:keepLines/>
      </w:pPr>
    </w:p>
    <w:p w14:paraId="097C2231" w14:textId="77777777" w:rsidR="004B468F" w:rsidRPr="006C22C4" w:rsidRDefault="004B468F" w:rsidP="004B468F">
      <w:pPr>
        <w:pStyle w:val="Heading5"/>
        <w:tabs>
          <w:tab w:val="clear" w:pos="1008"/>
        </w:tabs>
        <w:ind w:left="2160"/>
      </w:pPr>
      <w:r w:rsidRPr="006C22C4">
        <w:t>(Windows: Admin Server) Modify the setDomainEnv.cmd</w:t>
      </w:r>
      <w:bookmarkEnd w:id="288"/>
      <w:r w:rsidRPr="006C22C4">
        <w:t xml:space="preserve"> File</w:t>
      </w:r>
      <w:bookmarkEnd w:id="289"/>
    </w:p>
    <w:p w14:paraId="7A385F21" w14:textId="77777777" w:rsidR="004B468F" w:rsidRPr="006C22C4" w:rsidRDefault="004B468F" w:rsidP="004B468F">
      <w:pPr>
        <w:keepNext/>
        <w:keepLines/>
        <w:autoSpaceDE w:val="0"/>
        <w:autoSpaceDN w:val="0"/>
        <w:adjustRightInd w:val="0"/>
      </w:pPr>
    </w:p>
    <w:p w14:paraId="5FA67111" w14:textId="77777777" w:rsidR="004B468F" w:rsidRPr="006C22C4" w:rsidRDefault="004B468F" w:rsidP="004B468F">
      <w:pPr>
        <w:keepNext/>
        <w:keepLines/>
        <w:autoSpaceDE w:val="0"/>
        <w:autoSpaceDN w:val="0"/>
        <w:adjustRightInd w:val="0"/>
      </w:pPr>
      <w:r w:rsidRPr="006C22C4">
        <w:t xml:space="preserve">For Windows, the </w:t>
      </w:r>
      <w:r w:rsidRPr="006C22C4">
        <w:rPr>
          <w:bCs/>
        </w:rPr>
        <w:t>setDomainEnv.cmd</w:t>
      </w:r>
      <w:r w:rsidRPr="006C22C4">
        <w:t xml:space="preserve"> file needs to be modified in order for the classes contained in the </w:t>
      </w:r>
      <w:smartTag w:uri="urn:schemas-microsoft-com:office:smarttags" w:element="stockticker">
        <w:r w:rsidRPr="006C22C4">
          <w:t>SSPI</w:t>
        </w:r>
      </w:smartTag>
      <w:r w:rsidRPr="006C22C4">
        <w:t>, Apache connection pool jar files, and third party jar files to be found at run-time. This file is located in the following directory:</w:t>
      </w:r>
    </w:p>
    <w:p w14:paraId="0F4C9197" w14:textId="77777777" w:rsidR="00D32561" w:rsidRDefault="00D32561" w:rsidP="004B468F">
      <w:pPr>
        <w:keepNext/>
        <w:keepLines/>
        <w:autoSpaceDE w:val="0"/>
        <w:autoSpaceDN w:val="0"/>
        <w:adjustRightInd w:val="0"/>
        <w:rPr>
          <w:rFonts w:ascii="Arial" w:hAnsi="Arial" w:cs="Arial"/>
          <w:shd w:val="clear" w:color="auto" w:fill="FFFF00"/>
        </w:rPr>
      </w:pPr>
    </w:p>
    <w:p w14:paraId="0779FD5D" w14:textId="77777777" w:rsidR="004B468F" w:rsidRPr="006C22C4" w:rsidRDefault="00D32561" w:rsidP="004B468F">
      <w:pPr>
        <w:keepNext/>
        <w:keepLines/>
        <w:autoSpaceDE w:val="0"/>
        <w:autoSpaceDN w:val="0"/>
        <w:adjustRightInd w:val="0"/>
      </w:pPr>
      <w:r w:rsidRPr="006C22C4">
        <w:rPr>
          <w:rFonts w:ascii="Arial" w:hAnsi="Arial" w:cs="Arial"/>
          <w:shd w:val="clear" w:color="auto" w:fill="FFFF00"/>
        </w:rPr>
        <w:t>(REDACTED)</w:t>
      </w:r>
    </w:p>
    <w:p w14:paraId="6DF99267" w14:textId="77777777" w:rsidR="004B468F" w:rsidRPr="006C22C4" w:rsidRDefault="004B468F" w:rsidP="004B468F">
      <w:pPr>
        <w:keepNext/>
        <w:keepLines/>
        <w:autoSpaceDE w:val="0"/>
        <w:autoSpaceDN w:val="0"/>
        <w:adjustRightInd w:val="0"/>
      </w:pPr>
      <w:r w:rsidRPr="006C22C4">
        <w:t>For example:</w:t>
      </w:r>
    </w:p>
    <w:p w14:paraId="1A726D69" w14:textId="77777777" w:rsidR="004B468F" w:rsidRPr="006C22C4" w:rsidRDefault="00D32561" w:rsidP="004B468F">
      <w:r w:rsidRPr="006C22C4">
        <w:rPr>
          <w:rFonts w:ascii="Arial" w:hAnsi="Arial" w:cs="Arial"/>
          <w:shd w:val="clear" w:color="auto" w:fill="FFFF00"/>
        </w:rPr>
        <w:t>(REDACTED)</w:t>
      </w:r>
    </w:p>
    <w:tbl>
      <w:tblPr>
        <w:tblStyle w:val="TableGridLight"/>
        <w:tblW w:w="0" w:type="auto"/>
        <w:tblLayout w:type="fixed"/>
        <w:tblLook w:val="04A0" w:firstRow="1" w:lastRow="0" w:firstColumn="1" w:lastColumn="0" w:noHBand="0" w:noVBand="1"/>
      </w:tblPr>
      <w:tblGrid>
        <w:gridCol w:w="738"/>
        <w:gridCol w:w="8730"/>
      </w:tblGrid>
      <w:tr w:rsidR="004B468F" w:rsidRPr="006C22C4" w14:paraId="61E3C2A7" w14:textId="77777777" w:rsidTr="00081A6E">
        <w:tc>
          <w:tcPr>
            <w:tcW w:w="738" w:type="dxa"/>
          </w:tcPr>
          <w:p w14:paraId="32DC0F84" w14:textId="77777777" w:rsidR="004B468F" w:rsidRPr="006C22C4" w:rsidRDefault="004B468F" w:rsidP="004372F2">
            <w:pPr>
              <w:spacing w:before="60" w:after="60"/>
              <w:ind w:left="-18"/>
            </w:pPr>
            <w:r w:rsidRPr="006C22C4">
              <w:rPr>
                <w:noProof/>
              </w:rPr>
              <w:drawing>
                <wp:inline distT="0" distB="0" distL="0" distR="0" wp14:anchorId="59909C6E" wp14:editId="1BCE1356">
                  <wp:extent cx="286385" cy="286385"/>
                  <wp:effectExtent l="0" t="0" r="0" b="0"/>
                  <wp:docPr id="136" name="Picture 13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730" w:type="dxa"/>
          </w:tcPr>
          <w:p w14:paraId="3F4C0189" w14:textId="4DEC70A3" w:rsidR="004B468F" w:rsidRPr="006C22C4" w:rsidRDefault="004B468F" w:rsidP="004372F2">
            <w:pPr>
              <w:spacing w:before="60" w:after="60"/>
            </w:pPr>
            <w:r w:rsidRPr="006C22C4">
              <w:rPr>
                <w:b/>
              </w:rPr>
              <w:t>NOTE:</w:t>
            </w:r>
            <w:r w:rsidRPr="006C22C4">
              <w:t xml:space="preserve"> In the examples that follow, some of the directory paths are represented by their </w:t>
            </w:r>
            <w:r w:rsidRPr="006C22C4">
              <w:rPr>
                <w:b/>
              </w:rPr>
              <w:t>&lt;Alias</w:t>
            </w:r>
            <w:r w:rsidRPr="006C22C4">
              <w:t xml:space="preserve">&gt;, as described in </w:t>
            </w:r>
            <w:r w:rsidRPr="006C22C4">
              <w:fldChar w:fldCharType="begin"/>
            </w:r>
            <w:r w:rsidRPr="006C22C4">
              <w:instrText xml:space="preserve"> REF _Ref105483961 \h  \* MERGEFORMAT </w:instrText>
            </w:r>
            <w:r w:rsidRPr="006C22C4">
              <w:fldChar w:fldCharType="separate"/>
            </w:r>
            <w:r w:rsidR="00696622">
              <w:rPr>
                <w:b/>
                <w:bCs/>
              </w:rPr>
              <w:t>Error! Reference source not found.</w:t>
            </w:r>
            <w:r w:rsidRPr="006C22C4">
              <w:fldChar w:fldCharType="end"/>
            </w:r>
            <w:r w:rsidRPr="006C22C4">
              <w:t xml:space="preserve">. You can copy and paste these examples for your own use but </w:t>
            </w:r>
            <w:r w:rsidRPr="006C22C4">
              <w:rPr>
                <w:i/>
              </w:rPr>
              <w:t>must</w:t>
            </w:r>
            <w:r w:rsidRPr="006C22C4">
              <w:t xml:space="preserve"> substitute the </w:t>
            </w:r>
            <w:r w:rsidRPr="006C22C4">
              <w:rPr>
                <w:b/>
              </w:rPr>
              <w:t>&lt;Alias&gt;</w:t>
            </w:r>
            <w:r w:rsidRPr="006C22C4">
              <w:t xml:space="preserve"> placeholder with the directory information specific to your workstation.</w:t>
            </w:r>
          </w:p>
        </w:tc>
      </w:tr>
    </w:tbl>
    <w:p w14:paraId="79AF715B" w14:textId="77777777" w:rsidR="004B468F" w:rsidRPr="006C22C4" w:rsidRDefault="004B468F" w:rsidP="004B468F">
      <w:pPr>
        <w:autoSpaceDE w:val="0"/>
        <w:autoSpaceDN w:val="0"/>
        <w:adjustRightInd w:val="0"/>
      </w:pPr>
    </w:p>
    <w:p w14:paraId="5A9CB774" w14:textId="77777777" w:rsidR="004B468F" w:rsidRPr="006C22C4" w:rsidRDefault="004B468F" w:rsidP="004B468F">
      <w:pPr>
        <w:autoSpaceDE w:val="0"/>
        <w:autoSpaceDN w:val="0"/>
        <w:adjustRightInd w:val="0"/>
      </w:pPr>
    </w:p>
    <w:p w14:paraId="4936BFAC" w14:textId="77777777" w:rsidR="004B468F" w:rsidRPr="006C22C4" w:rsidRDefault="004B468F" w:rsidP="00C94556">
      <w:pPr>
        <w:pStyle w:val="Heading6"/>
      </w:pPr>
      <w:r w:rsidRPr="006C22C4">
        <w:t xml:space="preserve">Add SSPI Jar File to the </w:t>
      </w:r>
      <w:smartTag w:uri="urn:schemas-microsoft-com:office:smarttags" w:element="stockticker">
        <w:r w:rsidRPr="006C22C4">
          <w:t>SSPI</w:t>
        </w:r>
      </w:smartTag>
      <w:r w:rsidRPr="006C22C4">
        <w:t xml:space="preserve"> Classpath</w:t>
      </w:r>
    </w:p>
    <w:p w14:paraId="5463FDDA" w14:textId="77777777" w:rsidR="004B468F" w:rsidRPr="006C22C4" w:rsidRDefault="004B468F" w:rsidP="004B468F">
      <w:pPr>
        <w:keepNext/>
        <w:keepLines/>
      </w:pPr>
    </w:p>
    <w:p w14:paraId="1B0E8244" w14:textId="77777777" w:rsidR="004B468F" w:rsidRPr="006C22C4" w:rsidRDefault="004B468F" w:rsidP="004B468F">
      <w:pPr>
        <w:keepNext/>
        <w:keepLines/>
        <w:spacing w:before="120"/>
      </w:pPr>
      <w:r w:rsidRPr="006C22C4">
        <w:t>The KAAJEE SSPI jar file is named as follows (“xxx” is a placeholder for the build number which varies):</w:t>
      </w:r>
    </w:p>
    <w:p w14:paraId="16A83E07" w14:textId="77777777" w:rsidR="004B468F" w:rsidRPr="006C22C4" w:rsidRDefault="00D32561" w:rsidP="00D32561">
      <w:pPr>
        <w:ind w:firstLine="720"/>
      </w:pPr>
      <w:r w:rsidRPr="006C22C4">
        <w:rPr>
          <w:rFonts w:ascii="Arial" w:hAnsi="Arial" w:cs="Arial"/>
          <w:shd w:val="clear" w:color="auto" w:fill="FFFF00"/>
        </w:rPr>
        <w:t>(REDACTED)</w:t>
      </w:r>
    </w:p>
    <w:p w14:paraId="4F60456B" w14:textId="77777777" w:rsidR="004B468F" w:rsidRPr="006C22C4" w:rsidRDefault="004B468F" w:rsidP="004B468F">
      <w:pPr>
        <w:keepNext/>
        <w:keepLines/>
      </w:pPr>
      <w:r w:rsidRPr="006C22C4">
        <w:t>This file is located in the following directory:</w:t>
      </w:r>
    </w:p>
    <w:p w14:paraId="3B540086" w14:textId="77777777" w:rsidR="004B468F" w:rsidRPr="006C22C4" w:rsidRDefault="00D32561" w:rsidP="00D32561">
      <w:pPr>
        <w:autoSpaceDE w:val="0"/>
        <w:autoSpaceDN w:val="0"/>
        <w:adjustRightInd w:val="0"/>
        <w:spacing w:before="120"/>
        <w:ind w:left="360" w:firstLine="285"/>
      </w:pPr>
      <w:r w:rsidRPr="006C22C4">
        <w:rPr>
          <w:rFonts w:ascii="Arial" w:hAnsi="Arial" w:cs="Arial"/>
          <w:shd w:val="clear" w:color="auto" w:fill="FFFF00"/>
        </w:rPr>
        <w:t>(REDACTED)</w:t>
      </w:r>
    </w:p>
    <w:p w14:paraId="20A4E8AD" w14:textId="77777777" w:rsidR="004B468F" w:rsidRPr="006C22C4" w:rsidRDefault="004B468F" w:rsidP="004B468F"/>
    <w:p w14:paraId="717F0013" w14:textId="77777777" w:rsidR="004B468F" w:rsidRPr="006C22C4" w:rsidRDefault="004B468F" w:rsidP="004B468F">
      <w:pPr>
        <w:autoSpaceDE w:val="0"/>
        <w:autoSpaceDN w:val="0"/>
        <w:adjustRightInd w:val="0"/>
      </w:pPr>
    </w:p>
    <w:p w14:paraId="3032C0D4" w14:textId="77777777" w:rsidR="004B468F" w:rsidRPr="006C22C4" w:rsidRDefault="004B468F" w:rsidP="00C94556">
      <w:pPr>
        <w:pStyle w:val="Heading6"/>
      </w:pPr>
      <w:r w:rsidRPr="006C22C4">
        <w:t xml:space="preserve">Add Apache Connection Pool Jar Files to the </w:t>
      </w:r>
      <w:smartTag w:uri="urn:schemas-microsoft-com:office:smarttags" w:element="stockticker">
        <w:r w:rsidRPr="006C22C4">
          <w:t>SSPI</w:t>
        </w:r>
      </w:smartTag>
      <w:r w:rsidRPr="006C22C4">
        <w:t xml:space="preserve"> Classpath</w:t>
      </w:r>
    </w:p>
    <w:p w14:paraId="261C5C75" w14:textId="77777777" w:rsidR="004B468F" w:rsidRPr="006C22C4" w:rsidRDefault="004B468F" w:rsidP="004B468F">
      <w:pPr>
        <w:keepNext/>
        <w:keepLines/>
      </w:pPr>
    </w:p>
    <w:p w14:paraId="2913CD5F" w14:textId="77777777" w:rsidR="004B468F" w:rsidRPr="006C22C4" w:rsidRDefault="004B468F" w:rsidP="004B468F">
      <w:pPr>
        <w:keepNext/>
        <w:keepLines/>
        <w:spacing w:before="120"/>
      </w:pPr>
      <w:r w:rsidRPr="006C22C4">
        <w:t xml:space="preserve">The Apache connection pool jar files listed below are located in the directory named </w:t>
      </w:r>
      <w:r w:rsidR="00D32561" w:rsidRPr="006C22C4">
        <w:rPr>
          <w:rFonts w:ascii="Arial" w:hAnsi="Arial" w:cs="Arial"/>
          <w:shd w:val="clear" w:color="auto" w:fill="FFFF00"/>
        </w:rPr>
        <w:t>(REDACTED)</w:t>
      </w:r>
    </w:p>
    <w:p w14:paraId="77BA7952" w14:textId="77777777" w:rsidR="004B468F" w:rsidRPr="006C22C4" w:rsidRDefault="004B468F" w:rsidP="004B468F">
      <w:pPr>
        <w:keepNext/>
        <w:keepLines/>
        <w:numPr>
          <w:ilvl w:val="0"/>
          <w:numId w:val="25"/>
        </w:numPr>
        <w:tabs>
          <w:tab w:val="clear" w:pos="2520"/>
          <w:tab w:val="num" w:pos="720"/>
        </w:tabs>
        <w:spacing w:before="120"/>
        <w:ind w:left="720"/>
      </w:pPr>
      <w:r w:rsidRPr="006C22C4">
        <w:t>commons-collections-3.1.jar</w:t>
      </w:r>
    </w:p>
    <w:p w14:paraId="47CD2764" w14:textId="77777777" w:rsidR="004B468F" w:rsidRPr="006C22C4" w:rsidRDefault="004B468F" w:rsidP="004B468F">
      <w:pPr>
        <w:keepNext/>
        <w:keepLines/>
        <w:numPr>
          <w:ilvl w:val="0"/>
          <w:numId w:val="16"/>
        </w:numPr>
        <w:tabs>
          <w:tab w:val="clear" w:pos="2520"/>
          <w:tab w:val="num" w:pos="720"/>
        </w:tabs>
        <w:spacing w:before="120"/>
        <w:ind w:left="720"/>
      </w:pPr>
      <w:r w:rsidRPr="006C22C4">
        <w:t>commons-dbcp-1.2.1.jar</w:t>
      </w:r>
    </w:p>
    <w:p w14:paraId="246CF0AF" w14:textId="77777777" w:rsidR="004B468F" w:rsidRPr="006C22C4" w:rsidRDefault="004B468F" w:rsidP="004B468F">
      <w:pPr>
        <w:numPr>
          <w:ilvl w:val="0"/>
          <w:numId w:val="16"/>
        </w:numPr>
        <w:tabs>
          <w:tab w:val="clear" w:pos="2520"/>
          <w:tab w:val="num" w:pos="720"/>
        </w:tabs>
        <w:spacing w:before="120"/>
        <w:ind w:left="720"/>
      </w:pPr>
      <w:r w:rsidRPr="006C22C4">
        <w:t>commons-pool-1.2.jar</w:t>
      </w:r>
    </w:p>
    <w:p w14:paraId="025A3CC0" w14:textId="77777777" w:rsidR="004B468F" w:rsidRPr="006C22C4" w:rsidRDefault="004B468F" w:rsidP="004B468F"/>
    <w:p w14:paraId="5AD936B0" w14:textId="77777777" w:rsidR="004B468F" w:rsidRPr="006C22C4" w:rsidRDefault="004B468F" w:rsidP="004B468F">
      <w:pPr>
        <w:keepNext/>
        <w:keepLines/>
      </w:pPr>
      <w:r w:rsidRPr="006C22C4">
        <w:t xml:space="preserve">These files </w:t>
      </w:r>
      <w:r w:rsidRPr="006C22C4">
        <w:rPr>
          <w:i/>
        </w:rPr>
        <w:t>must</w:t>
      </w:r>
      <w:r w:rsidRPr="006C22C4">
        <w:t xml:space="preserve"> be added to the </w:t>
      </w:r>
      <w:smartTag w:uri="urn:schemas-microsoft-com:office:smarttags" w:element="stockticker">
        <w:r w:rsidRPr="006C22C4">
          <w:t>SSPI</w:t>
        </w:r>
      </w:smartTag>
      <w:r w:rsidRPr="006C22C4">
        <w:t xml:space="preserve"> classpath. </w:t>
      </w:r>
    </w:p>
    <w:p w14:paraId="5A13ECD5" w14:textId="77777777" w:rsidR="004B468F" w:rsidRPr="006C22C4" w:rsidRDefault="004B468F" w:rsidP="004B468F"/>
    <w:p w14:paraId="497191A1" w14:textId="77777777" w:rsidR="004B468F" w:rsidRPr="006C22C4" w:rsidRDefault="004B468F" w:rsidP="004B468F"/>
    <w:p w14:paraId="24EC96B2" w14:textId="77777777" w:rsidR="004B468F" w:rsidRPr="006C22C4" w:rsidRDefault="004B468F" w:rsidP="00C94556">
      <w:pPr>
        <w:pStyle w:val="Heading6"/>
      </w:pPr>
      <w:r w:rsidRPr="006C22C4">
        <w:lastRenderedPageBreak/>
        <w:t>Edit</w:t>
      </w:r>
      <w:r w:rsidRPr="006C22C4">
        <w:rPr>
          <w:rStyle w:val="dialog-help"/>
        </w:rPr>
        <w:t xml:space="preserve"> the </w:t>
      </w:r>
      <w:r w:rsidRPr="006C22C4">
        <w:t>setDomainEnv.cmd file – Create KAAJEE variables</w:t>
      </w:r>
    </w:p>
    <w:p w14:paraId="235DEFE6" w14:textId="77777777" w:rsidR="004B468F" w:rsidRPr="006C22C4" w:rsidRDefault="004B468F" w:rsidP="004B468F">
      <w:pPr>
        <w:keepNext/>
        <w:keepLines/>
      </w:pPr>
    </w:p>
    <w:p w14:paraId="65C91E19" w14:textId="1F41CB5D" w:rsidR="004B468F" w:rsidRPr="006C22C4" w:rsidRDefault="004B468F" w:rsidP="004B468F">
      <w:pPr>
        <w:keepNext/>
        <w:keepLines/>
      </w:pPr>
      <w:r w:rsidRPr="006C22C4">
        <w:t>Edit</w:t>
      </w:r>
      <w:r w:rsidRPr="006C22C4">
        <w:rPr>
          <w:rStyle w:val="dialog-help"/>
        </w:rPr>
        <w:t xml:space="preserve"> the </w:t>
      </w:r>
      <w:r w:rsidRPr="006C22C4">
        <w:t>setDomainEnv.cmd file to include the classpath to the three files listed in the section above "</w:t>
      </w:r>
      <w:r w:rsidRPr="006C22C4">
        <w:fldChar w:fldCharType="begin"/>
      </w:r>
      <w:r w:rsidRPr="006C22C4">
        <w:instrText xml:space="preserve"> REF _Ref193195023 \h  \* MERGEFORMAT </w:instrText>
      </w:r>
      <w:r w:rsidRPr="006C22C4">
        <w:fldChar w:fldCharType="separate"/>
      </w:r>
      <w:r w:rsidR="00696622" w:rsidRPr="006C22C4">
        <w:t xml:space="preserve">Add Apache Connection Pool Jar Files to the </w:t>
      </w:r>
      <w:smartTag w:uri="urn:schemas-microsoft-com:office:smarttags" w:element="stockticker">
        <w:r w:rsidR="00696622" w:rsidRPr="006C22C4">
          <w:t>SSPI</w:t>
        </w:r>
      </w:smartTag>
      <w:r w:rsidR="00696622" w:rsidRPr="006C22C4">
        <w:t xml:space="preserve"> </w:t>
      </w:r>
      <w:proofErr w:type="spellStart"/>
      <w:r w:rsidR="00696622" w:rsidRPr="006C22C4">
        <w:t>Classpath</w:t>
      </w:r>
      <w:proofErr w:type="spellEnd"/>
      <w:r w:rsidRPr="006C22C4">
        <w:fldChar w:fldCharType="end"/>
      </w:r>
      <w:r w:rsidRPr="006C22C4">
        <w:t>," instructed as follows:</w:t>
      </w:r>
    </w:p>
    <w:p w14:paraId="6F949339" w14:textId="77777777" w:rsidR="004B468F" w:rsidRPr="006C22C4" w:rsidRDefault="004B468F" w:rsidP="004B468F"/>
    <w:tbl>
      <w:tblPr>
        <w:tblStyle w:val="TableGridLight"/>
        <w:tblW w:w="0" w:type="auto"/>
        <w:tblLayout w:type="fixed"/>
        <w:tblLook w:val="04A0" w:firstRow="1" w:lastRow="0" w:firstColumn="1" w:lastColumn="0" w:noHBand="0" w:noVBand="1"/>
      </w:tblPr>
      <w:tblGrid>
        <w:gridCol w:w="738"/>
        <w:gridCol w:w="8730"/>
      </w:tblGrid>
      <w:tr w:rsidR="004B468F" w:rsidRPr="006C22C4" w14:paraId="318BDD08" w14:textId="77777777" w:rsidTr="00FE4677">
        <w:tc>
          <w:tcPr>
            <w:tcW w:w="738" w:type="dxa"/>
          </w:tcPr>
          <w:p w14:paraId="31E0F25C" w14:textId="77777777" w:rsidR="004B468F" w:rsidRPr="006C22C4" w:rsidRDefault="004B468F" w:rsidP="004372F2">
            <w:pPr>
              <w:spacing w:before="60" w:after="60"/>
              <w:ind w:left="-18"/>
            </w:pPr>
            <w:r w:rsidRPr="006C22C4">
              <w:rPr>
                <w:noProof/>
              </w:rPr>
              <w:drawing>
                <wp:inline distT="0" distB="0" distL="0" distR="0" wp14:anchorId="4BC888E2" wp14:editId="67381A3E">
                  <wp:extent cx="286385" cy="286385"/>
                  <wp:effectExtent l="0" t="0" r="0" b="0"/>
                  <wp:docPr id="135" name="Picture 13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730" w:type="dxa"/>
          </w:tcPr>
          <w:p w14:paraId="1DBE889E" w14:textId="77777777" w:rsidR="004B468F" w:rsidRPr="006C22C4" w:rsidRDefault="004B468F" w:rsidP="004372F2">
            <w:pPr>
              <w:spacing w:before="60" w:after="60"/>
            </w:pPr>
            <w:r w:rsidRPr="006C22C4">
              <w:rPr>
                <w:b/>
              </w:rPr>
              <w:t>NOTE:</w:t>
            </w:r>
            <w:r w:rsidRPr="006C22C4">
              <w:t xml:space="preserve"> Only the sections of setDomainEnv.cmd script pertinent to demarcating file updates are displayed below.</w:t>
            </w:r>
          </w:p>
        </w:tc>
      </w:tr>
    </w:tbl>
    <w:p w14:paraId="5DAB4842" w14:textId="77777777" w:rsidR="004B468F" w:rsidRPr="006C22C4" w:rsidRDefault="004B468F" w:rsidP="004B468F"/>
    <w:p w14:paraId="0EFFE957" w14:textId="77777777" w:rsidR="004B468F" w:rsidRPr="006C22C4" w:rsidRDefault="004B468F" w:rsidP="004B468F"/>
    <w:p w14:paraId="0AA76E86" w14:textId="77777777" w:rsidR="004B468F" w:rsidRPr="006C22C4" w:rsidRDefault="004B468F" w:rsidP="004B468F">
      <w:pPr>
        <w:keepNext/>
        <w:keepLines/>
      </w:pPr>
      <w:r w:rsidRPr="006C22C4">
        <w:t>Immediately following the standard “ADD EXTENSIONS TO CLASSPATHS” comment statement in the standard generated setDomainEnv script below,</w:t>
      </w:r>
    </w:p>
    <w:p w14:paraId="5447BBD5" w14:textId="77777777" w:rsidR="004B468F" w:rsidRPr="006C22C4" w:rsidRDefault="004B468F" w:rsidP="004B468F"/>
    <w:p w14:paraId="5EFDBA36" w14:textId="77777777" w:rsidR="004B468F" w:rsidRPr="006C22C4" w:rsidRDefault="004B468F" w:rsidP="004B468F">
      <w:pPr>
        <w:autoSpaceDE w:val="0"/>
        <w:autoSpaceDN w:val="0"/>
        <w:adjustRightInd w:val="0"/>
      </w:pPr>
    </w:p>
    <w:p w14:paraId="46DD8FAB" w14:textId="77777777" w:rsidR="004B468F" w:rsidRPr="006C22C4" w:rsidRDefault="004B468F" w:rsidP="004B468F">
      <w:pPr>
        <w:pStyle w:val="Code"/>
        <w:keepNext w:val="0"/>
        <w:keepLines w:val="0"/>
      </w:pPr>
      <w:r w:rsidRPr="006C22C4">
        <w:t>@REM ADD EXTENSIONS TO CLASSPATHS</w:t>
      </w:r>
    </w:p>
    <w:p w14:paraId="3CDD7C19" w14:textId="77777777" w:rsidR="004B468F" w:rsidRPr="006C22C4" w:rsidRDefault="004B468F" w:rsidP="004B468F"/>
    <w:p w14:paraId="17EE90EB" w14:textId="77777777" w:rsidR="004B468F" w:rsidRPr="006C22C4" w:rsidRDefault="004B468F" w:rsidP="004B468F"/>
    <w:p w14:paraId="363A45F0" w14:textId="5D758281" w:rsidR="004B468F" w:rsidRPr="006C22C4" w:rsidRDefault="004B468F" w:rsidP="004B468F">
      <w:pPr>
        <w:keepNext/>
        <w:keepLines/>
      </w:pPr>
      <w:r w:rsidRPr="006C22C4">
        <w:t>Add the following lines of code</w:t>
      </w:r>
      <w:r w:rsidRPr="006C22C4">
        <w:rPr>
          <w:rFonts w:ascii="Courier New" w:hAnsi="Courier New" w:cs="Courier New"/>
          <w:snapToGrid w:val="0"/>
          <w:sz w:val="18"/>
          <w:szCs w:val="18"/>
        </w:rPr>
        <w:t>(</w:t>
      </w:r>
      <w:r w:rsidRPr="006C22C4">
        <w:fldChar w:fldCharType="begin"/>
      </w:r>
      <w:r w:rsidRPr="006C22C4">
        <w:instrText xml:space="preserve"> REF _Ref193200793 \h  \* MERGEFORMAT </w:instrText>
      </w:r>
      <w:r w:rsidRPr="006C22C4">
        <w:fldChar w:fldCharType="separate"/>
      </w:r>
      <w:r w:rsidR="00696622" w:rsidRPr="006C22C4">
        <w:t xml:space="preserve">Figure </w:t>
      </w:r>
      <w:r w:rsidR="00696622">
        <w:t>2</w:t>
      </w:r>
      <w:r w:rsidR="00696622" w:rsidRPr="006C22C4">
        <w:noBreakHyphen/>
      </w:r>
      <w:r w:rsidR="00696622">
        <w:t>4</w:t>
      </w:r>
      <w:r w:rsidRPr="006C22C4">
        <w:fldChar w:fldCharType="end"/>
      </w:r>
      <w:r w:rsidRPr="006C22C4">
        <w:t>):</w:t>
      </w:r>
    </w:p>
    <w:p w14:paraId="7499D55C" w14:textId="77777777" w:rsidR="004B468F" w:rsidRPr="006C22C4" w:rsidRDefault="004B468F" w:rsidP="004B468F">
      <w:pPr>
        <w:keepNext/>
        <w:keepLines/>
        <w:autoSpaceDE w:val="0"/>
        <w:autoSpaceDN w:val="0"/>
        <w:adjustRightInd w:val="0"/>
      </w:pPr>
    </w:p>
    <w:p w14:paraId="4C9B2E12" w14:textId="77777777" w:rsidR="004B468F" w:rsidRPr="006C22C4" w:rsidRDefault="004B468F" w:rsidP="004B468F">
      <w:pPr>
        <w:keepNext/>
        <w:keepLines/>
        <w:autoSpaceDE w:val="0"/>
        <w:autoSpaceDN w:val="0"/>
        <w:adjustRightInd w:val="0"/>
      </w:pPr>
    </w:p>
    <w:p w14:paraId="784347EB" w14:textId="61E82F0A" w:rsidR="004B468F" w:rsidRPr="006C22C4" w:rsidRDefault="004B468F" w:rsidP="004B468F">
      <w:pPr>
        <w:pStyle w:val="Caption"/>
      </w:pPr>
      <w:bookmarkStart w:id="290" w:name="_Ref193200793"/>
      <w:bookmarkStart w:id="291" w:name="_Ref215366371"/>
      <w:bookmarkStart w:id="292" w:name="_Toc63681300"/>
      <w:r w:rsidRPr="006C22C4">
        <w:t xml:space="preserve">Figure </w:t>
      </w:r>
      <w:fldSimple w:instr=" STYLEREF 1 \s ">
        <w:r w:rsidR="00696622">
          <w:rPr>
            <w:noProof/>
          </w:rPr>
          <w:t>2</w:t>
        </w:r>
      </w:fldSimple>
      <w:r w:rsidRPr="006C22C4">
        <w:noBreakHyphen/>
      </w:r>
      <w:fldSimple w:instr=" SEQ Figure \* ARABIC \s 1 ">
        <w:r w:rsidR="00696622">
          <w:rPr>
            <w:noProof/>
          </w:rPr>
          <w:t>4</w:t>
        </w:r>
      </w:fldSimple>
      <w:bookmarkEnd w:id="290"/>
      <w:r w:rsidRPr="006C22C4">
        <w:t xml:space="preserve">. Windows Admin Server—KAAJEE </w:t>
      </w:r>
      <w:smartTag w:uri="urn:schemas-microsoft-com:office:smarttags" w:element="stockticker">
        <w:r w:rsidRPr="006C22C4">
          <w:t>SSPI</w:t>
        </w:r>
      </w:smartTag>
      <w:r w:rsidRPr="006C22C4">
        <w:t xml:space="preserve"> classpath additions to the setDomainEnv.cmd file</w:t>
      </w:r>
      <w:r w:rsidRPr="006C22C4">
        <w:br/>
        <w:t>(</w:t>
      </w:r>
      <w:r w:rsidRPr="006C22C4">
        <w:rPr>
          <w:i/>
        </w:rPr>
        <w:t>Generic</w:t>
      </w:r>
      <w:r w:rsidRPr="006C22C4">
        <w:t xml:space="preserve"> example </w:t>
      </w:r>
      <w:r w:rsidRPr="006C22C4">
        <w:rPr>
          <w:i/>
        </w:rPr>
        <w:t>with</w:t>
      </w:r>
      <w:r w:rsidRPr="006C22C4">
        <w:t xml:space="preserve"> &lt;Alias&gt; placeholders)</w:t>
      </w:r>
      <w:bookmarkEnd w:id="291"/>
      <w:bookmarkEnd w:id="292"/>
    </w:p>
    <w:p w14:paraId="482B0B57" w14:textId="77777777" w:rsidR="004B468F" w:rsidRPr="006C22C4" w:rsidRDefault="004B468F" w:rsidP="004B468F">
      <w:pPr>
        <w:pStyle w:val="Code"/>
      </w:pPr>
      <w:r w:rsidRPr="006C22C4">
        <w:t>@REM ADD EXTENSIONS TO CLASSPATHS</w:t>
      </w:r>
    </w:p>
    <w:p w14:paraId="365EE3F2" w14:textId="77777777" w:rsidR="004B468F" w:rsidRPr="006C22C4" w:rsidRDefault="004B468F" w:rsidP="004B468F">
      <w:pPr>
        <w:pStyle w:val="Code"/>
      </w:pPr>
      <w:r w:rsidRPr="006C22C4">
        <w:rPr>
          <w:noProof/>
        </w:rPr>
        <mc:AlternateContent>
          <mc:Choice Requires="wps">
            <w:drawing>
              <wp:inline distT="0" distB="0" distL="0" distR="0" wp14:anchorId="6E53BC0D" wp14:editId="239777A1">
                <wp:extent cx="1514475" cy="276225"/>
                <wp:effectExtent l="762000" t="0" r="28575" b="200025"/>
                <wp:docPr id="150" name="Callout: Line 1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14475" cy="276225"/>
                        </a:xfrm>
                        <a:prstGeom prst="borderCallout1">
                          <a:avLst>
                            <a:gd name="adj1" fmla="val 41380"/>
                            <a:gd name="adj2" fmla="val -5032"/>
                            <a:gd name="adj3" fmla="val 158620"/>
                            <a:gd name="adj4" fmla="val -48931"/>
                          </a:avLst>
                        </a:prstGeom>
                        <a:solidFill>
                          <a:srgbClr val="FFFFFF"/>
                        </a:solidFill>
                        <a:ln w="9525">
                          <a:solidFill>
                            <a:srgbClr val="000000"/>
                          </a:solidFill>
                          <a:miter lim="800000"/>
                          <a:headEnd/>
                          <a:tailEnd/>
                        </a:ln>
                      </wps:spPr>
                      <wps:txbx>
                        <w:txbxContent>
                          <w:p w14:paraId="06A0C6BC" w14:textId="77777777" w:rsidR="00081A6E" w:rsidRPr="009F5BA0" w:rsidRDefault="00081A6E" w:rsidP="004B468F">
                            <w:pPr>
                              <w:rPr>
                                <w:rFonts w:ascii="Arial" w:hAnsi="Arial" w:cs="Arial"/>
                                <w:sz w:val="20"/>
                                <w:szCs w:val="20"/>
                              </w:rPr>
                            </w:pPr>
                            <w:r w:rsidRPr="009F5BA0">
                              <w:rPr>
                                <w:rFonts w:ascii="Arial" w:hAnsi="Arial" w:cs="Arial"/>
                                <w:sz w:val="20"/>
                                <w:szCs w:val="20"/>
                              </w:rPr>
                              <w:t>&lt;Alias&gt; placeholders</w:t>
                            </w:r>
                            <w:r>
                              <w:rPr>
                                <w:rFonts w:ascii="Arial" w:hAnsi="Arial" w:cs="Arial"/>
                                <w:sz w:val="20"/>
                                <w:szCs w:val="20"/>
                              </w:rPr>
                              <w:t>.</w:t>
                            </w:r>
                          </w:p>
                        </w:txbxContent>
                      </wps:txbx>
                      <wps:bodyPr rot="0" vert="horz" wrap="square" lIns="91440" tIns="45720" rIns="91440" bIns="45720" anchor="t" anchorCtr="0" upright="1">
                        <a:noAutofit/>
                      </wps:bodyPr>
                    </wps:wsp>
                  </a:graphicData>
                </a:graphic>
              </wp:inline>
            </w:drawing>
          </mc:Choice>
          <mc:Fallback>
            <w:pict>
              <v:shapetype w14:anchorId="6E53BC0D"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Callout: Line 150" o:spid="_x0000_s1030" type="#_x0000_t47" style="width:119.25pt;height:2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" adj="-10569,34262,-1087,8938">
                <v:textbox>
                  <w:txbxContent>
                    <w:p w14:paraId="06A0C6BC" w14:textId="77777777" w:rsidR="00081A6E" w:rsidRPr="009F5BA0" w:rsidRDefault="00081A6E" w:rsidP="004B468F">
                      <w:pPr>
                        <w:rPr>
                          <w:rFonts w:ascii="Arial" w:hAnsi="Arial" w:cs="Arial"/>
                          <w:sz w:val="20"/>
                          <w:szCs w:val="20"/>
                        </w:rPr>
                      </w:pPr>
                      <w:r w:rsidRPr="009F5BA0">
                        <w:rPr>
                          <w:rFonts w:ascii="Arial" w:hAnsi="Arial" w:cs="Arial"/>
                          <w:sz w:val="20"/>
                          <w:szCs w:val="20"/>
                        </w:rPr>
                        <w:t>&lt;Alias&gt; placeholders</w:t>
                      </w:r>
                      <w:r>
                        <w:rPr>
                          <w:rFonts w:ascii="Arial" w:hAnsi="Arial" w:cs="Arial"/>
                          <w:sz w:val="20"/>
                          <w:szCs w:val="20"/>
                        </w:rPr>
                        <w:t>.</w:t>
                      </w:r>
                    </w:p>
                  </w:txbxContent>
                </v:textbox>
                <o:callout v:ext="edit" minusy="t"/>
                <w10:anchorlock/>
              </v:shape>
            </w:pict>
          </mc:Fallback>
        </mc:AlternateContent>
      </w:r>
    </w:p>
    <w:p w14:paraId="715B7E7F" w14:textId="77777777" w:rsidR="004B468F" w:rsidRPr="006C22C4" w:rsidRDefault="004B468F" w:rsidP="004B468F">
      <w:pPr>
        <w:pStyle w:val="Code"/>
      </w:pPr>
    </w:p>
    <w:p w14:paraId="5E10C832" w14:textId="77777777" w:rsidR="004B468F" w:rsidRPr="006C22C4" w:rsidRDefault="004B468F" w:rsidP="004B468F">
      <w:pPr>
        <w:pStyle w:val="Code"/>
      </w:pPr>
      <w:r w:rsidRPr="006C22C4">
        <w:t xml:space="preserve">@REM </w:t>
      </w:r>
      <w:r w:rsidRPr="006C22C4">
        <w:rPr>
          <w:szCs w:val="18"/>
        </w:rPr>
        <w:t>Create KAAJEE variables</w:t>
      </w:r>
    </w:p>
    <w:p w14:paraId="44DCFBF5" w14:textId="77777777" w:rsidR="004B468F" w:rsidRPr="006C22C4" w:rsidRDefault="004B468F" w:rsidP="004B468F">
      <w:pPr>
        <w:pStyle w:val="Code"/>
      </w:pPr>
      <w:r w:rsidRPr="006C22C4">
        <w:t>set ApacheConnPool=&lt;</w:t>
      </w:r>
      <w:smartTag w:uri="urn:schemas-microsoft-com:office:smarttags" w:element="stockticker">
        <w:r w:rsidRPr="006C22C4">
          <w:t>SSPI</w:t>
        </w:r>
      </w:smartTag>
      <w:r w:rsidRPr="006C22C4">
        <w:t>_STAGING_FOLDER&gt;\kaajee_security_provider\common_pool_jars</w:t>
      </w:r>
    </w:p>
    <w:p w14:paraId="6CBABF04" w14:textId="77777777" w:rsidR="004B468F" w:rsidRPr="006C22C4" w:rsidRDefault="004B468F" w:rsidP="004B468F">
      <w:pPr>
        <w:pStyle w:val="Code"/>
      </w:pPr>
      <w:r w:rsidRPr="006C22C4">
        <w:t>set commonpool=%ApacheConnPool%\commons-pool-1.2.jar</w:t>
      </w:r>
    </w:p>
    <w:p w14:paraId="533EF490" w14:textId="77777777" w:rsidR="004B468F" w:rsidRPr="006C22C4" w:rsidRDefault="004B468F" w:rsidP="004B468F">
      <w:pPr>
        <w:pStyle w:val="Code"/>
      </w:pPr>
      <w:r w:rsidRPr="006C22C4">
        <w:t>set commondbcp=%ApacheConnPool%\commons-dbcp-1.2.1.jar</w:t>
      </w:r>
    </w:p>
    <w:p w14:paraId="313918BF" w14:textId="77777777" w:rsidR="004B468F" w:rsidRPr="006C22C4" w:rsidRDefault="004B468F" w:rsidP="004B468F">
      <w:pPr>
        <w:pStyle w:val="Code"/>
      </w:pPr>
      <w:r w:rsidRPr="006C22C4">
        <w:t>set commoncollection=%ApacheConnPool%\commons-collections-3.1.jar</w:t>
      </w:r>
    </w:p>
    <w:p w14:paraId="76772875" w14:textId="77777777" w:rsidR="004B468F" w:rsidRPr="006C22C4" w:rsidRDefault="004B468F" w:rsidP="004B468F">
      <w:pPr>
        <w:pStyle w:val="Code"/>
      </w:pPr>
      <w:r w:rsidRPr="006C22C4">
        <w:t>set propertiesdir=&lt;</w:t>
      </w:r>
      <w:smartTag w:uri="urn:schemas-microsoft-com:office:smarttags" w:element="stockticker">
        <w:r w:rsidRPr="006C22C4">
          <w:t>SSPI</w:t>
        </w:r>
      </w:smartTag>
      <w:r w:rsidRPr="006C22C4">
        <w:t>_STAGING_FOLDER&gt;\kaajee_security_provider\props</w:t>
      </w:r>
    </w:p>
    <w:p w14:paraId="5457FEDF" w14:textId="77777777" w:rsidR="004B468F" w:rsidRPr="006C22C4" w:rsidRDefault="004B468F" w:rsidP="004B468F">
      <w:pPr>
        <w:pStyle w:val="Code"/>
      </w:pPr>
      <w:r w:rsidRPr="006C22C4">
        <w:t>set sspidir=&lt;</w:t>
      </w:r>
      <w:smartTag w:uri="urn:schemas-microsoft-com:office:smarttags" w:element="stockticker">
        <w:r w:rsidRPr="006C22C4">
          <w:t>SSPI</w:t>
        </w:r>
      </w:smartTag>
      <w:r w:rsidRPr="006C22C4">
        <w:t>_STAGING_FOLDER&gt;\kaajee_security_provider</w:t>
      </w:r>
    </w:p>
    <w:p w14:paraId="4ED9A048" w14:textId="77777777" w:rsidR="004B468F" w:rsidRPr="006C22C4" w:rsidRDefault="004B468F" w:rsidP="004B468F">
      <w:pPr>
        <w:pStyle w:val="Code"/>
      </w:pPr>
      <w:r w:rsidRPr="006C22C4">
        <w:t>set sspijar=&lt;SSPI_STAGING_FOLDER&gt;\kaajee_security_provider\</w:t>
      </w:r>
      <w:r w:rsidRPr="006C22C4">
        <w:rPr>
          <w:szCs w:val="20"/>
        </w:rPr>
        <w:t xml:space="preserve"> </w:t>
      </w:r>
      <w:r w:rsidRPr="006C22C4">
        <w:rPr>
          <w:szCs w:val="18"/>
        </w:rPr>
        <w:t>wlKaajeeSecurityProviders-1.1.0.xxx.jar</w:t>
      </w:r>
    </w:p>
    <w:p w14:paraId="0DE6B9E2" w14:textId="77777777" w:rsidR="004B468F" w:rsidRPr="006C22C4" w:rsidRDefault="004B468F" w:rsidP="004B468F">
      <w:pPr>
        <w:autoSpaceDE w:val="0"/>
        <w:autoSpaceDN w:val="0"/>
        <w:adjustRightInd w:val="0"/>
      </w:pPr>
    </w:p>
    <w:p w14:paraId="6775D0C4" w14:textId="77777777" w:rsidR="004B468F" w:rsidRPr="006C22C4" w:rsidRDefault="004B468F" w:rsidP="004B468F">
      <w:pPr>
        <w:autoSpaceDE w:val="0"/>
        <w:autoSpaceDN w:val="0"/>
        <w:adjustRightInd w:val="0"/>
      </w:pPr>
    </w:p>
    <w:p w14:paraId="2DD6DBDA" w14:textId="77777777" w:rsidR="004B468F" w:rsidRPr="006C22C4" w:rsidRDefault="004B468F" w:rsidP="00C94556">
      <w:pPr>
        <w:pStyle w:val="Heading6"/>
      </w:pPr>
      <w:r w:rsidRPr="006C22C4">
        <w:lastRenderedPageBreak/>
        <w:t>Add Variables to the PRE_CLASSPATH</w:t>
      </w:r>
    </w:p>
    <w:p w14:paraId="26BCFC36" w14:textId="77777777" w:rsidR="004B468F" w:rsidRPr="006C22C4" w:rsidRDefault="004B468F" w:rsidP="004B468F">
      <w:pPr>
        <w:keepNext/>
        <w:keepLines/>
      </w:pPr>
    </w:p>
    <w:p w14:paraId="3B245811" w14:textId="77777777" w:rsidR="004B468F" w:rsidRPr="006C22C4" w:rsidRDefault="004B468F" w:rsidP="004B468F">
      <w:pPr>
        <w:keepNext/>
        <w:keepLines/>
      </w:pPr>
      <w:r w:rsidRPr="006C22C4">
        <w:t>Add the following variables (that you created in the previous steps) to the script’s PRE_CLASSPATH variable:</w:t>
      </w:r>
    </w:p>
    <w:p w14:paraId="7C5363B5" w14:textId="77777777" w:rsidR="004B468F" w:rsidRPr="006C22C4" w:rsidRDefault="004B468F" w:rsidP="004B468F">
      <w:pPr>
        <w:keepNext/>
        <w:keepLines/>
        <w:numPr>
          <w:ilvl w:val="0"/>
          <w:numId w:val="13"/>
        </w:numPr>
        <w:tabs>
          <w:tab w:val="clear" w:pos="2160"/>
          <w:tab w:val="num" w:pos="720"/>
        </w:tabs>
        <w:spacing w:before="120"/>
        <w:ind w:left="720"/>
      </w:pPr>
      <w:r w:rsidRPr="006C22C4">
        <w:t>propertiesdir (this directory points to the KaajeeDatabase.properties file)</w:t>
      </w:r>
    </w:p>
    <w:p w14:paraId="2625074C" w14:textId="77777777" w:rsidR="004B468F" w:rsidRPr="006C22C4" w:rsidRDefault="004B468F" w:rsidP="004B468F">
      <w:pPr>
        <w:keepNext/>
        <w:keepLines/>
        <w:ind w:left="720"/>
      </w:pPr>
    </w:p>
    <w:tbl>
      <w:tblPr>
        <w:tblStyle w:val="TableGridLight"/>
        <w:tblW w:w="0" w:type="auto"/>
        <w:tblLayout w:type="fixed"/>
        <w:tblLook w:val="04A0" w:firstRow="1" w:lastRow="0" w:firstColumn="1" w:lastColumn="0" w:noHBand="0" w:noVBand="1"/>
      </w:tblPr>
      <w:tblGrid>
        <w:gridCol w:w="738"/>
        <w:gridCol w:w="8010"/>
      </w:tblGrid>
      <w:tr w:rsidR="004B468F" w:rsidRPr="006C22C4" w14:paraId="22046FF1" w14:textId="77777777" w:rsidTr="00FE4677">
        <w:tc>
          <w:tcPr>
            <w:tcW w:w="738" w:type="dxa"/>
          </w:tcPr>
          <w:p w14:paraId="7595C1DA" w14:textId="77777777" w:rsidR="004B468F" w:rsidRPr="006C22C4" w:rsidRDefault="004B468F" w:rsidP="004372F2">
            <w:pPr>
              <w:keepNext/>
              <w:keepLines/>
              <w:spacing w:before="60" w:after="60"/>
              <w:ind w:left="-18"/>
            </w:pPr>
            <w:r w:rsidRPr="006C22C4">
              <w:rPr>
                <w:noProof/>
              </w:rPr>
              <w:drawing>
                <wp:inline distT="0" distB="0" distL="0" distR="0" wp14:anchorId="583553F8" wp14:editId="10E34948">
                  <wp:extent cx="286385" cy="286385"/>
                  <wp:effectExtent l="0" t="0" r="0" b="0"/>
                  <wp:docPr id="134" name="Picture 13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010" w:type="dxa"/>
          </w:tcPr>
          <w:p w14:paraId="0D3AC0D5" w14:textId="6BF26E77" w:rsidR="004B468F" w:rsidRPr="006C22C4" w:rsidRDefault="004B468F" w:rsidP="004372F2">
            <w:pPr>
              <w:keepNext/>
              <w:keepLines/>
              <w:spacing w:before="60" w:after="60"/>
            </w:pPr>
            <w:r w:rsidRPr="006C22C4">
              <w:rPr>
                <w:b/>
              </w:rPr>
              <w:t>NOTE:</w:t>
            </w:r>
            <w:r w:rsidRPr="006C22C4">
              <w:t xml:space="preserve"> For more information on the KaajeeDatabase.properties file, please refer to the "</w:t>
            </w:r>
            <w:r w:rsidRPr="006C22C4">
              <w:fldChar w:fldCharType="begin"/>
            </w:r>
            <w:r w:rsidRPr="006C22C4">
              <w:instrText xml:space="preserve"> REF _Ref120007725 \h  \* MERGEFORMAT </w:instrText>
            </w:r>
            <w:r w:rsidRPr="006C22C4">
              <w:fldChar w:fldCharType="separate"/>
            </w:r>
            <w:r w:rsidR="00696622">
              <w:rPr>
                <w:b/>
                <w:bCs/>
              </w:rPr>
              <w:t>Error! Reference source not found.</w:t>
            </w:r>
            <w:r w:rsidRPr="006C22C4">
              <w:fldChar w:fldCharType="end"/>
            </w:r>
            <w:r w:rsidRPr="006C22C4">
              <w:t>" topic in this chapter.</w:t>
            </w:r>
          </w:p>
        </w:tc>
      </w:tr>
    </w:tbl>
    <w:p w14:paraId="1F472BBF" w14:textId="77777777" w:rsidR="004B468F" w:rsidRPr="006C22C4" w:rsidRDefault="004B468F" w:rsidP="004B468F">
      <w:pPr>
        <w:keepNext/>
        <w:keepLines/>
        <w:numPr>
          <w:ilvl w:val="0"/>
          <w:numId w:val="13"/>
        </w:numPr>
        <w:tabs>
          <w:tab w:val="clear" w:pos="2160"/>
          <w:tab w:val="num" w:pos="720"/>
        </w:tabs>
        <w:spacing w:before="120"/>
        <w:ind w:left="720"/>
      </w:pPr>
      <w:r w:rsidRPr="006C22C4">
        <w:t xml:space="preserve">sspidir (this directory points to the location where you unzipped the </w:t>
      </w:r>
      <w:smartTag w:uri="urn:schemas-microsoft-com:office:smarttags" w:element="stockticker">
        <w:r w:rsidRPr="006C22C4">
          <w:t>SSPI</w:t>
        </w:r>
      </w:smartTag>
      <w:r w:rsidRPr="006C22C4">
        <w:t xml:space="preserve"> software.)</w:t>
      </w:r>
    </w:p>
    <w:p w14:paraId="086604E6" w14:textId="77777777" w:rsidR="004B468F" w:rsidRPr="006C22C4" w:rsidRDefault="004B468F" w:rsidP="004B468F">
      <w:pPr>
        <w:keepNext/>
        <w:keepLines/>
        <w:numPr>
          <w:ilvl w:val="0"/>
          <w:numId w:val="13"/>
        </w:numPr>
        <w:tabs>
          <w:tab w:val="clear" w:pos="2160"/>
          <w:tab w:val="num" w:pos="720"/>
        </w:tabs>
        <w:spacing w:before="120"/>
        <w:ind w:left="720"/>
      </w:pPr>
      <w:r w:rsidRPr="006C22C4">
        <w:t>sspijar (this includes the directory path listed in sspidir above plus the SSPI JAR file:  wlKaajeeSecurityProviders-</w:t>
      </w:r>
      <w:r w:rsidRPr="006C22C4">
        <w:rPr>
          <w:color w:val="000000"/>
        </w:rPr>
        <w:t>1.1.0.xxx</w:t>
      </w:r>
      <w:r w:rsidRPr="006C22C4">
        <w:t>.jar)</w:t>
      </w:r>
    </w:p>
    <w:p w14:paraId="4CD69C1C" w14:textId="77777777" w:rsidR="004B468F" w:rsidRPr="006C22C4" w:rsidRDefault="004B468F" w:rsidP="004B468F">
      <w:pPr>
        <w:keepNext/>
        <w:keepLines/>
        <w:numPr>
          <w:ilvl w:val="0"/>
          <w:numId w:val="13"/>
        </w:numPr>
        <w:tabs>
          <w:tab w:val="clear" w:pos="2160"/>
          <w:tab w:val="num" w:pos="720"/>
        </w:tabs>
        <w:spacing w:before="120"/>
        <w:ind w:left="720"/>
      </w:pPr>
      <w:r w:rsidRPr="006C22C4">
        <w:t>commonpool</w:t>
      </w:r>
    </w:p>
    <w:p w14:paraId="602FAC9F" w14:textId="77777777" w:rsidR="004B468F" w:rsidRPr="006C22C4" w:rsidRDefault="004B468F" w:rsidP="004B468F">
      <w:pPr>
        <w:keepNext/>
        <w:keepLines/>
        <w:numPr>
          <w:ilvl w:val="0"/>
          <w:numId w:val="13"/>
        </w:numPr>
        <w:tabs>
          <w:tab w:val="clear" w:pos="2160"/>
          <w:tab w:val="num" w:pos="720"/>
        </w:tabs>
        <w:spacing w:before="120"/>
        <w:ind w:left="720"/>
      </w:pPr>
      <w:r w:rsidRPr="006C22C4">
        <w:t>commondbcp</w:t>
      </w:r>
    </w:p>
    <w:p w14:paraId="1FFE306C" w14:textId="77777777" w:rsidR="004B468F" w:rsidRPr="006C22C4" w:rsidRDefault="004B468F" w:rsidP="004B468F">
      <w:pPr>
        <w:numPr>
          <w:ilvl w:val="0"/>
          <w:numId w:val="13"/>
        </w:numPr>
        <w:tabs>
          <w:tab w:val="clear" w:pos="2160"/>
          <w:tab w:val="num" w:pos="720"/>
        </w:tabs>
        <w:spacing w:before="120"/>
        <w:ind w:left="720"/>
      </w:pPr>
      <w:r w:rsidRPr="006C22C4">
        <w:t>commoncollection</w:t>
      </w:r>
    </w:p>
    <w:p w14:paraId="75945ED8" w14:textId="77777777" w:rsidR="004B468F" w:rsidRPr="006C22C4" w:rsidRDefault="004B468F" w:rsidP="004B468F">
      <w:pPr>
        <w:autoSpaceDE w:val="0"/>
        <w:autoSpaceDN w:val="0"/>
        <w:adjustRightInd w:val="0"/>
      </w:pPr>
    </w:p>
    <w:tbl>
      <w:tblPr>
        <w:tblStyle w:val="TableGridLight"/>
        <w:tblW w:w="0" w:type="auto"/>
        <w:tblLayout w:type="fixed"/>
        <w:tblLook w:val="04A0" w:firstRow="1" w:lastRow="0" w:firstColumn="1" w:lastColumn="0" w:noHBand="0" w:noVBand="1"/>
      </w:tblPr>
      <w:tblGrid>
        <w:gridCol w:w="738"/>
        <w:gridCol w:w="8730"/>
      </w:tblGrid>
      <w:tr w:rsidR="004B468F" w:rsidRPr="006C22C4" w14:paraId="458C8DE1" w14:textId="77777777" w:rsidTr="00FE4677">
        <w:tc>
          <w:tcPr>
            <w:tcW w:w="738" w:type="dxa"/>
          </w:tcPr>
          <w:p w14:paraId="58078CD6" w14:textId="77777777" w:rsidR="004B468F" w:rsidRPr="006C22C4" w:rsidRDefault="004B468F" w:rsidP="004372F2">
            <w:pPr>
              <w:spacing w:before="60" w:after="60"/>
              <w:ind w:left="-18"/>
            </w:pPr>
            <w:r w:rsidRPr="006C22C4">
              <w:rPr>
                <w:noProof/>
              </w:rPr>
              <w:drawing>
                <wp:inline distT="0" distB="0" distL="0" distR="0" wp14:anchorId="7A7F101E" wp14:editId="779A3B3E">
                  <wp:extent cx="286385" cy="286385"/>
                  <wp:effectExtent l="0" t="0" r="0" b="0"/>
                  <wp:docPr id="133" name="Picture 13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730" w:type="dxa"/>
          </w:tcPr>
          <w:p w14:paraId="34B2DE10" w14:textId="77777777" w:rsidR="004B468F" w:rsidRPr="006C22C4" w:rsidRDefault="004B468F" w:rsidP="004372F2">
            <w:pPr>
              <w:keepNext/>
              <w:keepLines/>
              <w:spacing w:before="60" w:after="60"/>
            </w:pPr>
            <w:r w:rsidRPr="006C22C4">
              <w:rPr>
                <w:b/>
              </w:rPr>
              <w:t>NOTE:</w:t>
            </w:r>
            <w:r w:rsidRPr="006C22C4">
              <w:t xml:space="preserve"> KAAJEE allows users to locate the file(s) pointed to by the propertiesdir and sspidir as follows:</w:t>
            </w:r>
          </w:p>
          <w:p w14:paraId="4CFDCA01" w14:textId="77777777" w:rsidR="004B468F" w:rsidRPr="006C22C4" w:rsidRDefault="004B468F" w:rsidP="004372F2">
            <w:pPr>
              <w:keepNext/>
              <w:keepLines/>
              <w:numPr>
                <w:ilvl w:val="1"/>
                <w:numId w:val="16"/>
              </w:numPr>
              <w:tabs>
                <w:tab w:val="clear" w:pos="3240"/>
              </w:tabs>
              <w:autoSpaceDE w:val="0"/>
              <w:autoSpaceDN w:val="0"/>
              <w:adjustRightInd w:val="0"/>
              <w:spacing w:before="120"/>
              <w:ind w:left="702"/>
            </w:pPr>
            <w:r w:rsidRPr="006C22C4">
              <w:t>Co-located together in the same directory—Only one classpath is required.</w:t>
            </w:r>
          </w:p>
          <w:p w14:paraId="3F3B5910" w14:textId="77777777" w:rsidR="004B468F" w:rsidRPr="006C22C4" w:rsidRDefault="004B468F" w:rsidP="004372F2">
            <w:pPr>
              <w:keepNext/>
              <w:keepLines/>
              <w:numPr>
                <w:ilvl w:val="1"/>
                <w:numId w:val="16"/>
              </w:numPr>
              <w:tabs>
                <w:tab w:val="clear" w:pos="3240"/>
              </w:tabs>
              <w:autoSpaceDE w:val="0"/>
              <w:autoSpaceDN w:val="0"/>
              <w:adjustRightInd w:val="0"/>
              <w:spacing w:before="120"/>
              <w:ind w:left="702"/>
            </w:pPr>
            <w:r w:rsidRPr="006C22C4">
              <w:t>Located in separate directories—Two separate classpaths are required.</w:t>
            </w:r>
          </w:p>
          <w:p w14:paraId="62D48657" w14:textId="77777777" w:rsidR="004B468F" w:rsidRPr="006C22C4" w:rsidRDefault="004B468F" w:rsidP="004372F2">
            <w:pPr>
              <w:keepNext/>
              <w:keepLines/>
              <w:autoSpaceDE w:val="0"/>
              <w:autoSpaceDN w:val="0"/>
              <w:adjustRightInd w:val="0"/>
            </w:pPr>
          </w:p>
          <w:p w14:paraId="0E32950B" w14:textId="77777777" w:rsidR="004B468F" w:rsidRPr="006C22C4" w:rsidRDefault="004B468F" w:rsidP="004372F2">
            <w:pPr>
              <w:autoSpaceDE w:val="0"/>
              <w:autoSpaceDN w:val="0"/>
              <w:adjustRightInd w:val="0"/>
            </w:pPr>
            <w:r w:rsidRPr="006C22C4">
              <w:t>For these examples, the propertiesdir and sspidir classpaths are listed separately because they are located in separate directories.</w:t>
            </w:r>
          </w:p>
        </w:tc>
      </w:tr>
    </w:tbl>
    <w:p w14:paraId="3C2BC422" w14:textId="77777777" w:rsidR="004B468F" w:rsidRPr="006C22C4" w:rsidRDefault="004B468F" w:rsidP="004B468F">
      <w:pPr>
        <w:autoSpaceDE w:val="0"/>
        <w:autoSpaceDN w:val="0"/>
        <w:adjustRightInd w:val="0"/>
      </w:pPr>
    </w:p>
    <w:p w14:paraId="76102C8E" w14:textId="77777777" w:rsidR="004B468F" w:rsidRPr="006C22C4" w:rsidRDefault="004B468F" w:rsidP="004B468F">
      <w:pPr>
        <w:autoSpaceDE w:val="0"/>
        <w:autoSpaceDN w:val="0"/>
        <w:adjustRightInd w:val="0"/>
      </w:pPr>
    </w:p>
    <w:p w14:paraId="658A4C7A" w14:textId="77777777" w:rsidR="004B468F" w:rsidRPr="006C22C4" w:rsidRDefault="004B468F" w:rsidP="00C94556">
      <w:pPr>
        <w:pStyle w:val="Heading6"/>
      </w:pPr>
      <w:bookmarkStart w:id="293" w:name="_Ref215366866"/>
      <w:r w:rsidRPr="006C22C4">
        <w:t>Edit PRE_CLASSPATH</w:t>
      </w:r>
      <w:bookmarkEnd w:id="293"/>
    </w:p>
    <w:p w14:paraId="05A4DF22" w14:textId="77777777" w:rsidR="004B468F" w:rsidRPr="006C22C4" w:rsidRDefault="004B468F" w:rsidP="004B468F">
      <w:pPr>
        <w:autoSpaceDE w:val="0"/>
        <w:autoSpaceDN w:val="0"/>
        <w:adjustRightInd w:val="0"/>
      </w:pPr>
    </w:p>
    <w:p w14:paraId="2110C3AA" w14:textId="77777777" w:rsidR="004B468F" w:rsidRPr="006C22C4" w:rsidRDefault="004B468F" w:rsidP="004B468F">
      <w:pPr>
        <w:keepNext/>
        <w:keepLines/>
        <w:autoSpaceDE w:val="0"/>
        <w:autoSpaceDN w:val="0"/>
        <w:adjustRightInd w:val="0"/>
        <w:rPr>
          <w:bCs/>
        </w:rPr>
      </w:pPr>
      <w:r w:rsidRPr="006C22C4">
        <w:rPr>
          <w:bCs/>
        </w:rPr>
        <w:t>In the setDomainEnv.cmd script, immediately following the “ADD EXTENSIONS TO CLASSPATHS” comment, and following the KAAJEE-specific variables that you set up in the preceding steps, append the following KAAJEE-specific items to the PRE_CLASSPATH variable:</w:t>
      </w:r>
    </w:p>
    <w:p w14:paraId="1B2F1FF6" w14:textId="77777777" w:rsidR="004B468F" w:rsidRPr="006C22C4" w:rsidRDefault="004B468F" w:rsidP="004B468F">
      <w:pPr>
        <w:autoSpaceDE w:val="0"/>
        <w:autoSpaceDN w:val="0"/>
        <w:adjustRightInd w:val="0"/>
      </w:pPr>
    </w:p>
    <w:p w14:paraId="79E9D39D" w14:textId="77777777" w:rsidR="004B468F" w:rsidRPr="006C22C4" w:rsidRDefault="004B468F" w:rsidP="004B468F">
      <w:pPr>
        <w:autoSpaceDE w:val="0"/>
        <w:autoSpaceDN w:val="0"/>
        <w:adjustRightInd w:val="0"/>
      </w:pPr>
    </w:p>
    <w:p w14:paraId="1A683788" w14:textId="77777777" w:rsidR="004B468F" w:rsidRPr="006C22C4" w:rsidRDefault="004B468F" w:rsidP="004B468F">
      <w:pPr>
        <w:pStyle w:val="Code"/>
      </w:pPr>
      <w:r w:rsidRPr="006C22C4">
        <w:t>@REM ADD EXTENSIONS TO CLASSPATHS</w:t>
      </w:r>
    </w:p>
    <w:p w14:paraId="2B271BDF" w14:textId="77777777" w:rsidR="004B468F" w:rsidRPr="006C22C4" w:rsidRDefault="004B468F" w:rsidP="004B468F">
      <w:pPr>
        <w:pStyle w:val="Code"/>
        <w:keepNext w:val="0"/>
        <w:keepLines w:val="0"/>
      </w:pPr>
      <w:r w:rsidRPr="006C22C4">
        <w:t xml:space="preserve">@REM </w:t>
      </w:r>
      <w:r w:rsidRPr="006C22C4">
        <w:rPr>
          <w:rFonts w:cs="Courier New"/>
          <w:szCs w:val="18"/>
        </w:rPr>
        <w:t>Create KAAJEE variables</w:t>
      </w:r>
    </w:p>
    <w:p w14:paraId="16650E16" w14:textId="77777777" w:rsidR="004B468F" w:rsidRPr="006C22C4" w:rsidRDefault="004B468F" w:rsidP="004B468F">
      <w:pPr>
        <w:pStyle w:val="Code"/>
        <w:keepNext w:val="0"/>
        <w:keepLines w:val="0"/>
      </w:pPr>
      <w:r w:rsidRPr="006C22C4">
        <w:t>set ApacheConnPool=</w:t>
      </w:r>
      <w:r w:rsidRPr="006C22C4">
        <w:rPr>
          <w:b/>
        </w:rPr>
        <w:t>&lt;</w:t>
      </w:r>
      <w:smartTag w:uri="urn:schemas-microsoft-com:office:smarttags" w:element="stockticker">
        <w:r w:rsidRPr="006C22C4">
          <w:rPr>
            <w:b/>
          </w:rPr>
          <w:t>SSPI</w:t>
        </w:r>
      </w:smartTag>
      <w:r w:rsidRPr="006C22C4">
        <w:rPr>
          <w:b/>
        </w:rPr>
        <w:t>_STAGING_FOLDER&gt;</w:t>
      </w:r>
      <w:r w:rsidRPr="006C22C4">
        <w:t>\kaajee_security_provider\common_pool_jars</w:t>
      </w:r>
    </w:p>
    <w:p w14:paraId="3DDA0DD3" w14:textId="77777777" w:rsidR="004B468F" w:rsidRPr="006C22C4" w:rsidRDefault="004B468F" w:rsidP="004B468F">
      <w:pPr>
        <w:pStyle w:val="Code"/>
        <w:keepNext w:val="0"/>
        <w:keepLines w:val="0"/>
      </w:pPr>
      <w:r w:rsidRPr="006C22C4">
        <w:t>set commonpool=%ApacheConnPool%\commons-pool-1.2.jar</w:t>
      </w:r>
    </w:p>
    <w:p w14:paraId="71513B74" w14:textId="77777777" w:rsidR="004B468F" w:rsidRPr="006C22C4" w:rsidRDefault="004B468F" w:rsidP="004B468F">
      <w:pPr>
        <w:pStyle w:val="Code"/>
        <w:keepNext w:val="0"/>
        <w:keepLines w:val="0"/>
      </w:pPr>
      <w:r w:rsidRPr="006C22C4">
        <w:t>set commondbcp=%ApacheConnPool%\commons-dbcp-1.2.1.jar</w:t>
      </w:r>
    </w:p>
    <w:p w14:paraId="5462CF3E" w14:textId="77777777" w:rsidR="004B468F" w:rsidRPr="006C22C4" w:rsidRDefault="004B468F" w:rsidP="004B468F">
      <w:pPr>
        <w:pStyle w:val="Code"/>
        <w:keepNext w:val="0"/>
        <w:keepLines w:val="0"/>
      </w:pPr>
      <w:r w:rsidRPr="006C22C4">
        <w:t>set commoncollection=%ApacheConnPool%\commons-collections-3.1.jar</w:t>
      </w:r>
    </w:p>
    <w:p w14:paraId="6DB57256" w14:textId="77777777" w:rsidR="004B468F" w:rsidRPr="006C22C4" w:rsidRDefault="004B468F" w:rsidP="004B468F">
      <w:pPr>
        <w:pStyle w:val="Code"/>
        <w:keepNext w:val="0"/>
        <w:keepLines w:val="0"/>
      </w:pPr>
      <w:r w:rsidRPr="006C22C4">
        <w:t>set propertiesdir=</w:t>
      </w:r>
      <w:r w:rsidRPr="006C22C4">
        <w:rPr>
          <w:b/>
        </w:rPr>
        <w:t>&lt;</w:t>
      </w:r>
      <w:smartTag w:uri="urn:schemas-microsoft-com:office:smarttags" w:element="stockticker">
        <w:r w:rsidRPr="006C22C4">
          <w:rPr>
            <w:b/>
          </w:rPr>
          <w:t>SSPI</w:t>
        </w:r>
      </w:smartTag>
      <w:r w:rsidRPr="006C22C4">
        <w:rPr>
          <w:b/>
        </w:rPr>
        <w:t>_STAGING_FOLDER&gt;</w:t>
      </w:r>
      <w:r w:rsidRPr="006C22C4">
        <w:t>\kaajee_security_provider\props</w:t>
      </w:r>
    </w:p>
    <w:p w14:paraId="64F02DE6" w14:textId="77777777" w:rsidR="004B468F" w:rsidRPr="006C22C4" w:rsidRDefault="004B468F" w:rsidP="004B468F">
      <w:pPr>
        <w:pStyle w:val="Code"/>
        <w:keepNext w:val="0"/>
        <w:keepLines w:val="0"/>
      </w:pPr>
      <w:r w:rsidRPr="006C22C4">
        <w:t>set sspidir=</w:t>
      </w:r>
      <w:r w:rsidRPr="006C22C4">
        <w:rPr>
          <w:b/>
        </w:rPr>
        <w:t>&lt;</w:t>
      </w:r>
      <w:smartTag w:uri="urn:schemas-microsoft-com:office:smarttags" w:element="stockticker">
        <w:r w:rsidRPr="006C22C4">
          <w:rPr>
            <w:b/>
          </w:rPr>
          <w:t>SSPI</w:t>
        </w:r>
      </w:smartTag>
      <w:r w:rsidRPr="006C22C4">
        <w:rPr>
          <w:b/>
        </w:rPr>
        <w:t>_STAGING_FOLDER&gt;</w:t>
      </w:r>
      <w:r w:rsidRPr="006C22C4">
        <w:t>\kaajee_security_provider</w:t>
      </w:r>
    </w:p>
    <w:p w14:paraId="6D1DB6AE" w14:textId="77777777" w:rsidR="004B468F" w:rsidRPr="006C22C4" w:rsidRDefault="004B468F" w:rsidP="004B468F">
      <w:pPr>
        <w:pStyle w:val="Code"/>
        <w:keepNext w:val="0"/>
        <w:keepLines w:val="0"/>
        <w:rPr>
          <w:rFonts w:cs="Courier New"/>
          <w:szCs w:val="18"/>
        </w:rPr>
      </w:pPr>
      <w:r w:rsidRPr="006C22C4">
        <w:t>set sspijar=</w:t>
      </w:r>
      <w:r w:rsidRPr="006C22C4">
        <w:rPr>
          <w:b/>
        </w:rPr>
        <w:t>&lt;SSPI_STAGING_FOLDER&gt;</w:t>
      </w:r>
      <w:r w:rsidRPr="006C22C4">
        <w:t>\kaajee_security_provider\</w:t>
      </w:r>
      <w:r w:rsidRPr="006C22C4">
        <w:rPr>
          <w:rFonts w:ascii="r_ansi" w:hAnsi="r_ansi" w:cs="r_ansi"/>
          <w:sz w:val="20"/>
          <w:szCs w:val="20"/>
        </w:rPr>
        <w:t xml:space="preserve"> </w:t>
      </w:r>
      <w:r w:rsidRPr="006C22C4">
        <w:rPr>
          <w:rFonts w:cs="Courier New"/>
          <w:szCs w:val="18"/>
        </w:rPr>
        <w:t>wlKaajeeSecurityProviders-</w:t>
      </w:r>
      <w:r w:rsidRPr="006C22C4">
        <w:rPr>
          <w:rFonts w:cs="Courier New"/>
          <w:color w:val="000000"/>
          <w:szCs w:val="18"/>
        </w:rPr>
        <w:t>1.1.0.xxx</w:t>
      </w:r>
      <w:r w:rsidRPr="006C22C4">
        <w:rPr>
          <w:rFonts w:cs="Courier New"/>
          <w:szCs w:val="18"/>
        </w:rPr>
        <w:t>.jar</w:t>
      </w:r>
    </w:p>
    <w:p w14:paraId="27F62128" w14:textId="77777777" w:rsidR="004B468F" w:rsidRPr="006C22C4" w:rsidRDefault="004B468F" w:rsidP="004B468F">
      <w:pPr>
        <w:pStyle w:val="Code"/>
        <w:rPr>
          <w:rFonts w:cs="Courier New"/>
          <w:szCs w:val="18"/>
        </w:rPr>
      </w:pPr>
    </w:p>
    <w:p w14:paraId="2862BD65" w14:textId="77777777" w:rsidR="004B468F" w:rsidRPr="006C22C4" w:rsidRDefault="004B468F" w:rsidP="004B468F">
      <w:pPr>
        <w:pStyle w:val="Code"/>
        <w:rPr>
          <w:rFonts w:cs="Courier New"/>
          <w:szCs w:val="18"/>
        </w:rPr>
      </w:pPr>
      <w:r w:rsidRPr="006C22C4">
        <w:rPr>
          <w:rFonts w:cs="Courier New"/>
          <w:szCs w:val="18"/>
        </w:rPr>
        <w:t>@REM Append KAAJEE items to PRE_CLASSPATH</w:t>
      </w:r>
    </w:p>
    <w:p w14:paraId="6F089891" w14:textId="77777777" w:rsidR="004B468F" w:rsidRPr="006C22C4" w:rsidRDefault="004B468F" w:rsidP="004B468F">
      <w:pPr>
        <w:pStyle w:val="Code"/>
        <w:rPr>
          <w:rFonts w:cs="Courier New"/>
          <w:szCs w:val="18"/>
        </w:rPr>
      </w:pPr>
      <w:r w:rsidRPr="006C22C4">
        <w:rPr>
          <w:rFonts w:cs="Courier New"/>
          <w:szCs w:val="18"/>
        </w:rPr>
        <w:t>set PRE_CLASSPATH=%PRE_CLASSPATH%;%propertiesdir%</w:t>
      </w:r>
    </w:p>
    <w:p w14:paraId="37D1DA74" w14:textId="77777777" w:rsidR="004B468F" w:rsidRPr="006C22C4" w:rsidRDefault="004B468F" w:rsidP="004B468F">
      <w:pPr>
        <w:pStyle w:val="Code"/>
        <w:rPr>
          <w:rFonts w:cs="Courier New"/>
          <w:szCs w:val="18"/>
        </w:rPr>
      </w:pPr>
      <w:r w:rsidRPr="006C22C4">
        <w:rPr>
          <w:rFonts w:cs="Courier New"/>
          <w:szCs w:val="18"/>
        </w:rPr>
        <w:t>set PRE_CLASSPATH=%PRE_CLASSPATH%;%sspidir%</w:t>
      </w:r>
    </w:p>
    <w:p w14:paraId="08B65DA6" w14:textId="77777777" w:rsidR="004B468F" w:rsidRPr="006C22C4" w:rsidRDefault="004B468F" w:rsidP="004B468F">
      <w:pPr>
        <w:pStyle w:val="Code"/>
        <w:rPr>
          <w:rFonts w:cs="Courier New"/>
          <w:szCs w:val="18"/>
        </w:rPr>
      </w:pPr>
      <w:r w:rsidRPr="006C22C4">
        <w:rPr>
          <w:rFonts w:cs="Courier New"/>
          <w:szCs w:val="18"/>
        </w:rPr>
        <w:t>set PRE_CLASSPATH=%PRE_CLASSPATH%;%sspijar%</w:t>
      </w:r>
    </w:p>
    <w:p w14:paraId="5733640C" w14:textId="77777777" w:rsidR="004B468F" w:rsidRPr="006C22C4" w:rsidRDefault="004B468F" w:rsidP="004B468F">
      <w:pPr>
        <w:pStyle w:val="Code"/>
        <w:rPr>
          <w:rFonts w:cs="Courier New"/>
          <w:szCs w:val="18"/>
        </w:rPr>
      </w:pPr>
      <w:r w:rsidRPr="006C22C4">
        <w:rPr>
          <w:rFonts w:cs="Courier New"/>
          <w:szCs w:val="18"/>
        </w:rPr>
        <w:t>set PRE_CLASSPATH=%PRE_CLASSPATH%;%commonpool%</w:t>
      </w:r>
    </w:p>
    <w:p w14:paraId="699209C8" w14:textId="77777777" w:rsidR="004B468F" w:rsidRPr="006C22C4" w:rsidRDefault="004B468F" w:rsidP="004B468F">
      <w:pPr>
        <w:pStyle w:val="Code"/>
        <w:rPr>
          <w:rFonts w:cs="Courier New"/>
          <w:szCs w:val="18"/>
        </w:rPr>
      </w:pPr>
      <w:r w:rsidRPr="006C22C4">
        <w:rPr>
          <w:rFonts w:cs="Courier New"/>
          <w:szCs w:val="18"/>
        </w:rPr>
        <w:t>set PRE_CLASSPATH=%PRE_CLASSPATH%;%commondbcp%</w:t>
      </w:r>
    </w:p>
    <w:p w14:paraId="228E2D4D" w14:textId="77777777" w:rsidR="004B468F" w:rsidRPr="006C22C4" w:rsidRDefault="004B468F" w:rsidP="004B468F">
      <w:pPr>
        <w:pStyle w:val="Code"/>
        <w:rPr>
          <w:rFonts w:cs="Courier New"/>
          <w:szCs w:val="18"/>
        </w:rPr>
      </w:pPr>
      <w:r w:rsidRPr="006C22C4">
        <w:rPr>
          <w:rFonts w:cs="Courier New"/>
          <w:szCs w:val="18"/>
        </w:rPr>
        <w:t>set PRE_CLASSPATH=%PRE_CLASSPATH%;%commoncollection%</w:t>
      </w:r>
    </w:p>
    <w:p w14:paraId="436CAF2D" w14:textId="77777777" w:rsidR="004B468F" w:rsidRPr="006C22C4" w:rsidRDefault="004B468F" w:rsidP="004B468F">
      <w:pPr>
        <w:autoSpaceDE w:val="0"/>
        <w:autoSpaceDN w:val="0"/>
        <w:adjustRightInd w:val="0"/>
      </w:pPr>
    </w:p>
    <w:p w14:paraId="3B8920C6" w14:textId="77777777" w:rsidR="004B468F" w:rsidRPr="006C22C4" w:rsidRDefault="004B468F" w:rsidP="004B468F">
      <w:pPr>
        <w:keepNext/>
        <w:keepLines/>
      </w:pPr>
      <w:r w:rsidRPr="006C22C4">
        <w:t>If you've already installed VistALink 1.6, you may already have an addition to the PRE_CLASSPATH variable containing the directory location where the VistALink connectorConfig.xml file resides.</w:t>
      </w:r>
    </w:p>
    <w:p w14:paraId="16BB1417" w14:textId="77777777" w:rsidR="004B468F" w:rsidRPr="006C22C4" w:rsidRDefault="004B468F" w:rsidP="004B468F">
      <w:pPr>
        <w:autoSpaceDE w:val="0"/>
        <w:autoSpaceDN w:val="0"/>
        <w:adjustRightInd w:val="0"/>
        <w:rPr>
          <w:bCs/>
        </w:rPr>
      </w:pPr>
    </w:p>
    <w:p w14:paraId="21FE66C3" w14:textId="77777777" w:rsidR="004B468F" w:rsidRPr="006C22C4" w:rsidRDefault="004B468F" w:rsidP="004B468F"/>
    <w:p w14:paraId="37B9075B" w14:textId="77777777" w:rsidR="004B468F" w:rsidRPr="006C22C4" w:rsidRDefault="004B468F" w:rsidP="00C94556">
      <w:pPr>
        <w:pStyle w:val="Heading6"/>
      </w:pPr>
      <w:bookmarkStart w:id="294" w:name="OLE_LINK16"/>
      <w:bookmarkStart w:id="295" w:name="OLE_LINK17"/>
      <w:r w:rsidRPr="006C22C4">
        <w:t>Add the sspidir Argument</w:t>
      </w:r>
    </w:p>
    <w:p w14:paraId="505BF098" w14:textId="77777777" w:rsidR="004B468F" w:rsidRPr="006C22C4" w:rsidRDefault="004B468F" w:rsidP="004B468F">
      <w:pPr>
        <w:keepNext/>
        <w:keepLines/>
        <w:spacing w:before="120"/>
      </w:pPr>
      <w:r w:rsidRPr="006C22C4">
        <w:t>Add the following sspidir argument:</w:t>
      </w:r>
    </w:p>
    <w:p w14:paraId="7229DC72" w14:textId="77777777" w:rsidR="004B468F" w:rsidRPr="006C22C4" w:rsidRDefault="004B468F" w:rsidP="004B468F">
      <w:pPr>
        <w:keepNext/>
        <w:keepLines/>
        <w:spacing w:before="120"/>
        <w:ind w:left="360"/>
      </w:pPr>
      <w:r w:rsidRPr="006C22C4">
        <w:t>-Dweblogic.alternateTypesDirectory=</w:t>
      </w:r>
      <w:r w:rsidRPr="006C22C4">
        <w:rPr>
          <w:szCs w:val="18"/>
        </w:rPr>
        <w:t>%sspidir%</w:t>
      </w:r>
    </w:p>
    <w:p w14:paraId="4AFAEA77" w14:textId="77777777" w:rsidR="004B468F" w:rsidRPr="006C22C4" w:rsidRDefault="004B468F" w:rsidP="004B468F">
      <w:pPr>
        <w:keepNext/>
        <w:keepLines/>
      </w:pPr>
    </w:p>
    <w:p w14:paraId="1701A42F" w14:textId="77777777" w:rsidR="004B468F" w:rsidRPr="006C22C4" w:rsidRDefault="004B468F" w:rsidP="004B468F">
      <w:pPr>
        <w:rPr>
          <w:sz w:val="24"/>
          <w:szCs w:val="24"/>
        </w:rPr>
      </w:pPr>
      <w:r w:rsidRPr="006C22C4">
        <w:t>This Java Virtual Machine (JVM) argument is significant because it allows WebLogic to find the appropriate directory where the custom SSPIs are located.</w:t>
      </w:r>
      <w:r w:rsidRPr="006C22C4">
        <w:rPr>
          <w:sz w:val="24"/>
          <w:szCs w:val="24"/>
        </w:rPr>
        <w:t xml:space="preserve"> </w:t>
      </w:r>
      <w:r w:rsidRPr="006C22C4">
        <w:t>Otherwise, WebLogic assumes that the custom SSPIs are located in the mbeantypes directory (e.g.</w:t>
      </w:r>
      <w:r w:rsidR="00D32561" w:rsidRPr="00D32561">
        <w:rPr>
          <w:rFonts w:ascii="Arial" w:hAnsi="Arial" w:cs="Arial"/>
          <w:shd w:val="clear" w:color="auto" w:fill="FFFF00"/>
        </w:rPr>
        <w:t xml:space="preserve"> </w:t>
      </w:r>
      <w:r w:rsidR="00D32561" w:rsidRPr="006C22C4">
        <w:rPr>
          <w:rFonts w:ascii="Arial" w:hAnsi="Arial" w:cs="Arial"/>
          <w:shd w:val="clear" w:color="auto" w:fill="FFFF00"/>
        </w:rPr>
        <w:t>(REDACTED)</w:t>
      </w:r>
      <w:r w:rsidRPr="006C22C4">
        <w:t>).</w:t>
      </w:r>
      <w:r w:rsidRPr="006C22C4">
        <w:rPr>
          <w:sz w:val="24"/>
          <w:szCs w:val="24"/>
        </w:rPr>
        <w:t xml:space="preserve"> </w:t>
      </w:r>
      <w:r w:rsidRPr="006C22C4">
        <w:t xml:space="preserve">Classpaths are used by the </w:t>
      </w:r>
      <w:r w:rsidRPr="006C22C4">
        <w:rPr>
          <w:bCs/>
        </w:rPr>
        <w:t>Health</w:t>
      </w:r>
      <w:r w:rsidRPr="006C22C4">
        <w:rPr>
          <w:bCs/>
          <w:i/>
          <w:u w:val="single"/>
        </w:rPr>
        <w:t>e</w:t>
      </w:r>
      <w:r w:rsidRPr="006C22C4">
        <w:rPr>
          <w:bCs/>
        </w:rPr>
        <w:t>Vet-</w:t>
      </w:r>
      <w:r w:rsidRPr="006C22C4">
        <w:t>VistA applications.</w:t>
      </w:r>
    </w:p>
    <w:p w14:paraId="35046775" w14:textId="77777777" w:rsidR="004B468F" w:rsidRPr="006C22C4" w:rsidRDefault="004B468F" w:rsidP="004B468F"/>
    <w:p w14:paraId="0501B8D1" w14:textId="77777777" w:rsidR="004B468F" w:rsidRPr="006C22C4" w:rsidRDefault="004B468F" w:rsidP="004B468F">
      <w:r w:rsidRPr="006C22C4">
        <w:t>Somewhere AFTER the script lines setting the KAAJEE variables in the setDomainEnv.cmd script (but before the final “set JAVA_OPTIONS=%JAVA_OPTIONS%” statement in the script), add the following lines of code:</w:t>
      </w:r>
    </w:p>
    <w:p w14:paraId="2E1BDE14" w14:textId="77777777" w:rsidR="004B468F" w:rsidRPr="006C22C4" w:rsidRDefault="004B468F" w:rsidP="004B468F"/>
    <w:p w14:paraId="7E2368EC" w14:textId="77777777" w:rsidR="004B468F" w:rsidRPr="006C22C4" w:rsidRDefault="004B468F" w:rsidP="004B468F"/>
    <w:p w14:paraId="2F7D26C3" w14:textId="77777777" w:rsidR="004B468F" w:rsidRPr="006C22C4" w:rsidRDefault="004B468F" w:rsidP="004B468F">
      <w:pPr>
        <w:pStyle w:val="Code"/>
        <w:keepNext w:val="0"/>
        <w:keepLines w:val="0"/>
        <w:rPr>
          <w:rFonts w:cs="Courier New"/>
          <w:szCs w:val="18"/>
        </w:rPr>
      </w:pPr>
      <w:r w:rsidRPr="006C22C4">
        <w:rPr>
          <w:rFonts w:cs="Courier New"/>
          <w:szCs w:val="18"/>
        </w:rPr>
        <w:t>@REM for KAAJEE</w:t>
      </w:r>
    </w:p>
    <w:p w14:paraId="6F44D896" w14:textId="77777777" w:rsidR="004B468F" w:rsidRPr="006C22C4" w:rsidRDefault="004B468F" w:rsidP="004B468F">
      <w:pPr>
        <w:pStyle w:val="Code"/>
        <w:keepNext w:val="0"/>
        <w:keepLines w:val="0"/>
      </w:pPr>
      <w:r w:rsidRPr="006C22C4">
        <w:t>set JAVA_OPTIONS=%JAVA_OPTIONS% -Dweblogic.alternateTypesDirectory=%sspidir%</w:t>
      </w:r>
    </w:p>
    <w:p w14:paraId="3F35D2DA" w14:textId="77777777" w:rsidR="004B468F" w:rsidRPr="006C22C4" w:rsidRDefault="004B468F" w:rsidP="004B468F"/>
    <w:p w14:paraId="0EE6BF74" w14:textId="77777777" w:rsidR="004B468F" w:rsidRPr="006C22C4" w:rsidRDefault="004B468F" w:rsidP="004B468F"/>
    <w:p w14:paraId="454B78D7" w14:textId="77777777" w:rsidR="004B468F" w:rsidRPr="006C22C4" w:rsidRDefault="004B468F" w:rsidP="00C94556">
      <w:pPr>
        <w:pStyle w:val="Heading6"/>
      </w:pPr>
      <w:bookmarkStart w:id="296" w:name="_Ref215366801"/>
      <w:r w:rsidRPr="006C22C4">
        <w:t>SetDomainEnv.cmd Script Changes Summary</w:t>
      </w:r>
      <w:bookmarkEnd w:id="296"/>
    </w:p>
    <w:p w14:paraId="7B67B6AE" w14:textId="77777777" w:rsidR="004B468F" w:rsidRPr="006C22C4" w:rsidRDefault="004B468F" w:rsidP="004B468F"/>
    <w:p w14:paraId="54D82499" w14:textId="77777777" w:rsidR="004B468F" w:rsidRPr="006C22C4" w:rsidRDefault="004B468F" w:rsidP="004B468F">
      <w:pPr>
        <w:keepLines/>
      </w:pPr>
      <w:r w:rsidRPr="006C22C4">
        <w:t>After completing the previous steps, the complete section of modified script should look similar to the following:</w:t>
      </w:r>
    </w:p>
    <w:p w14:paraId="0300F74C" w14:textId="77777777" w:rsidR="004B468F" w:rsidRPr="006C22C4" w:rsidRDefault="004B468F" w:rsidP="004B468F">
      <w:pPr>
        <w:keepLines/>
      </w:pPr>
    </w:p>
    <w:p w14:paraId="571BDFCC" w14:textId="77777777" w:rsidR="004B468F" w:rsidRPr="006C22C4" w:rsidRDefault="004B468F" w:rsidP="004B468F">
      <w:pPr>
        <w:pStyle w:val="Code"/>
        <w:keepLines w:val="0"/>
        <w:ind w:right="187"/>
      </w:pPr>
      <w:r w:rsidRPr="006C22C4">
        <w:lastRenderedPageBreak/>
        <w:t>@REM ADD EXTENSIONS TO CLASSPATHS</w:t>
      </w:r>
    </w:p>
    <w:p w14:paraId="63656FFF" w14:textId="77777777" w:rsidR="004B468F" w:rsidRPr="006C22C4" w:rsidRDefault="004B468F" w:rsidP="004B468F">
      <w:pPr>
        <w:pStyle w:val="Code"/>
        <w:keepLines w:val="0"/>
        <w:ind w:right="187"/>
      </w:pPr>
      <w:r w:rsidRPr="006C22C4">
        <w:t xml:space="preserve">@REM </w:t>
      </w:r>
      <w:r w:rsidRPr="006C22C4">
        <w:rPr>
          <w:rFonts w:cs="Courier New"/>
          <w:szCs w:val="18"/>
        </w:rPr>
        <w:t>Create KAAJEE variables</w:t>
      </w:r>
    </w:p>
    <w:p w14:paraId="45868724" w14:textId="77777777" w:rsidR="004B468F" w:rsidRPr="006C22C4" w:rsidRDefault="004B468F" w:rsidP="004B468F">
      <w:pPr>
        <w:pStyle w:val="Code"/>
        <w:keepLines w:val="0"/>
        <w:ind w:right="187"/>
      </w:pPr>
      <w:r w:rsidRPr="006C22C4">
        <w:t>set ApacheConnPool=</w:t>
      </w:r>
      <w:r w:rsidRPr="006C22C4">
        <w:rPr>
          <w:b/>
        </w:rPr>
        <w:t>&lt;</w:t>
      </w:r>
      <w:smartTag w:uri="urn:schemas-microsoft-com:office:smarttags" w:element="stockticker">
        <w:r w:rsidRPr="006C22C4">
          <w:rPr>
            <w:b/>
          </w:rPr>
          <w:t>SSPI</w:t>
        </w:r>
      </w:smartTag>
      <w:r w:rsidRPr="006C22C4">
        <w:rPr>
          <w:b/>
        </w:rPr>
        <w:t>_STAGING_FOLDER&gt;</w:t>
      </w:r>
      <w:r w:rsidRPr="006C22C4">
        <w:t>\kaajee_security_provider\common_pool_jars</w:t>
      </w:r>
    </w:p>
    <w:p w14:paraId="54FB536F" w14:textId="77777777" w:rsidR="004B468F" w:rsidRPr="006C22C4" w:rsidRDefault="004B468F" w:rsidP="004B468F">
      <w:pPr>
        <w:pStyle w:val="Code"/>
        <w:keepLines w:val="0"/>
        <w:ind w:right="187"/>
      </w:pPr>
      <w:r w:rsidRPr="006C22C4">
        <w:t>set commonpool=%ApacheConnPool%\commons-pool-1.2.jar</w:t>
      </w:r>
    </w:p>
    <w:p w14:paraId="48BC9D9E" w14:textId="77777777" w:rsidR="004B468F" w:rsidRPr="006C22C4" w:rsidRDefault="004B468F" w:rsidP="004B468F">
      <w:pPr>
        <w:pStyle w:val="Code"/>
        <w:keepLines w:val="0"/>
        <w:ind w:right="187"/>
      </w:pPr>
      <w:r w:rsidRPr="006C22C4">
        <w:t>set commondbcp=%ApacheConnPool%\commons-dbcp-1.2.1.jar</w:t>
      </w:r>
    </w:p>
    <w:p w14:paraId="06F79D81" w14:textId="77777777" w:rsidR="004B468F" w:rsidRPr="006C22C4" w:rsidRDefault="004B468F" w:rsidP="004B468F">
      <w:pPr>
        <w:pStyle w:val="Code"/>
        <w:keepLines w:val="0"/>
        <w:ind w:right="187"/>
      </w:pPr>
      <w:r w:rsidRPr="006C22C4">
        <w:t>set commoncollection=%ApacheConnPool%\commons-collections-3.1.jar</w:t>
      </w:r>
    </w:p>
    <w:p w14:paraId="64620EF0" w14:textId="77777777" w:rsidR="004B468F" w:rsidRPr="006C22C4" w:rsidRDefault="004B468F" w:rsidP="004B468F">
      <w:pPr>
        <w:pStyle w:val="Code"/>
        <w:keepLines w:val="0"/>
        <w:ind w:right="187"/>
      </w:pPr>
      <w:r w:rsidRPr="006C22C4">
        <w:t>set propertiesdir=</w:t>
      </w:r>
      <w:r w:rsidRPr="006C22C4">
        <w:rPr>
          <w:b/>
        </w:rPr>
        <w:t>&lt;</w:t>
      </w:r>
      <w:smartTag w:uri="urn:schemas-microsoft-com:office:smarttags" w:element="stockticker">
        <w:r w:rsidRPr="006C22C4">
          <w:rPr>
            <w:b/>
          </w:rPr>
          <w:t>SSPI</w:t>
        </w:r>
      </w:smartTag>
      <w:r w:rsidRPr="006C22C4">
        <w:rPr>
          <w:b/>
        </w:rPr>
        <w:t>_STAGING_FOLDER&gt;</w:t>
      </w:r>
      <w:r w:rsidRPr="006C22C4">
        <w:t>\kaajee_security_provider\props</w:t>
      </w:r>
    </w:p>
    <w:p w14:paraId="20E40C6B" w14:textId="77777777" w:rsidR="004B468F" w:rsidRPr="006C22C4" w:rsidRDefault="004B468F" w:rsidP="004B468F">
      <w:pPr>
        <w:pStyle w:val="Code"/>
        <w:keepLines w:val="0"/>
        <w:ind w:right="187"/>
      </w:pPr>
      <w:r w:rsidRPr="006C22C4">
        <w:t>set sspidir=</w:t>
      </w:r>
      <w:r w:rsidRPr="006C22C4">
        <w:rPr>
          <w:b/>
        </w:rPr>
        <w:t>&lt;</w:t>
      </w:r>
      <w:smartTag w:uri="urn:schemas-microsoft-com:office:smarttags" w:element="stockticker">
        <w:r w:rsidRPr="006C22C4">
          <w:rPr>
            <w:b/>
          </w:rPr>
          <w:t>SSPI</w:t>
        </w:r>
      </w:smartTag>
      <w:r w:rsidRPr="006C22C4">
        <w:rPr>
          <w:b/>
        </w:rPr>
        <w:t>_STAGING_FOLDER&gt;</w:t>
      </w:r>
      <w:r w:rsidRPr="006C22C4">
        <w:t>\kaajee_security_provider</w:t>
      </w:r>
    </w:p>
    <w:p w14:paraId="67BD28AE" w14:textId="77777777" w:rsidR="004B468F" w:rsidRPr="006C22C4" w:rsidRDefault="004B468F" w:rsidP="004B468F">
      <w:pPr>
        <w:pStyle w:val="Code"/>
        <w:keepLines w:val="0"/>
        <w:ind w:right="187"/>
        <w:rPr>
          <w:rFonts w:cs="Courier New"/>
          <w:szCs w:val="18"/>
        </w:rPr>
      </w:pPr>
      <w:r w:rsidRPr="006C22C4">
        <w:t>set sspijar=</w:t>
      </w:r>
      <w:r w:rsidRPr="006C22C4">
        <w:rPr>
          <w:b/>
        </w:rPr>
        <w:t>&lt;SSPI_STAGING_FOLDER&gt;</w:t>
      </w:r>
      <w:r w:rsidRPr="006C22C4">
        <w:t>\kaajee_security_provider\</w:t>
      </w:r>
      <w:r w:rsidRPr="006C22C4">
        <w:rPr>
          <w:rFonts w:ascii="r_ansi" w:hAnsi="r_ansi" w:cs="r_ansi"/>
          <w:sz w:val="20"/>
          <w:szCs w:val="20"/>
        </w:rPr>
        <w:t xml:space="preserve"> </w:t>
      </w:r>
      <w:r w:rsidRPr="006C22C4">
        <w:rPr>
          <w:rFonts w:cs="Courier New"/>
          <w:szCs w:val="18"/>
        </w:rPr>
        <w:t>wlKaajeeSecurityProviders-</w:t>
      </w:r>
      <w:r w:rsidRPr="006C22C4">
        <w:rPr>
          <w:rFonts w:cs="Courier New"/>
          <w:color w:val="000000"/>
          <w:szCs w:val="18"/>
        </w:rPr>
        <w:t>1.1.0.xxx</w:t>
      </w:r>
      <w:r w:rsidRPr="006C22C4">
        <w:rPr>
          <w:rFonts w:cs="Courier New"/>
          <w:szCs w:val="18"/>
        </w:rPr>
        <w:t>.jar</w:t>
      </w:r>
    </w:p>
    <w:p w14:paraId="5ECE83CF" w14:textId="77777777" w:rsidR="004B468F" w:rsidRPr="006C22C4" w:rsidRDefault="004B468F" w:rsidP="004B468F">
      <w:pPr>
        <w:pStyle w:val="Code"/>
        <w:keepLines w:val="0"/>
        <w:ind w:right="187"/>
        <w:rPr>
          <w:rFonts w:cs="Courier New"/>
          <w:szCs w:val="18"/>
        </w:rPr>
      </w:pPr>
    </w:p>
    <w:p w14:paraId="33A38BEB" w14:textId="77777777" w:rsidR="004B468F" w:rsidRPr="006C22C4" w:rsidRDefault="004B468F" w:rsidP="004B468F">
      <w:pPr>
        <w:pStyle w:val="Code"/>
        <w:keepLines w:val="0"/>
        <w:ind w:right="187"/>
        <w:rPr>
          <w:rFonts w:cs="Courier New"/>
          <w:szCs w:val="18"/>
        </w:rPr>
      </w:pPr>
      <w:r w:rsidRPr="006C22C4">
        <w:rPr>
          <w:rFonts w:cs="Courier New"/>
          <w:szCs w:val="18"/>
        </w:rPr>
        <w:t>@REM Append KAAJEE items to PRE_CLASSPATH</w:t>
      </w:r>
    </w:p>
    <w:p w14:paraId="243B898B" w14:textId="77777777" w:rsidR="004B468F" w:rsidRPr="006C22C4" w:rsidRDefault="004B468F" w:rsidP="004B468F">
      <w:pPr>
        <w:pStyle w:val="Code"/>
        <w:keepLines w:val="0"/>
        <w:ind w:right="187"/>
        <w:rPr>
          <w:rFonts w:cs="Courier New"/>
          <w:szCs w:val="18"/>
        </w:rPr>
      </w:pPr>
      <w:r w:rsidRPr="006C22C4">
        <w:rPr>
          <w:rFonts w:cs="Courier New"/>
          <w:szCs w:val="18"/>
        </w:rPr>
        <w:t>set PRE_CLASSPATH=%PRE_CLASSPATH%;%propertiesdir%</w:t>
      </w:r>
    </w:p>
    <w:p w14:paraId="1B1864CD" w14:textId="77777777" w:rsidR="004B468F" w:rsidRPr="006C22C4" w:rsidRDefault="004B468F" w:rsidP="004B468F">
      <w:pPr>
        <w:pStyle w:val="Code"/>
        <w:keepLines w:val="0"/>
        <w:ind w:right="187"/>
        <w:rPr>
          <w:rFonts w:cs="Courier New"/>
          <w:szCs w:val="18"/>
        </w:rPr>
      </w:pPr>
      <w:r w:rsidRPr="006C22C4">
        <w:rPr>
          <w:rFonts w:cs="Courier New"/>
          <w:szCs w:val="18"/>
        </w:rPr>
        <w:t>set PRE_CLASSPATH=%PRE_CLASSPATH%;%sspidir%</w:t>
      </w:r>
    </w:p>
    <w:p w14:paraId="11DFD502" w14:textId="77777777" w:rsidR="004B468F" w:rsidRPr="006C22C4" w:rsidRDefault="004B468F" w:rsidP="004B468F">
      <w:pPr>
        <w:pStyle w:val="Code"/>
        <w:keepLines w:val="0"/>
        <w:ind w:right="187"/>
        <w:rPr>
          <w:rFonts w:cs="Courier New"/>
          <w:szCs w:val="18"/>
        </w:rPr>
      </w:pPr>
      <w:r w:rsidRPr="006C22C4">
        <w:rPr>
          <w:rFonts w:cs="Courier New"/>
          <w:szCs w:val="18"/>
        </w:rPr>
        <w:t>set PRE_CLASSPATH=%PRE_CLASSPATH%;%sspijar%</w:t>
      </w:r>
    </w:p>
    <w:p w14:paraId="52FB5A9C" w14:textId="77777777" w:rsidR="004B468F" w:rsidRPr="006C22C4" w:rsidRDefault="004B468F" w:rsidP="004B468F">
      <w:pPr>
        <w:pStyle w:val="Code"/>
        <w:keepLines w:val="0"/>
        <w:ind w:right="187"/>
        <w:rPr>
          <w:rFonts w:cs="Courier New"/>
          <w:szCs w:val="18"/>
        </w:rPr>
      </w:pPr>
      <w:r w:rsidRPr="006C22C4">
        <w:rPr>
          <w:rFonts w:cs="Courier New"/>
          <w:szCs w:val="18"/>
        </w:rPr>
        <w:t>set PRE_CLASSPATH=%PRE_CLASSPATH%;%commonpool%</w:t>
      </w:r>
    </w:p>
    <w:p w14:paraId="0FCFE4F2" w14:textId="77777777" w:rsidR="004B468F" w:rsidRPr="006C22C4" w:rsidRDefault="004B468F" w:rsidP="004B468F">
      <w:pPr>
        <w:pStyle w:val="Code"/>
        <w:keepLines w:val="0"/>
        <w:ind w:right="187"/>
        <w:rPr>
          <w:rFonts w:cs="Courier New"/>
          <w:szCs w:val="18"/>
        </w:rPr>
      </w:pPr>
      <w:r w:rsidRPr="006C22C4">
        <w:rPr>
          <w:rFonts w:cs="Courier New"/>
          <w:szCs w:val="18"/>
        </w:rPr>
        <w:t>set PRE_CLASSPATH=%PRE_CLASSPATH%;%commondbcp%</w:t>
      </w:r>
    </w:p>
    <w:p w14:paraId="358EDC53" w14:textId="77777777" w:rsidR="004B468F" w:rsidRPr="006C22C4" w:rsidRDefault="004B468F" w:rsidP="004B468F">
      <w:pPr>
        <w:pStyle w:val="Code"/>
        <w:keepLines w:val="0"/>
        <w:ind w:right="187"/>
        <w:rPr>
          <w:rFonts w:cs="Courier New"/>
          <w:szCs w:val="18"/>
        </w:rPr>
      </w:pPr>
      <w:r w:rsidRPr="006C22C4">
        <w:rPr>
          <w:rFonts w:cs="Courier New"/>
          <w:szCs w:val="18"/>
        </w:rPr>
        <w:t>set PRE_CLASSPATH=%PRE_CLASSPATH%;%commoncollection%</w:t>
      </w:r>
    </w:p>
    <w:p w14:paraId="44A72FC6" w14:textId="77777777" w:rsidR="004B468F" w:rsidRPr="006C22C4" w:rsidRDefault="004B468F" w:rsidP="004B468F">
      <w:pPr>
        <w:pStyle w:val="Code"/>
        <w:keepLines w:val="0"/>
        <w:ind w:right="187"/>
        <w:rPr>
          <w:rFonts w:cs="Courier New"/>
          <w:szCs w:val="18"/>
        </w:rPr>
      </w:pPr>
    </w:p>
    <w:p w14:paraId="5CE08DAE" w14:textId="77777777" w:rsidR="004B468F" w:rsidRPr="006C22C4" w:rsidRDefault="004B468F" w:rsidP="004B468F">
      <w:pPr>
        <w:pStyle w:val="Code"/>
        <w:keepLines w:val="0"/>
        <w:ind w:right="187"/>
        <w:rPr>
          <w:rFonts w:cs="Courier New"/>
          <w:szCs w:val="18"/>
        </w:rPr>
      </w:pPr>
      <w:r w:rsidRPr="006C22C4">
        <w:rPr>
          <w:rFonts w:cs="Courier New"/>
          <w:szCs w:val="18"/>
        </w:rPr>
        <w:t>@REM for KAAJEE</w:t>
      </w:r>
    </w:p>
    <w:p w14:paraId="2DA82261" w14:textId="77777777" w:rsidR="004B468F" w:rsidRPr="006C22C4" w:rsidRDefault="004B468F" w:rsidP="004B468F">
      <w:pPr>
        <w:pStyle w:val="Code"/>
        <w:keepLines w:val="0"/>
        <w:ind w:right="187"/>
        <w:rPr>
          <w:rFonts w:cs="Courier New"/>
          <w:szCs w:val="18"/>
        </w:rPr>
      </w:pPr>
      <w:r w:rsidRPr="006C22C4">
        <w:rPr>
          <w:rFonts w:cs="Courier New"/>
          <w:szCs w:val="18"/>
        </w:rPr>
        <w:t>set JAVA_OPTIONS=%JAVA_OPTIONS% -Dweblogic.alternateTypesDirectory=%sspidir%</w:t>
      </w:r>
    </w:p>
    <w:p w14:paraId="263BB8BC" w14:textId="77777777" w:rsidR="004B468F" w:rsidRPr="006C22C4" w:rsidRDefault="004B468F" w:rsidP="004B468F">
      <w:pPr>
        <w:keepNext/>
        <w:keepLines/>
      </w:pPr>
    </w:p>
    <w:bookmarkEnd w:id="294"/>
    <w:bookmarkEnd w:id="295"/>
    <w:p w14:paraId="5C2AC170" w14:textId="77777777" w:rsidR="004B468F" w:rsidRPr="006C22C4" w:rsidRDefault="004B468F" w:rsidP="004B468F"/>
    <w:tbl>
      <w:tblPr>
        <w:tblStyle w:val="TableGridLight"/>
        <w:tblW w:w="9468" w:type="dxa"/>
        <w:tblLayout w:type="fixed"/>
        <w:tblLook w:val="04A0" w:firstRow="1" w:lastRow="0" w:firstColumn="1" w:lastColumn="0" w:noHBand="0" w:noVBand="1"/>
      </w:tblPr>
      <w:tblGrid>
        <w:gridCol w:w="1512"/>
        <w:gridCol w:w="7956"/>
      </w:tblGrid>
      <w:tr w:rsidR="004B468F" w:rsidRPr="006C22C4" w14:paraId="6C3BECC6" w14:textId="77777777" w:rsidTr="00FE4677">
        <w:tc>
          <w:tcPr>
            <w:tcW w:w="1512" w:type="dxa"/>
          </w:tcPr>
          <w:p w14:paraId="6F4BC7EA" w14:textId="77777777" w:rsidR="004B468F" w:rsidRPr="006C22C4" w:rsidRDefault="004B468F" w:rsidP="004372F2">
            <w:pPr>
              <w:keepNext/>
              <w:keepLines/>
              <w:spacing w:before="60" w:after="60"/>
              <w:ind w:left="-18"/>
            </w:pPr>
            <w:r w:rsidRPr="006C22C4">
              <w:br w:type="page"/>
            </w:r>
            <w:r w:rsidRPr="006C22C4">
              <w:rPr>
                <w:rFonts w:ascii="Arial" w:hAnsi="Arial"/>
                <w:noProof/>
              </w:rPr>
              <mc:AlternateContent>
                <mc:Choice Requires="wps">
                  <w:drawing>
                    <wp:inline distT="0" distB="0" distL="0" distR="0" wp14:anchorId="72DFAC89" wp14:editId="09EAFD15">
                      <wp:extent cx="779145" cy="485140"/>
                      <wp:effectExtent l="19050" t="0" r="11430" b="635"/>
                      <wp:docPr id="132" name="Text Box 132"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79145" cy="485140"/>
                              </a:xfrm>
                              <a:prstGeom prst="rect">
                                <a:avLst/>
                              </a:prstGeom>
                              <a:extLst>
                                <a:ext uri="{AF507438-7753-43E0-B8FC-AC1667EBCBE1}">
                                  <a14:hiddenEffects xmlns:a14="http://schemas.microsoft.com/office/drawing/2010/main">
                                    <a:effectLst/>
                                  </a14:hiddenEffects>
                                </a:ext>
                              </a:extLst>
                            </wps:spPr>
                            <wps:txbx>
                              <w:txbxContent>
                                <w:p w14:paraId="2B924A93" w14:textId="77777777" w:rsidR="00081A6E" w:rsidRDefault="00081A6E" w:rsidP="004B468F">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72DFAC89" id="Text Box 132" o:spid="_x0000_s1031" type="#_x0000_t202" alt="Special Microsoft Windows installation instructions." style="width:61.35pt;height:3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" filled="f" stroked="f">
                      <o:lock v:ext="edit" shapetype="t"/>
                      <v:textbox style="mso-fit-shape-to-text:t">
                        <w:txbxContent>
                          <w:p w14:paraId="2B924A93" w14:textId="77777777" w:rsidR="00081A6E" w:rsidRDefault="00081A6E" w:rsidP="004B468F">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tcPr>
          <w:p w14:paraId="4941613B" w14:textId="77777777" w:rsidR="004B468F" w:rsidRPr="006C22C4" w:rsidRDefault="004B468F" w:rsidP="004372F2">
            <w:pPr>
              <w:keepNext/>
              <w:keepLines/>
              <w:spacing w:before="60" w:after="60"/>
              <w:rPr>
                <w:rFonts w:ascii="Arial" w:hAnsi="Arial" w:cs="Arial"/>
                <w:b/>
                <w:bCs/>
                <w:sz w:val="28"/>
                <w:szCs w:val="28"/>
              </w:rPr>
            </w:pPr>
            <w:r w:rsidRPr="006C22C4">
              <w:rPr>
                <w:rFonts w:ascii="Arial" w:hAnsi="Arial" w:cs="Arial"/>
                <w:b/>
                <w:sz w:val="28"/>
                <w:szCs w:val="28"/>
              </w:rPr>
              <w:t>END: Microsoft Windows Instructions</w:t>
            </w:r>
          </w:p>
        </w:tc>
      </w:tr>
    </w:tbl>
    <w:p w14:paraId="51F747B0" w14:textId="77777777" w:rsidR="004B468F" w:rsidRPr="006C22C4" w:rsidRDefault="004B468F" w:rsidP="004B468F">
      <w:pPr>
        <w:keepNext/>
        <w:keepLines/>
      </w:pPr>
    </w:p>
    <w:tbl>
      <w:tblPr>
        <w:tblStyle w:val="TableGridLight"/>
        <w:tblW w:w="0" w:type="auto"/>
        <w:tblLayout w:type="fixed"/>
        <w:tblLook w:val="04A0" w:firstRow="1" w:lastRow="0" w:firstColumn="1" w:lastColumn="0" w:noHBand="0" w:noVBand="1"/>
      </w:tblPr>
      <w:tblGrid>
        <w:gridCol w:w="738"/>
        <w:gridCol w:w="8730"/>
      </w:tblGrid>
      <w:tr w:rsidR="004B468F" w:rsidRPr="006C22C4" w14:paraId="6DDC003F" w14:textId="77777777" w:rsidTr="00FE4677">
        <w:tc>
          <w:tcPr>
            <w:tcW w:w="738" w:type="dxa"/>
          </w:tcPr>
          <w:p w14:paraId="16860A2D" w14:textId="77777777" w:rsidR="004B468F" w:rsidRPr="006C22C4" w:rsidRDefault="004B468F" w:rsidP="004372F2">
            <w:pPr>
              <w:spacing w:before="60" w:after="60"/>
              <w:ind w:left="-18"/>
            </w:pPr>
            <w:r w:rsidRPr="006C22C4">
              <w:object w:dxaOrig="676" w:dyaOrig="355" w14:anchorId="16FBC51B">
                <v:shape id="_x0000_i1033" type="#_x0000_t75" alt="Skip Forward" style="width:26.3pt;height:13.15pt" o:ole="">
                  <v:imagedata r:id="rId25" o:title=""/>
                </v:shape>
                <o:OLEObject Type="Embed" ProgID="Visio.Drawing.11" ShapeID="_x0000_i1033" DrawAspect="Content" ObjectID="_1696060911" r:id="rId49"/>
              </w:object>
            </w:r>
          </w:p>
        </w:tc>
        <w:tc>
          <w:tcPr>
            <w:tcW w:w="8730" w:type="dxa"/>
          </w:tcPr>
          <w:p w14:paraId="2F410EA8" w14:textId="565AE035" w:rsidR="004B468F" w:rsidRPr="006C22C4" w:rsidRDefault="004B468F" w:rsidP="004372F2">
            <w:pPr>
              <w:spacing w:before="60" w:after="60"/>
              <w:rPr>
                <w:bCs/>
              </w:rPr>
            </w:pPr>
            <w:r w:rsidRPr="006C22C4">
              <w:t xml:space="preserve">Windows users, skip to </w:t>
            </w:r>
            <w:r w:rsidRPr="006C22C4">
              <w:fldChar w:fldCharType="begin"/>
            </w:r>
            <w:r w:rsidRPr="006C22C4">
              <w:instrText xml:space="preserve"> REF _Ref129666555 \r \h  \* MERGEFORMAT </w:instrText>
            </w:r>
            <w:r w:rsidRPr="006C22C4">
              <w:fldChar w:fldCharType="separate"/>
            </w:r>
            <w:r w:rsidR="00696622">
              <w:t>2.2.1.4.4</w:t>
            </w:r>
            <w:r w:rsidRPr="006C22C4">
              <w:fldChar w:fldCharType="end"/>
            </w:r>
            <w:r w:rsidRPr="006C22C4">
              <w:t>.</w:t>
            </w:r>
          </w:p>
        </w:tc>
      </w:tr>
    </w:tbl>
    <w:p w14:paraId="2C025A16" w14:textId="77777777" w:rsidR="004B468F" w:rsidRPr="006C22C4" w:rsidRDefault="004B468F" w:rsidP="004B468F"/>
    <w:p w14:paraId="7146D8BA" w14:textId="77777777" w:rsidR="004B468F" w:rsidRPr="006C22C4" w:rsidRDefault="004B468F" w:rsidP="004B468F"/>
    <w:p w14:paraId="45F55680" w14:textId="77777777" w:rsidR="004B468F" w:rsidRPr="006C22C4" w:rsidRDefault="004B468F" w:rsidP="004B468F">
      <w:r w:rsidRPr="006C22C4">
        <w:br w:type="page"/>
      </w:r>
    </w:p>
    <w:tbl>
      <w:tblPr>
        <w:tblStyle w:val="TableGridLight"/>
        <w:tblW w:w="9468" w:type="dxa"/>
        <w:tblLayout w:type="fixed"/>
        <w:tblLook w:val="04A0" w:firstRow="1" w:lastRow="0" w:firstColumn="1" w:lastColumn="0" w:noHBand="0" w:noVBand="1"/>
      </w:tblPr>
      <w:tblGrid>
        <w:gridCol w:w="1512"/>
        <w:gridCol w:w="7956"/>
      </w:tblGrid>
      <w:tr w:rsidR="004B468F" w:rsidRPr="006C22C4" w14:paraId="253822F4" w14:textId="77777777" w:rsidTr="00FE4677">
        <w:tc>
          <w:tcPr>
            <w:tcW w:w="1512" w:type="dxa"/>
          </w:tcPr>
          <w:p w14:paraId="70043AF3" w14:textId="77777777" w:rsidR="004B468F" w:rsidRPr="006C22C4" w:rsidRDefault="004B468F" w:rsidP="004372F2">
            <w:pPr>
              <w:keepNext/>
              <w:keepLines/>
              <w:spacing w:before="60" w:after="60"/>
              <w:ind w:left="-18"/>
              <w:jc w:val="right"/>
            </w:pPr>
            <w:r w:rsidRPr="006C22C4">
              <w:lastRenderedPageBreak/>
              <w:br w:type="page"/>
            </w:r>
            <w:r w:rsidRPr="006C22C4">
              <w:object w:dxaOrig="740" w:dyaOrig="820" w14:anchorId="53C5524E">
                <v:shape id="_x0000_i1034" type="#_x0000_t75" alt="Special Red Hat Linux installation instructions." style="width:36.95pt;height:41.3pt" o:ole="">
                  <v:imagedata r:id="rId27" o:title=""/>
                </v:shape>
                <o:OLEObject Type="Embed" ProgID="Photoshop.Image.5" ShapeID="_x0000_i1034" DrawAspect="Content" ObjectID="_1696060912" r:id="rId50">
                  <o:FieldCodes>\s</o:FieldCodes>
                </o:OLEObject>
              </w:object>
            </w:r>
          </w:p>
        </w:tc>
        <w:tc>
          <w:tcPr>
            <w:tcW w:w="7956" w:type="dxa"/>
          </w:tcPr>
          <w:p w14:paraId="6D565CEF" w14:textId="77777777" w:rsidR="004B468F" w:rsidRPr="006C22C4" w:rsidRDefault="004B468F" w:rsidP="004372F2">
            <w:pPr>
              <w:keepNext/>
              <w:keepLines/>
              <w:spacing w:before="60" w:after="60"/>
              <w:rPr>
                <w:rFonts w:ascii="Arial" w:hAnsi="Arial" w:cs="Arial"/>
                <w:b/>
                <w:bCs/>
                <w:sz w:val="28"/>
                <w:szCs w:val="28"/>
              </w:rPr>
            </w:pPr>
            <w:r w:rsidRPr="006C22C4">
              <w:rPr>
                <w:rFonts w:ascii="Arial" w:hAnsi="Arial" w:cs="Arial"/>
                <w:b/>
                <w:sz w:val="28"/>
                <w:szCs w:val="28"/>
              </w:rPr>
              <w:t>BEGIN: Linux Instructions</w:t>
            </w:r>
          </w:p>
        </w:tc>
      </w:tr>
    </w:tbl>
    <w:p w14:paraId="75A1B44B" w14:textId="77777777" w:rsidR="004B468F" w:rsidRPr="006C22C4" w:rsidRDefault="004B468F" w:rsidP="004B468F">
      <w:pPr>
        <w:keepNext/>
        <w:keepLines/>
      </w:pPr>
    </w:p>
    <w:p w14:paraId="578E904A" w14:textId="77777777" w:rsidR="004B468F" w:rsidRPr="006C22C4" w:rsidRDefault="004B468F" w:rsidP="004B468F">
      <w:pPr>
        <w:pStyle w:val="Heading5"/>
        <w:tabs>
          <w:tab w:val="clear" w:pos="1008"/>
        </w:tabs>
        <w:ind w:left="2160"/>
      </w:pPr>
      <w:bookmarkStart w:id="297" w:name="_Ref129665770"/>
      <w:r w:rsidRPr="006C22C4">
        <w:t xml:space="preserve">(Linux: Managed Servers) Modify the KAAJEE </w:t>
      </w:r>
      <w:smartTag w:uri="urn:schemas-microsoft-com:office:smarttags" w:element="stockticker">
        <w:r w:rsidRPr="006C22C4">
          <w:t>SSPI</w:t>
        </w:r>
      </w:smartTag>
      <w:r w:rsidRPr="006C22C4">
        <w:t>-related Classpath, Arguments, and Security Policy</w:t>
      </w:r>
      <w:bookmarkEnd w:id="297"/>
    </w:p>
    <w:p w14:paraId="13424838" w14:textId="77777777" w:rsidR="004B468F" w:rsidRPr="006C22C4" w:rsidRDefault="004B468F" w:rsidP="004B468F">
      <w:pPr>
        <w:keepNext/>
        <w:keepLines/>
        <w:autoSpaceDE w:val="0"/>
        <w:autoSpaceDN w:val="0"/>
        <w:adjustRightInd w:val="0"/>
      </w:pPr>
    </w:p>
    <w:p w14:paraId="70D93DF2" w14:textId="77777777" w:rsidR="004B468F" w:rsidRPr="006C22C4" w:rsidRDefault="004B468F" w:rsidP="004B468F">
      <w:pPr>
        <w:keepNext/>
        <w:keepLines/>
        <w:autoSpaceDE w:val="0"/>
        <w:autoSpaceDN w:val="0"/>
        <w:adjustRightInd w:val="0"/>
      </w:pPr>
      <w:r w:rsidRPr="006C22C4">
        <w:t xml:space="preserve">Use the WebLogic Server Console to navigate to the </w:t>
      </w:r>
      <w:r w:rsidRPr="006C22C4">
        <w:rPr>
          <w:b/>
        </w:rPr>
        <w:t>Server Start</w:t>
      </w:r>
      <w:r w:rsidRPr="006C22C4">
        <w:t xml:space="preserve"> tab on the </w:t>
      </w:r>
      <w:r w:rsidRPr="006C22C4">
        <w:rPr>
          <w:b/>
        </w:rPr>
        <w:t>Configuration</w:t>
      </w:r>
      <w:r w:rsidRPr="006C22C4">
        <w:t xml:space="preserve"> tab to update the Managed Server(s) KAAJEE </w:t>
      </w:r>
      <w:smartTag w:uri="urn:schemas-microsoft-com:office:smarttags" w:element="stockticker">
        <w:r w:rsidRPr="006C22C4">
          <w:t>SSPI</w:t>
        </w:r>
      </w:smartTag>
      <w:r w:rsidRPr="006C22C4">
        <w:t>-related classpath and arguments.</w:t>
      </w:r>
    </w:p>
    <w:p w14:paraId="592A5031" w14:textId="77777777" w:rsidR="004B468F" w:rsidRPr="006C22C4" w:rsidRDefault="004B468F" w:rsidP="004B468F">
      <w:pPr>
        <w:keepNext/>
        <w:keepLines/>
        <w:autoSpaceDE w:val="0"/>
        <w:autoSpaceDN w:val="0"/>
        <w:adjustRightInd w:val="0"/>
      </w:pPr>
    </w:p>
    <w:p w14:paraId="47535B91" w14:textId="77777777" w:rsidR="004B468F" w:rsidRPr="006C22C4" w:rsidRDefault="004B468F" w:rsidP="004B468F">
      <w:pPr>
        <w:keepNext/>
        <w:keepLines/>
        <w:autoSpaceDE w:val="0"/>
        <w:autoSpaceDN w:val="0"/>
        <w:adjustRightInd w:val="0"/>
      </w:pPr>
      <w:r w:rsidRPr="006C22C4">
        <w:t>Home </w:t>
      </w:r>
      <w:r w:rsidRPr="006C22C4">
        <w:rPr>
          <w:rStyle w:val="breadcrumb"/>
        </w:rPr>
        <w:t>&gt;</w:t>
      </w:r>
      <w:r w:rsidRPr="006C22C4">
        <w:t xml:space="preserve"> Summary of Servers </w:t>
      </w:r>
      <w:r w:rsidRPr="006C22C4">
        <w:rPr>
          <w:rStyle w:val="breadcrumb"/>
        </w:rPr>
        <w:t>&gt;</w:t>
      </w:r>
      <w:r w:rsidRPr="006C22C4">
        <w:t xml:space="preserve"> </w:t>
      </w:r>
      <w:r w:rsidRPr="006C22C4">
        <w:rPr>
          <w:rStyle w:val="breadcrumbbold"/>
        </w:rPr>
        <w:t>kjm92L_ManagedSvr1</w:t>
      </w:r>
    </w:p>
    <w:p w14:paraId="63EC9580" w14:textId="77777777" w:rsidR="004B468F" w:rsidRPr="006C22C4" w:rsidRDefault="004B468F" w:rsidP="004B468F">
      <w:pPr>
        <w:keepNext/>
        <w:keepLines/>
        <w:autoSpaceDE w:val="0"/>
        <w:autoSpaceDN w:val="0"/>
        <w:adjustRightInd w:val="0"/>
      </w:pPr>
    </w:p>
    <w:p w14:paraId="063048D0" w14:textId="77777777" w:rsidR="004B468F" w:rsidRPr="006C22C4" w:rsidRDefault="004B468F" w:rsidP="004B468F">
      <w:pPr>
        <w:keepNext/>
        <w:keepLines/>
        <w:autoSpaceDE w:val="0"/>
        <w:autoSpaceDN w:val="0"/>
        <w:adjustRightInd w:val="0"/>
      </w:pPr>
    </w:p>
    <w:p w14:paraId="056609F7" w14:textId="2062B5CB" w:rsidR="004B468F" w:rsidRPr="006C22C4" w:rsidRDefault="004B468F" w:rsidP="004B468F">
      <w:pPr>
        <w:pStyle w:val="Caption"/>
      </w:pPr>
      <w:bookmarkStart w:id="298" w:name="_Toc63681301"/>
      <w:r w:rsidRPr="006C22C4">
        <w:t xml:space="preserve">Figure </w:t>
      </w:r>
      <w:fldSimple w:instr=" STYLEREF 1 \s ">
        <w:r w:rsidR="00696622">
          <w:rPr>
            <w:noProof/>
          </w:rPr>
          <w:t>2</w:t>
        </w:r>
      </w:fldSimple>
      <w:r w:rsidRPr="006C22C4">
        <w:noBreakHyphen/>
      </w:r>
      <w:fldSimple w:instr=" SEQ Figure \* ARABIC \s 1 ">
        <w:r w:rsidR="00696622">
          <w:rPr>
            <w:noProof/>
          </w:rPr>
          <w:t>5</w:t>
        </w:r>
      </w:fldSimple>
      <w:r w:rsidRPr="006C22C4">
        <w:t>. WebLogic Server Administration Console: Managed Server Start tab settings</w:t>
      </w:r>
      <w:bookmarkEnd w:id="298"/>
    </w:p>
    <w:p w14:paraId="3698F743" w14:textId="77777777" w:rsidR="004B468F" w:rsidRPr="006C22C4" w:rsidRDefault="00D32561" w:rsidP="004B468F">
      <w:pPr>
        <w:keepNext/>
        <w:keepLines/>
        <w:autoSpaceDE w:val="0"/>
        <w:autoSpaceDN w:val="0"/>
        <w:adjustRightInd w:val="0"/>
      </w:pPr>
      <w:r w:rsidRPr="006C22C4">
        <w:rPr>
          <w:rFonts w:ascii="Arial" w:hAnsi="Arial" w:cs="Arial"/>
          <w:shd w:val="clear" w:color="auto" w:fill="FFFF00"/>
        </w:rPr>
        <w:t>(REDACTED)</w:t>
      </w:r>
    </w:p>
    <w:p w14:paraId="25529777" w14:textId="77777777" w:rsidR="004B468F" w:rsidRPr="006C22C4" w:rsidRDefault="004B468F" w:rsidP="004B468F">
      <w:pPr>
        <w:keepNext/>
        <w:keepLines/>
        <w:autoSpaceDE w:val="0"/>
        <w:autoSpaceDN w:val="0"/>
        <w:adjustRightInd w:val="0"/>
      </w:pPr>
    </w:p>
    <w:p w14:paraId="6C8966B3" w14:textId="77777777" w:rsidR="004B468F" w:rsidRPr="006C22C4" w:rsidRDefault="004B468F" w:rsidP="004B468F"/>
    <w:tbl>
      <w:tblPr>
        <w:tblStyle w:val="TableGridLight"/>
        <w:tblW w:w="0" w:type="auto"/>
        <w:tblLayout w:type="fixed"/>
        <w:tblLook w:val="04A0" w:firstRow="1" w:lastRow="0" w:firstColumn="1" w:lastColumn="0" w:noHBand="0" w:noVBand="1"/>
      </w:tblPr>
      <w:tblGrid>
        <w:gridCol w:w="738"/>
        <w:gridCol w:w="8730"/>
      </w:tblGrid>
      <w:tr w:rsidR="004B468F" w:rsidRPr="006C22C4" w14:paraId="78E2DE0F" w14:textId="77777777" w:rsidTr="00FE4677">
        <w:tc>
          <w:tcPr>
            <w:tcW w:w="738" w:type="dxa"/>
          </w:tcPr>
          <w:p w14:paraId="6E35E340" w14:textId="77777777" w:rsidR="004B468F" w:rsidRPr="006C22C4" w:rsidRDefault="004B468F" w:rsidP="004372F2">
            <w:pPr>
              <w:keepNext/>
              <w:keepLines/>
              <w:spacing w:before="60" w:after="60"/>
              <w:ind w:left="-18"/>
            </w:pPr>
            <w:r w:rsidRPr="006C22C4">
              <w:rPr>
                <w:noProof/>
              </w:rPr>
              <w:drawing>
                <wp:inline distT="0" distB="0" distL="0" distR="0" wp14:anchorId="53F36EB3" wp14:editId="3CEAA63D">
                  <wp:extent cx="286385" cy="286385"/>
                  <wp:effectExtent l="0" t="0" r="0" b="0"/>
                  <wp:docPr id="130" name="Picture 13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730" w:type="dxa"/>
          </w:tcPr>
          <w:p w14:paraId="245C02C4" w14:textId="2175EDBA" w:rsidR="004B468F" w:rsidRPr="006C22C4" w:rsidRDefault="004B468F" w:rsidP="004372F2">
            <w:pPr>
              <w:keepNext/>
              <w:keepLines/>
              <w:spacing w:before="60" w:after="60"/>
            </w:pPr>
            <w:r w:rsidRPr="006C22C4">
              <w:rPr>
                <w:b/>
              </w:rPr>
              <w:t>NOTE:</w:t>
            </w:r>
            <w:r w:rsidRPr="006C22C4">
              <w:t xml:space="preserve"> In the examples that follow, some of the directory paths are represented by their </w:t>
            </w:r>
            <w:r w:rsidRPr="006C22C4">
              <w:rPr>
                <w:b/>
              </w:rPr>
              <w:t>&lt;Alias</w:t>
            </w:r>
            <w:r w:rsidRPr="006C22C4">
              <w:t xml:space="preserve">&gt;, as described in </w:t>
            </w:r>
            <w:r w:rsidRPr="006C22C4">
              <w:fldChar w:fldCharType="begin"/>
            </w:r>
            <w:r w:rsidRPr="006C22C4">
              <w:instrText xml:space="preserve"> REF _Ref105483961 \h  \* MERGEFORMAT </w:instrText>
            </w:r>
            <w:r w:rsidRPr="006C22C4">
              <w:fldChar w:fldCharType="separate"/>
            </w:r>
            <w:r w:rsidR="00696622">
              <w:rPr>
                <w:b/>
                <w:bCs/>
              </w:rPr>
              <w:t>Error! Reference source not found.</w:t>
            </w:r>
            <w:r w:rsidRPr="006C22C4">
              <w:fldChar w:fldCharType="end"/>
            </w:r>
            <w:r w:rsidRPr="006C22C4">
              <w:t xml:space="preserve">. You can copy and paste these examples for your own use but </w:t>
            </w:r>
            <w:r w:rsidRPr="006C22C4">
              <w:rPr>
                <w:i/>
              </w:rPr>
              <w:t>must</w:t>
            </w:r>
            <w:r w:rsidRPr="006C22C4">
              <w:t xml:space="preserve"> substitute the </w:t>
            </w:r>
            <w:r w:rsidRPr="006C22C4">
              <w:rPr>
                <w:b/>
              </w:rPr>
              <w:t>&lt;Alias&gt;</w:t>
            </w:r>
            <w:r w:rsidRPr="006C22C4">
              <w:t xml:space="preserve"> placeholder with the directory information specific to your workstation.</w:t>
            </w:r>
            <w:r w:rsidRPr="006C22C4">
              <w:br/>
            </w:r>
            <w:r w:rsidRPr="006C22C4">
              <w:br/>
              <w:t xml:space="preserve">Users </w:t>
            </w:r>
            <w:r w:rsidRPr="006C22C4">
              <w:rPr>
                <w:i/>
              </w:rPr>
              <w:t>must</w:t>
            </w:r>
            <w:r w:rsidRPr="006C22C4">
              <w:t xml:space="preserve"> repeat the following procedures for </w:t>
            </w:r>
            <w:r w:rsidRPr="006C22C4">
              <w:rPr>
                <w:i/>
              </w:rPr>
              <w:t>each</w:t>
            </w:r>
            <w:r w:rsidRPr="006C22C4">
              <w:t xml:space="preserve"> Managed Server.</w:t>
            </w:r>
          </w:p>
        </w:tc>
      </w:tr>
    </w:tbl>
    <w:p w14:paraId="326DE2E1" w14:textId="77777777" w:rsidR="004B468F" w:rsidRPr="006C22C4" w:rsidRDefault="004B468F" w:rsidP="004B468F">
      <w:pPr>
        <w:autoSpaceDE w:val="0"/>
        <w:autoSpaceDN w:val="0"/>
        <w:adjustRightInd w:val="0"/>
      </w:pPr>
    </w:p>
    <w:p w14:paraId="3CA5AE46" w14:textId="77777777" w:rsidR="004B468F" w:rsidRPr="006C22C4" w:rsidRDefault="004B468F" w:rsidP="004B468F">
      <w:pPr>
        <w:autoSpaceDE w:val="0"/>
        <w:autoSpaceDN w:val="0"/>
        <w:adjustRightInd w:val="0"/>
      </w:pPr>
    </w:p>
    <w:p w14:paraId="3B1B99C8" w14:textId="77777777" w:rsidR="004B468F" w:rsidRPr="006C22C4" w:rsidRDefault="004B468F" w:rsidP="00C94556">
      <w:pPr>
        <w:pStyle w:val="Heading6"/>
      </w:pPr>
      <w:r w:rsidRPr="006C22C4">
        <w:t xml:space="preserve">Add/Replace the KAAJEE </w:t>
      </w:r>
      <w:smartTag w:uri="urn:schemas-microsoft-com:office:smarttags" w:element="stockticker">
        <w:r w:rsidRPr="006C22C4">
          <w:t>SSPI</w:t>
        </w:r>
      </w:smartTag>
      <w:r w:rsidRPr="006C22C4">
        <w:t xml:space="preserve"> Directories/Files to the Managed Server Classpath</w:t>
      </w:r>
    </w:p>
    <w:p w14:paraId="2CE76C24" w14:textId="77777777" w:rsidR="004B468F" w:rsidRPr="006C22C4" w:rsidRDefault="004B468F" w:rsidP="004B468F">
      <w:pPr>
        <w:keepNext/>
        <w:keepLines/>
        <w:autoSpaceDE w:val="0"/>
        <w:autoSpaceDN w:val="0"/>
        <w:adjustRightInd w:val="0"/>
      </w:pPr>
    </w:p>
    <w:p w14:paraId="452C7CCA" w14:textId="77777777" w:rsidR="004B468F" w:rsidRPr="006C22C4" w:rsidRDefault="004B468F" w:rsidP="004B468F">
      <w:pPr>
        <w:keepNext/>
        <w:keepLines/>
        <w:autoSpaceDE w:val="0"/>
        <w:autoSpaceDN w:val="0"/>
        <w:adjustRightInd w:val="0"/>
      </w:pPr>
      <w:r w:rsidRPr="006C22C4">
        <w:t xml:space="preserve">Add or replace the following KAAJEE </w:t>
      </w:r>
      <w:smartTag w:uri="urn:schemas-microsoft-com:office:smarttags" w:element="stockticker">
        <w:r w:rsidRPr="006C22C4">
          <w:t>SSPI</w:t>
        </w:r>
      </w:smartTag>
      <w:r w:rsidRPr="006C22C4">
        <w:t xml:space="preserve">-related classpaths in the </w:t>
      </w:r>
      <w:r w:rsidRPr="006C22C4">
        <w:rPr>
          <w:b/>
        </w:rPr>
        <w:t>Class Path</w:t>
      </w:r>
      <w:r w:rsidRPr="006C22C4">
        <w:t xml:space="preserve"> field (i.e., the classpath used to start the Managed Server) on the </w:t>
      </w:r>
      <w:r w:rsidRPr="006C22C4">
        <w:rPr>
          <w:b/>
        </w:rPr>
        <w:t>Server Start</w:t>
      </w:r>
      <w:r w:rsidRPr="006C22C4">
        <w:t xml:space="preserve"> tab on the Managed Server(s):</w:t>
      </w:r>
    </w:p>
    <w:p w14:paraId="56BC37CF" w14:textId="77777777" w:rsidR="004B468F" w:rsidRPr="006C22C4" w:rsidRDefault="004B468F" w:rsidP="004B468F">
      <w:pPr>
        <w:keepNext/>
        <w:keepLines/>
        <w:numPr>
          <w:ilvl w:val="0"/>
          <w:numId w:val="13"/>
        </w:numPr>
        <w:tabs>
          <w:tab w:val="clear" w:pos="2160"/>
          <w:tab w:val="num" w:pos="720"/>
        </w:tabs>
        <w:spacing w:before="120"/>
        <w:ind w:left="720"/>
      </w:pPr>
      <w:r w:rsidRPr="006C22C4">
        <w:t>propertiesdir (this directory points to the KaajeeDatabase.properties file)</w:t>
      </w:r>
    </w:p>
    <w:p w14:paraId="0DB5E5A8" w14:textId="77777777" w:rsidR="004B468F" w:rsidRPr="006C22C4" w:rsidRDefault="004B468F" w:rsidP="004B468F">
      <w:pPr>
        <w:keepNext/>
        <w:keepLines/>
        <w:ind w:left="720"/>
      </w:pPr>
    </w:p>
    <w:tbl>
      <w:tblPr>
        <w:tblStyle w:val="TableGridLight"/>
        <w:tblW w:w="0" w:type="auto"/>
        <w:tblLayout w:type="fixed"/>
        <w:tblLook w:val="04A0" w:firstRow="1" w:lastRow="0" w:firstColumn="1" w:lastColumn="0" w:noHBand="0" w:noVBand="1"/>
      </w:tblPr>
      <w:tblGrid>
        <w:gridCol w:w="738"/>
        <w:gridCol w:w="8010"/>
      </w:tblGrid>
      <w:tr w:rsidR="004B468F" w:rsidRPr="006C22C4" w14:paraId="5A84DD39" w14:textId="77777777" w:rsidTr="00FE4677">
        <w:tc>
          <w:tcPr>
            <w:tcW w:w="738" w:type="dxa"/>
          </w:tcPr>
          <w:p w14:paraId="16380F43" w14:textId="77777777" w:rsidR="004B468F" w:rsidRPr="006C22C4" w:rsidRDefault="004B468F" w:rsidP="004372F2">
            <w:pPr>
              <w:keepNext/>
              <w:keepLines/>
              <w:spacing w:before="60" w:after="60"/>
              <w:ind w:left="-18"/>
            </w:pPr>
            <w:r w:rsidRPr="006C22C4">
              <w:rPr>
                <w:noProof/>
              </w:rPr>
              <w:drawing>
                <wp:inline distT="0" distB="0" distL="0" distR="0" wp14:anchorId="10F84A81" wp14:editId="204EF043">
                  <wp:extent cx="286385" cy="286385"/>
                  <wp:effectExtent l="0" t="0" r="0" b="0"/>
                  <wp:docPr id="129" name="Picture 12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010" w:type="dxa"/>
          </w:tcPr>
          <w:p w14:paraId="7FAE3DC6" w14:textId="297EDA6E" w:rsidR="004B468F" w:rsidRPr="006C22C4" w:rsidRDefault="004B468F" w:rsidP="004372F2">
            <w:pPr>
              <w:keepNext/>
              <w:keepLines/>
              <w:spacing w:before="60" w:after="60"/>
            </w:pPr>
            <w:r w:rsidRPr="006C22C4">
              <w:rPr>
                <w:b/>
              </w:rPr>
              <w:t>NOTE:</w:t>
            </w:r>
            <w:r w:rsidRPr="006C22C4">
              <w:t xml:space="preserve"> For more information on the KaajeeDatabase.properties file, please refer to the "</w:t>
            </w:r>
            <w:r w:rsidRPr="006C22C4">
              <w:fldChar w:fldCharType="begin"/>
            </w:r>
            <w:r w:rsidRPr="006C22C4">
              <w:instrText xml:space="preserve"> REF _Ref120007725 \h  \* MERGEFORMAT </w:instrText>
            </w:r>
            <w:r w:rsidRPr="006C22C4">
              <w:fldChar w:fldCharType="separate"/>
            </w:r>
            <w:r w:rsidR="00696622">
              <w:rPr>
                <w:b/>
                <w:bCs/>
              </w:rPr>
              <w:t>Error! Reference source not found.</w:t>
            </w:r>
            <w:r w:rsidRPr="006C22C4">
              <w:fldChar w:fldCharType="end"/>
            </w:r>
            <w:r w:rsidRPr="006C22C4">
              <w:t>" topic in this chapter.</w:t>
            </w:r>
          </w:p>
        </w:tc>
      </w:tr>
    </w:tbl>
    <w:p w14:paraId="3627BD22" w14:textId="77777777" w:rsidR="004B468F" w:rsidRPr="006C22C4" w:rsidRDefault="004B468F" w:rsidP="004B468F">
      <w:pPr>
        <w:keepNext/>
        <w:keepLines/>
        <w:numPr>
          <w:ilvl w:val="0"/>
          <w:numId w:val="13"/>
        </w:numPr>
        <w:tabs>
          <w:tab w:val="clear" w:pos="2160"/>
          <w:tab w:val="num" w:pos="720"/>
        </w:tabs>
        <w:spacing w:before="120"/>
        <w:ind w:left="720"/>
      </w:pPr>
      <w:r w:rsidRPr="006C22C4">
        <w:t xml:space="preserve">sspidir (this directory points to the location where you decompressed the </w:t>
      </w:r>
      <w:smartTag w:uri="urn:schemas-microsoft-com:office:smarttags" w:element="stockticker">
        <w:r w:rsidRPr="006C22C4">
          <w:t>SSPI</w:t>
        </w:r>
      </w:smartTag>
      <w:r w:rsidRPr="006C22C4">
        <w:t xml:space="preserve"> software.)</w:t>
      </w:r>
    </w:p>
    <w:p w14:paraId="2D8F8AA2" w14:textId="77777777" w:rsidR="004B468F" w:rsidRPr="006C22C4" w:rsidRDefault="004B468F" w:rsidP="004B468F">
      <w:pPr>
        <w:keepNext/>
        <w:keepLines/>
        <w:numPr>
          <w:ilvl w:val="0"/>
          <w:numId w:val="13"/>
        </w:numPr>
        <w:tabs>
          <w:tab w:val="clear" w:pos="2160"/>
          <w:tab w:val="num" w:pos="720"/>
          <w:tab w:val="num" w:pos="900"/>
        </w:tabs>
        <w:spacing w:before="120"/>
        <w:ind w:left="720"/>
      </w:pPr>
      <w:r w:rsidRPr="006C22C4">
        <w:rPr>
          <w:rFonts w:ascii="r_ansi" w:hAnsi="r_ansi" w:cs="r_ansi"/>
          <w:sz w:val="20"/>
          <w:szCs w:val="20"/>
        </w:rPr>
        <w:t>wlKaajeeSecurityProviders-</w:t>
      </w:r>
      <w:r w:rsidRPr="006C22C4">
        <w:rPr>
          <w:rFonts w:ascii="r_ansi" w:hAnsi="r_ansi" w:cs="r_ansi"/>
          <w:color w:val="000000"/>
          <w:sz w:val="20"/>
          <w:szCs w:val="20"/>
        </w:rPr>
        <w:t>1.1.0.xxx</w:t>
      </w:r>
      <w:r w:rsidRPr="006C22C4">
        <w:rPr>
          <w:rFonts w:ascii="r_ansi" w:hAnsi="r_ansi" w:cs="r_ansi"/>
          <w:sz w:val="20"/>
          <w:szCs w:val="20"/>
        </w:rPr>
        <w:t>.jar(SSPI JAR file)</w:t>
      </w:r>
    </w:p>
    <w:p w14:paraId="76C6350D" w14:textId="77777777" w:rsidR="004B468F" w:rsidRPr="006C22C4" w:rsidRDefault="004B468F" w:rsidP="004B468F">
      <w:pPr>
        <w:keepNext/>
        <w:keepLines/>
        <w:numPr>
          <w:ilvl w:val="0"/>
          <w:numId w:val="16"/>
        </w:numPr>
        <w:tabs>
          <w:tab w:val="clear" w:pos="2520"/>
          <w:tab w:val="num" w:pos="720"/>
        </w:tabs>
        <w:spacing w:before="120"/>
        <w:ind w:left="720"/>
      </w:pPr>
      <w:r w:rsidRPr="006C22C4">
        <w:t>commons-pool-1.2.jar (file)</w:t>
      </w:r>
    </w:p>
    <w:p w14:paraId="2CEE2983" w14:textId="77777777" w:rsidR="004B468F" w:rsidRPr="006C22C4" w:rsidRDefault="004B468F" w:rsidP="004B468F">
      <w:pPr>
        <w:keepNext/>
        <w:keepLines/>
        <w:numPr>
          <w:ilvl w:val="0"/>
          <w:numId w:val="16"/>
        </w:numPr>
        <w:tabs>
          <w:tab w:val="clear" w:pos="2520"/>
          <w:tab w:val="num" w:pos="720"/>
        </w:tabs>
        <w:spacing w:before="120"/>
        <w:ind w:left="720"/>
      </w:pPr>
      <w:r w:rsidRPr="006C22C4">
        <w:t>commons-dbcp-1.2.1.jar (file)</w:t>
      </w:r>
    </w:p>
    <w:p w14:paraId="47BB4EBF" w14:textId="77777777" w:rsidR="004B468F" w:rsidRPr="006C22C4" w:rsidRDefault="004B468F" w:rsidP="004B468F">
      <w:pPr>
        <w:numPr>
          <w:ilvl w:val="0"/>
          <w:numId w:val="16"/>
        </w:numPr>
        <w:tabs>
          <w:tab w:val="clear" w:pos="2520"/>
          <w:tab w:val="num" w:pos="720"/>
        </w:tabs>
        <w:spacing w:before="120"/>
        <w:ind w:left="720"/>
      </w:pPr>
      <w:r w:rsidRPr="006C22C4">
        <w:t>commons-collections-3.1.jar (file)</w:t>
      </w:r>
    </w:p>
    <w:p w14:paraId="77C8CC27" w14:textId="77777777" w:rsidR="004B468F" w:rsidRPr="006C22C4" w:rsidRDefault="004B468F" w:rsidP="004B468F">
      <w:pPr>
        <w:autoSpaceDE w:val="0"/>
        <w:autoSpaceDN w:val="0"/>
        <w:adjustRightInd w:val="0"/>
      </w:pPr>
    </w:p>
    <w:tbl>
      <w:tblPr>
        <w:tblStyle w:val="TableGridLight"/>
        <w:tblW w:w="0" w:type="auto"/>
        <w:tblLayout w:type="fixed"/>
        <w:tblLook w:val="04A0" w:firstRow="1" w:lastRow="0" w:firstColumn="1" w:lastColumn="0" w:noHBand="0" w:noVBand="1"/>
      </w:tblPr>
      <w:tblGrid>
        <w:gridCol w:w="738"/>
        <w:gridCol w:w="8010"/>
      </w:tblGrid>
      <w:tr w:rsidR="004B468F" w:rsidRPr="006C22C4" w14:paraId="55E07B97" w14:textId="77777777" w:rsidTr="00FE4677">
        <w:tc>
          <w:tcPr>
            <w:tcW w:w="738" w:type="dxa"/>
          </w:tcPr>
          <w:p w14:paraId="6D4CDB0B" w14:textId="77777777" w:rsidR="004B468F" w:rsidRPr="006C22C4" w:rsidRDefault="004B468F" w:rsidP="004372F2">
            <w:pPr>
              <w:spacing w:before="60" w:after="60"/>
              <w:ind w:left="-18"/>
            </w:pPr>
            <w:r w:rsidRPr="006C22C4">
              <w:rPr>
                <w:noProof/>
              </w:rPr>
              <w:lastRenderedPageBreak/>
              <w:drawing>
                <wp:inline distT="0" distB="0" distL="0" distR="0" wp14:anchorId="0F63F310" wp14:editId="0870738C">
                  <wp:extent cx="286385" cy="286385"/>
                  <wp:effectExtent l="0" t="0" r="0" b="0"/>
                  <wp:docPr id="128" name="Picture 12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010" w:type="dxa"/>
          </w:tcPr>
          <w:p w14:paraId="387C1DF9" w14:textId="77777777" w:rsidR="004B468F" w:rsidRPr="006C22C4" w:rsidRDefault="004B468F" w:rsidP="004372F2">
            <w:pPr>
              <w:keepNext/>
              <w:keepLines/>
              <w:spacing w:before="60" w:after="60"/>
            </w:pPr>
            <w:r w:rsidRPr="006C22C4">
              <w:rPr>
                <w:b/>
              </w:rPr>
              <w:t>NOTE:</w:t>
            </w:r>
            <w:r w:rsidRPr="006C22C4">
              <w:t xml:space="preserve"> KAAJEE allows users to locate the file(s) pointed to by the propertiesdir and sspidir as follows:</w:t>
            </w:r>
          </w:p>
          <w:p w14:paraId="0C969F5E" w14:textId="77777777" w:rsidR="004B468F" w:rsidRPr="006C22C4" w:rsidRDefault="004B468F" w:rsidP="004372F2">
            <w:pPr>
              <w:keepNext/>
              <w:keepLines/>
              <w:numPr>
                <w:ilvl w:val="1"/>
                <w:numId w:val="16"/>
              </w:numPr>
              <w:tabs>
                <w:tab w:val="clear" w:pos="3240"/>
              </w:tabs>
              <w:autoSpaceDE w:val="0"/>
              <w:autoSpaceDN w:val="0"/>
              <w:adjustRightInd w:val="0"/>
              <w:spacing w:before="120"/>
              <w:ind w:left="702"/>
            </w:pPr>
            <w:r w:rsidRPr="006C22C4">
              <w:t>Co-located together in the same directory—Only one classpath is required.</w:t>
            </w:r>
          </w:p>
          <w:p w14:paraId="096C9EB0" w14:textId="77777777" w:rsidR="004B468F" w:rsidRPr="006C22C4" w:rsidRDefault="004B468F" w:rsidP="004372F2">
            <w:pPr>
              <w:keepNext/>
              <w:keepLines/>
              <w:numPr>
                <w:ilvl w:val="1"/>
                <w:numId w:val="16"/>
              </w:numPr>
              <w:tabs>
                <w:tab w:val="clear" w:pos="3240"/>
              </w:tabs>
              <w:autoSpaceDE w:val="0"/>
              <w:autoSpaceDN w:val="0"/>
              <w:adjustRightInd w:val="0"/>
              <w:spacing w:before="120"/>
              <w:ind w:left="702"/>
            </w:pPr>
            <w:r w:rsidRPr="006C22C4">
              <w:t>Located in separate directories—Two separate classpaths are required.</w:t>
            </w:r>
          </w:p>
          <w:p w14:paraId="271068A2" w14:textId="77777777" w:rsidR="004B468F" w:rsidRPr="006C22C4" w:rsidRDefault="004B468F" w:rsidP="004372F2">
            <w:pPr>
              <w:keepNext/>
              <w:keepLines/>
              <w:autoSpaceDE w:val="0"/>
              <w:autoSpaceDN w:val="0"/>
              <w:adjustRightInd w:val="0"/>
            </w:pPr>
          </w:p>
          <w:p w14:paraId="3B8AC626" w14:textId="77777777" w:rsidR="004B468F" w:rsidRPr="006C22C4" w:rsidRDefault="004B468F" w:rsidP="004372F2">
            <w:pPr>
              <w:autoSpaceDE w:val="0"/>
              <w:autoSpaceDN w:val="0"/>
              <w:adjustRightInd w:val="0"/>
            </w:pPr>
            <w:r w:rsidRPr="006C22C4">
              <w:t>For these examples, the propertiesdir and sspidir classpaths are listed separately because they are located in separate directories.</w:t>
            </w:r>
          </w:p>
        </w:tc>
      </w:tr>
    </w:tbl>
    <w:p w14:paraId="1FF23D41" w14:textId="77777777" w:rsidR="004B468F" w:rsidRPr="006C22C4" w:rsidRDefault="004B468F" w:rsidP="004B468F">
      <w:pPr>
        <w:autoSpaceDE w:val="0"/>
        <w:autoSpaceDN w:val="0"/>
        <w:adjustRightInd w:val="0"/>
      </w:pPr>
    </w:p>
    <w:p w14:paraId="2B24A195" w14:textId="77777777" w:rsidR="004B468F" w:rsidRPr="006C22C4" w:rsidRDefault="004B468F" w:rsidP="004B468F">
      <w:pPr>
        <w:autoSpaceDE w:val="0"/>
        <w:autoSpaceDN w:val="0"/>
        <w:adjustRightInd w:val="0"/>
      </w:pPr>
    </w:p>
    <w:p w14:paraId="3757A918" w14:textId="48377921" w:rsidR="004B468F" w:rsidRPr="006C22C4" w:rsidRDefault="004B468F" w:rsidP="004B468F">
      <w:pPr>
        <w:pStyle w:val="Caption"/>
      </w:pPr>
      <w:bookmarkStart w:id="299" w:name="_Toc63681302"/>
      <w:r w:rsidRPr="006C22C4">
        <w:t xml:space="preserve">Figure </w:t>
      </w:r>
      <w:fldSimple w:instr=" STYLEREF 1 \s ">
        <w:r w:rsidR="00696622">
          <w:rPr>
            <w:noProof/>
          </w:rPr>
          <w:t>2</w:t>
        </w:r>
      </w:fldSimple>
      <w:r w:rsidRPr="006C22C4">
        <w:noBreakHyphen/>
      </w:r>
      <w:fldSimple w:instr=" SEQ Figure \* ARABIC \s 1 ">
        <w:r w:rsidR="00696622">
          <w:rPr>
            <w:noProof/>
          </w:rPr>
          <w:t>6</w:t>
        </w:r>
      </w:fldSimple>
      <w:r w:rsidRPr="006C22C4">
        <w:t xml:space="preserve">. Linux Managed Server—KAAJEE </w:t>
      </w:r>
      <w:smartTag w:uri="urn:schemas-microsoft-com:office:smarttags" w:element="stockticker">
        <w:r w:rsidRPr="006C22C4">
          <w:t>SSPI</w:t>
        </w:r>
      </w:smartTag>
      <w:r w:rsidRPr="006C22C4">
        <w:t xml:space="preserve"> classpath additions on the Server Start tab</w:t>
      </w:r>
      <w:r w:rsidRPr="006C22C4">
        <w:br/>
        <w:t>(</w:t>
      </w:r>
      <w:r w:rsidRPr="006C22C4">
        <w:rPr>
          <w:i/>
        </w:rPr>
        <w:t>Generic</w:t>
      </w:r>
      <w:r w:rsidRPr="006C22C4">
        <w:t xml:space="preserve"> example </w:t>
      </w:r>
      <w:r w:rsidRPr="006C22C4">
        <w:rPr>
          <w:i/>
        </w:rPr>
        <w:t>with</w:t>
      </w:r>
      <w:r w:rsidRPr="006C22C4">
        <w:t xml:space="preserve"> &lt;Alias&gt; placeholders)</w:t>
      </w:r>
      <w:bookmarkEnd w:id="299"/>
    </w:p>
    <w:p w14:paraId="38FEE100" w14:textId="77777777" w:rsidR="004B468F" w:rsidRPr="006C22C4" w:rsidRDefault="00F74881" w:rsidP="004B468F">
      <w:pPr>
        <w:pStyle w:val="Code"/>
      </w:pPr>
      <w:r w:rsidRPr="006C22C4">
        <w:rPr>
          <w:rFonts w:ascii="Arial" w:hAnsi="Arial" w:cs="Arial"/>
          <w:shd w:val="clear" w:color="auto" w:fill="FFFF00"/>
        </w:rPr>
        <w:t>(REDACTED)</w:t>
      </w:r>
      <w:r w:rsidR="004B468F" w:rsidRPr="006C22C4">
        <w:rPr>
          <w:noProof/>
          <w:snapToGrid/>
        </w:rPr>
        <mc:AlternateContent>
          <mc:Choice Requires="wps">
            <w:drawing>
              <wp:inline distT="0" distB="0" distL="0" distR="0" wp14:anchorId="5D0D8751" wp14:editId="4A30D605">
                <wp:extent cx="1371600" cy="361950"/>
                <wp:effectExtent l="742950" t="0" r="19050" b="19050"/>
                <wp:docPr id="149" name="Callout: Line 1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71600" cy="361950"/>
                        </a:xfrm>
                        <a:prstGeom prst="borderCallout1">
                          <a:avLst>
                            <a:gd name="adj1" fmla="val 31579"/>
                            <a:gd name="adj2" fmla="val -5556"/>
                            <a:gd name="adj3" fmla="val 30352"/>
                            <a:gd name="adj4" fmla="val -53287"/>
                          </a:avLst>
                        </a:prstGeom>
                        <a:solidFill>
                          <a:srgbClr val="FFFFFF"/>
                        </a:solidFill>
                        <a:ln w="9525">
                          <a:solidFill>
                            <a:srgbClr val="000000"/>
                          </a:solidFill>
                          <a:miter lim="800000"/>
                          <a:headEnd/>
                          <a:tailEnd/>
                        </a:ln>
                      </wps:spPr>
                      <wps:txbx>
                        <w:txbxContent>
                          <w:p w14:paraId="10A31354" w14:textId="77777777" w:rsidR="00081A6E" w:rsidRPr="0026579B" w:rsidRDefault="00081A6E" w:rsidP="004B468F">
                            <w:pPr>
                              <w:rPr>
                                <w:rFonts w:ascii="Arial" w:hAnsi="Arial" w:cs="Arial"/>
                                <w:sz w:val="18"/>
                                <w:szCs w:val="18"/>
                              </w:rPr>
                            </w:pPr>
                            <w:r w:rsidRPr="0026579B">
                              <w:rPr>
                                <w:rFonts w:ascii="Arial" w:hAnsi="Arial" w:cs="Arial"/>
                                <w:sz w:val="18"/>
                                <w:szCs w:val="18"/>
                              </w:rPr>
                              <w:t>Other Managed Server classpaths will follow.</w:t>
                            </w:r>
                          </w:p>
                        </w:txbxContent>
                      </wps:txbx>
                      <wps:bodyPr rot="0" vert="horz" wrap="square" lIns="91440" tIns="45720" rIns="91440" bIns="45720" anchor="t" anchorCtr="0" upright="1">
                        <a:noAutofit/>
                      </wps:bodyPr>
                    </wps:wsp>
                  </a:graphicData>
                </a:graphic>
              </wp:inline>
            </w:drawing>
          </mc:Choice>
          <mc:Fallback>
            <w:pict>
              <v:shape w14:anchorId="5D0D8751" id="Callout: Line 149" o:spid="_x0000_s1032" type="#_x0000_t47" style="width:108pt;height: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" adj="-11510,6556,-1200,6821">
                <v:textbox>
                  <w:txbxContent>
                    <w:p w14:paraId="10A31354" w14:textId="77777777" w:rsidR="00081A6E" w:rsidRPr="0026579B" w:rsidRDefault="00081A6E" w:rsidP="004B468F">
                      <w:pPr>
                        <w:rPr>
                          <w:rFonts w:ascii="Arial" w:hAnsi="Arial" w:cs="Arial"/>
                          <w:sz w:val="18"/>
                          <w:szCs w:val="18"/>
                        </w:rPr>
                      </w:pPr>
                      <w:r w:rsidRPr="0026579B">
                        <w:rPr>
                          <w:rFonts w:ascii="Arial" w:hAnsi="Arial" w:cs="Arial"/>
                          <w:sz w:val="18"/>
                          <w:szCs w:val="18"/>
                        </w:rPr>
                        <w:t>Other Managed Server classpaths will follow.</w:t>
                      </w:r>
                    </w:p>
                  </w:txbxContent>
                </v:textbox>
                <w10:anchorlock/>
              </v:shape>
            </w:pict>
          </mc:Fallback>
        </mc:AlternateContent>
      </w:r>
      <w:r w:rsidR="004B468F" w:rsidRPr="006C22C4">
        <w:t>.</w:t>
      </w:r>
    </w:p>
    <w:p w14:paraId="250A8A54" w14:textId="77777777" w:rsidR="004B468F" w:rsidRPr="006C22C4" w:rsidRDefault="004B468F" w:rsidP="004B468F">
      <w:pPr>
        <w:pStyle w:val="Code"/>
      </w:pPr>
      <w:r w:rsidRPr="006C22C4">
        <w:t>.</w:t>
      </w:r>
    </w:p>
    <w:p w14:paraId="20697D61" w14:textId="77777777" w:rsidR="004B468F" w:rsidRPr="006C22C4" w:rsidRDefault="004B468F" w:rsidP="004B468F">
      <w:pPr>
        <w:pStyle w:val="Code"/>
      </w:pPr>
      <w:r w:rsidRPr="006C22C4">
        <w:t>.</w:t>
      </w:r>
    </w:p>
    <w:p w14:paraId="09FBA2F2" w14:textId="77777777" w:rsidR="004B468F" w:rsidRPr="006C22C4" w:rsidRDefault="004B468F" w:rsidP="004B468F">
      <w:pPr>
        <w:pStyle w:val="Code"/>
      </w:pPr>
      <w:r w:rsidRPr="006C22C4">
        <w:t>.</w:t>
      </w:r>
    </w:p>
    <w:p w14:paraId="15A6D3F1" w14:textId="77777777" w:rsidR="004B468F" w:rsidRPr="006C22C4" w:rsidRDefault="004B468F" w:rsidP="004B468F">
      <w:pPr>
        <w:autoSpaceDE w:val="0"/>
        <w:autoSpaceDN w:val="0"/>
        <w:adjustRightInd w:val="0"/>
      </w:pPr>
    </w:p>
    <w:p w14:paraId="3C1D769A" w14:textId="77777777" w:rsidR="004B468F" w:rsidRPr="006C22C4" w:rsidRDefault="004B468F" w:rsidP="004B468F">
      <w:pPr>
        <w:autoSpaceDE w:val="0"/>
        <w:autoSpaceDN w:val="0"/>
        <w:adjustRightInd w:val="0"/>
      </w:pPr>
    </w:p>
    <w:tbl>
      <w:tblPr>
        <w:tblStyle w:val="TableGridLight"/>
        <w:tblW w:w="0" w:type="auto"/>
        <w:tblLayout w:type="fixed"/>
        <w:tblLook w:val="04A0" w:firstRow="1" w:lastRow="0" w:firstColumn="1" w:lastColumn="0" w:noHBand="0" w:noVBand="1"/>
      </w:tblPr>
      <w:tblGrid>
        <w:gridCol w:w="738"/>
        <w:gridCol w:w="8730"/>
      </w:tblGrid>
      <w:tr w:rsidR="004B468F" w:rsidRPr="006C22C4" w14:paraId="0BA117E3" w14:textId="77777777" w:rsidTr="00FE4677">
        <w:tc>
          <w:tcPr>
            <w:tcW w:w="738" w:type="dxa"/>
          </w:tcPr>
          <w:p w14:paraId="515BD8AC" w14:textId="77777777" w:rsidR="004B468F" w:rsidRPr="006C22C4" w:rsidRDefault="004B468F" w:rsidP="004372F2">
            <w:pPr>
              <w:keepNext/>
              <w:keepLines/>
              <w:spacing w:before="60" w:after="60"/>
              <w:ind w:left="-18"/>
            </w:pPr>
            <w:r w:rsidRPr="006C22C4">
              <w:rPr>
                <w:noProof/>
              </w:rPr>
              <w:drawing>
                <wp:inline distT="0" distB="0" distL="0" distR="0" wp14:anchorId="70337127" wp14:editId="0088E706">
                  <wp:extent cx="286385" cy="286385"/>
                  <wp:effectExtent l="0" t="0" r="0" b="0"/>
                  <wp:docPr id="127" name="Picture 12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730" w:type="dxa"/>
          </w:tcPr>
          <w:p w14:paraId="4B941972" w14:textId="77777777" w:rsidR="004B468F" w:rsidRPr="006C22C4" w:rsidRDefault="004B468F" w:rsidP="004372F2">
            <w:pPr>
              <w:keepNext/>
              <w:keepLines/>
              <w:spacing w:before="60" w:after="60"/>
            </w:pPr>
            <w:r w:rsidRPr="006C22C4">
              <w:rPr>
                <w:b/>
              </w:rPr>
              <w:t>NOTE:</w:t>
            </w:r>
            <w:r w:rsidRPr="006C22C4">
              <w:t xml:space="preserve"> </w:t>
            </w:r>
            <w:r w:rsidRPr="006C22C4">
              <w:rPr>
                <w:bCs/>
              </w:rPr>
              <w:t>Other VistALink- and WebLogic-specific classpaths will also be displayed in this field.</w:t>
            </w:r>
          </w:p>
        </w:tc>
      </w:tr>
    </w:tbl>
    <w:p w14:paraId="3E1E2167" w14:textId="77777777" w:rsidR="004B468F" w:rsidRPr="006C22C4" w:rsidRDefault="004B468F" w:rsidP="004B468F">
      <w:pPr>
        <w:autoSpaceDE w:val="0"/>
        <w:autoSpaceDN w:val="0"/>
        <w:adjustRightInd w:val="0"/>
      </w:pPr>
    </w:p>
    <w:p w14:paraId="24F44044" w14:textId="77777777" w:rsidR="004B468F" w:rsidRPr="006C22C4" w:rsidRDefault="004B468F" w:rsidP="004B468F">
      <w:pPr>
        <w:keepNext/>
        <w:keepLines/>
        <w:autoSpaceDE w:val="0"/>
        <w:autoSpaceDN w:val="0"/>
        <w:adjustRightInd w:val="0"/>
      </w:pPr>
      <w:r w:rsidRPr="006C22C4">
        <w:t xml:space="preserve">For the following example, we substituted the </w:t>
      </w:r>
      <w:r w:rsidRPr="006C22C4">
        <w:rPr>
          <w:b/>
        </w:rPr>
        <w:t>&lt;Alias&gt;</w:t>
      </w:r>
      <w:r w:rsidRPr="006C22C4">
        <w:t xml:space="preserve"> placeholders with the values as shown below:</w:t>
      </w:r>
    </w:p>
    <w:p w14:paraId="49522DFF" w14:textId="77777777" w:rsidR="004B468F" w:rsidRPr="006C22C4" w:rsidRDefault="004B468F" w:rsidP="004B468F">
      <w:pPr>
        <w:keepNext/>
        <w:keepLines/>
        <w:numPr>
          <w:ilvl w:val="0"/>
          <w:numId w:val="13"/>
        </w:numPr>
        <w:tabs>
          <w:tab w:val="clear" w:pos="2160"/>
          <w:tab w:val="num" w:pos="720"/>
        </w:tabs>
        <w:autoSpaceDE w:val="0"/>
        <w:autoSpaceDN w:val="0"/>
        <w:adjustRightInd w:val="0"/>
        <w:spacing w:before="120"/>
        <w:ind w:left="720"/>
        <w:rPr>
          <w:rFonts w:ascii="Courier New" w:hAnsi="Courier New" w:cs="Courier New"/>
          <w:sz w:val="18"/>
          <w:szCs w:val="18"/>
        </w:rPr>
      </w:pPr>
      <w:r w:rsidRPr="006C22C4">
        <w:rPr>
          <w:rFonts w:ascii="Courier New" w:hAnsi="Courier New" w:cs="Courier New"/>
          <w:b/>
          <w:sz w:val="18"/>
          <w:szCs w:val="18"/>
        </w:rPr>
        <w:t>&lt;JAVA_HOME&gt;</w:t>
      </w:r>
      <w:r w:rsidRPr="006C22C4">
        <w:rPr>
          <w:rFonts w:ascii="Courier New" w:hAnsi="Courier New" w:cs="Courier New"/>
          <w:sz w:val="18"/>
          <w:szCs w:val="18"/>
        </w:rPr>
        <w:t xml:space="preserve"> = </w:t>
      </w:r>
      <w:r w:rsidR="00F74881" w:rsidRPr="006C22C4">
        <w:rPr>
          <w:rFonts w:ascii="Arial" w:hAnsi="Arial" w:cs="Arial"/>
          <w:shd w:val="clear" w:color="auto" w:fill="FFFF00"/>
        </w:rPr>
        <w:t>(REDACTED)</w:t>
      </w:r>
    </w:p>
    <w:p w14:paraId="70BB5970" w14:textId="77777777" w:rsidR="004B468F" w:rsidRPr="006C22C4" w:rsidRDefault="004B468F" w:rsidP="004B468F">
      <w:pPr>
        <w:keepNext/>
        <w:keepLines/>
        <w:numPr>
          <w:ilvl w:val="0"/>
          <w:numId w:val="13"/>
        </w:numPr>
        <w:tabs>
          <w:tab w:val="clear" w:pos="2160"/>
          <w:tab w:val="num" w:pos="720"/>
        </w:tabs>
        <w:autoSpaceDE w:val="0"/>
        <w:autoSpaceDN w:val="0"/>
        <w:adjustRightInd w:val="0"/>
        <w:spacing w:before="120"/>
        <w:ind w:left="720"/>
      </w:pPr>
      <w:r w:rsidRPr="006C22C4">
        <w:rPr>
          <w:rFonts w:ascii="Courier New" w:hAnsi="Courier New" w:cs="Courier New"/>
          <w:b/>
          <w:sz w:val="18"/>
          <w:szCs w:val="18"/>
        </w:rPr>
        <w:t>&lt;BEA_HOME&gt;</w:t>
      </w:r>
      <w:r w:rsidRPr="006C22C4">
        <w:rPr>
          <w:rFonts w:ascii="Courier New" w:hAnsi="Courier New" w:cs="Courier New"/>
          <w:sz w:val="18"/>
          <w:szCs w:val="18"/>
        </w:rPr>
        <w:t xml:space="preserve"> = </w:t>
      </w:r>
      <w:r w:rsidR="00F74881" w:rsidRPr="006C22C4">
        <w:rPr>
          <w:rFonts w:ascii="Arial" w:hAnsi="Arial" w:cs="Arial"/>
          <w:shd w:val="clear" w:color="auto" w:fill="FFFF00"/>
        </w:rPr>
        <w:t>(REDACTED)</w:t>
      </w:r>
    </w:p>
    <w:p w14:paraId="5E631AAB" w14:textId="77777777" w:rsidR="00F74881" w:rsidRPr="00F74881" w:rsidRDefault="004B468F" w:rsidP="007823B1">
      <w:pPr>
        <w:keepNext/>
        <w:keepLines/>
        <w:numPr>
          <w:ilvl w:val="0"/>
          <w:numId w:val="13"/>
        </w:numPr>
        <w:tabs>
          <w:tab w:val="clear" w:pos="2160"/>
          <w:tab w:val="num" w:pos="720"/>
        </w:tabs>
        <w:autoSpaceDE w:val="0"/>
        <w:autoSpaceDN w:val="0"/>
        <w:adjustRightInd w:val="0"/>
        <w:spacing w:before="120"/>
        <w:ind w:left="720"/>
        <w:rPr>
          <w:rFonts w:ascii="Courier New" w:hAnsi="Courier New" w:cs="Courier New"/>
          <w:sz w:val="18"/>
          <w:szCs w:val="18"/>
        </w:rPr>
      </w:pPr>
      <w:r w:rsidRPr="00F74881">
        <w:rPr>
          <w:rFonts w:ascii="Courier New" w:hAnsi="Courier New" w:cs="Courier New"/>
          <w:b/>
          <w:sz w:val="18"/>
          <w:szCs w:val="18"/>
        </w:rPr>
        <w:t>&lt;SSPI_STAGING_FOLDER&gt;</w:t>
      </w:r>
      <w:r w:rsidRPr="00F74881">
        <w:rPr>
          <w:rFonts w:ascii="Courier New" w:hAnsi="Courier New" w:cs="Courier New"/>
          <w:sz w:val="18"/>
          <w:szCs w:val="18"/>
        </w:rPr>
        <w:t xml:space="preserve">= </w:t>
      </w:r>
      <w:r w:rsidR="00F74881" w:rsidRPr="006C22C4">
        <w:rPr>
          <w:rFonts w:ascii="Arial" w:hAnsi="Arial" w:cs="Arial"/>
          <w:shd w:val="clear" w:color="auto" w:fill="FFFF00"/>
        </w:rPr>
        <w:t>(REDACTED)</w:t>
      </w:r>
    </w:p>
    <w:p w14:paraId="1B02EB10" w14:textId="77777777" w:rsidR="004B468F" w:rsidRPr="00F74881" w:rsidRDefault="004B468F" w:rsidP="007823B1">
      <w:pPr>
        <w:keepNext/>
        <w:keepLines/>
        <w:numPr>
          <w:ilvl w:val="0"/>
          <w:numId w:val="13"/>
        </w:numPr>
        <w:tabs>
          <w:tab w:val="clear" w:pos="2160"/>
          <w:tab w:val="num" w:pos="720"/>
        </w:tabs>
        <w:autoSpaceDE w:val="0"/>
        <w:autoSpaceDN w:val="0"/>
        <w:adjustRightInd w:val="0"/>
        <w:spacing w:before="120"/>
        <w:ind w:left="720"/>
        <w:rPr>
          <w:rFonts w:ascii="Courier New" w:hAnsi="Courier New" w:cs="Courier New"/>
          <w:sz w:val="18"/>
          <w:szCs w:val="18"/>
        </w:rPr>
      </w:pPr>
      <w:r w:rsidRPr="00F74881">
        <w:rPr>
          <w:rFonts w:ascii="Courier New" w:hAnsi="Courier New" w:cs="Courier New"/>
          <w:b/>
          <w:sz w:val="18"/>
          <w:szCs w:val="18"/>
        </w:rPr>
        <w:t>&lt;MANAGED_SERVER_NAME&gt;</w:t>
      </w:r>
      <w:r w:rsidRPr="00F74881">
        <w:rPr>
          <w:rFonts w:ascii="Courier New" w:hAnsi="Courier New" w:cs="Courier New"/>
          <w:sz w:val="18"/>
          <w:szCs w:val="18"/>
        </w:rPr>
        <w:t xml:space="preserve"> = </w:t>
      </w:r>
      <w:r w:rsidR="00F74881" w:rsidRPr="006C22C4">
        <w:rPr>
          <w:rFonts w:ascii="Arial" w:hAnsi="Arial" w:cs="Arial"/>
          <w:shd w:val="clear" w:color="auto" w:fill="FFFF00"/>
        </w:rPr>
        <w:t>(REDACTED)</w:t>
      </w:r>
    </w:p>
    <w:p w14:paraId="5A008F97" w14:textId="77777777" w:rsidR="004B468F" w:rsidRPr="006C22C4" w:rsidRDefault="004B468F" w:rsidP="004B468F">
      <w:pPr>
        <w:keepNext/>
        <w:keepLines/>
        <w:numPr>
          <w:ilvl w:val="0"/>
          <w:numId w:val="13"/>
        </w:numPr>
        <w:tabs>
          <w:tab w:val="clear" w:pos="2160"/>
          <w:tab w:val="num" w:pos="720"/>
          <w:tab w:val="num" w:pos="900"/>
        </w:tabs>
        <w:autoSpaceDE w:val="0"/>
        <w:autoSpaceDN w:val="0"/>
        <w:adjustRightInd w:val="0"/>
        <w:spacing w:before="120"/>
        <w:ind w:left="720"/>
        <w:rPr>
          <w:rFonts w:ascii="Courier New" w:hAnsi="Courier New" w:cs="Courier New"/>
          <w:sz w:val="18"/>
          <w:szCs w:val="18"/>
        </w:rPr>
      </w:pPr>
      <w:r w:rsidRPr="006C22C4">
        <w:rPr>
          <w:rFonts w:ascii="Courier New" w:hAnsi="Courier New" w:cs="Courier New"/>
          <w:b/>
          <w:sz w:val="18"/>
          <w:szCs w:val="18"/>
        </w:rPr>
        <w:t>&lt;BEA_STAGE&gt;</w:t>
      </w:r>
      <w:r w:rsidRPr="006C22C4">
        <w:rPr>
          <w:rFonts w:ascii="Courier New" w:hAnsi="Courier New" w:cs="Courier New"/>
          <w:sz w:val="18"/>
          <w:szCs w:val="18"/>
        </w:rPr>
        <w:t xml:space="preserve"> = </w:t>
      </w:r>
      <w:r w:rsidR="00F74881" w:rsidRPr="006C22C4">
        <w:rPr>
          <w:rFonts w:ascii="Arial" w:hAnsi="Arial" w:cs="Arial"/>
          <w:shd w:val="clear" w:color="auto" w:fill="FFFF00"/>
        </w:rPr>
        <w:t>(REDACTED)</w:t>
      </w:r>
    </w:p>
    <w:p w14:paraId="62917855" w14:textId="77777777" w:rsidR="004B468F" w:rsidRPr="006C22C4" w:rsidRDefault="004B468F" w:rsidP="004B468F">
      <w:pPr>
        <w:keepNext/>
        <w:keepLines/>
        <w:autoSpaceDE w:val="0"/>
        <w:autoSpaceDN w:val="0"/>
        <w:adjustRightInd w:val="0"/>
        <w:spacing w:before="120"/>
        <w:ind w:left="720"/>
        <w:rPr>
          <w:rFonts w:ascii="Courier New" w:hAnsi="Courier New" w:cs="Courier New"/>
          <w:sz w:val="18"/>
          <w:szCs w:val="18"/>
        </w:rPr>
      </w:pPr>
      <w:r w:rsidRPr="006C22C4">
        <w:rPr>
          <w:rFonts w:ascii="Courier New" w:hAnsi="Courier New" w:cs="Courier New"/>
          <w:b/>
          <w:sz w:val="18"/>
          <w:szCs w:val="18"/>
        </w:rPr>
        <w:t>(Staging area for applications, JCA Connectors, and configuration files)</w:t>
      </w:r>
    </w:p>
    <w:p w14:paraId="01C244FA" w14:textId="77777777" w:rsidR="004B468F" w:rsidRPr="006C22C4" w:rsidRDefault="004B468F" w:rsidP="004B468F">
      <w:pPr>
        <w:keepNext/>
        <w:keepLines/>
        <w:autoSpaceDE w:val="0"/>
        <w:autoSpaceDN w:val="0"/>
        <w:adjustRightInd w:val="0"/>
      </w:pPr>
    </w:p>
    <w:p w14:paraId="14DCD41C" w14:textId="77777777" w:rsidR="004B468F" w:rsidRPr="006C22C4" w:rsidRDefault="004B468F" w:rsidP="004B468F">
      <w:pPr>
        <w:keepNext/>
        <w:keepLines/>
        <w:autoSpaceDE w:val="0"/>
        <w:autoSpaceDN w:val="0"/>
        <w:adjustRightInd w:val="0"/>
      </w:pPr>
    </w:p>
    <w:p w14:paraId="76C1ECDE" w14:textId="2B082981" w:rsidR="004B468F" w:rsidRPr="006C22C4" w:rsidRDefault="004B468F" w:rsidP="004B468F">
      <w:pPr>
        <w:pStyle w:val="Caption"/>
      </w:pPr>
      <w:bookmarkStart w:id="300" w:name="_Toc63681303"/>
      <w:r w:rsidRPr="006C22C4">
        <w:t xml:space="preserve">Figure </w:t>
      </w:r>
      <w:fldSimple w:instr=" STYLEREF 1 \s ">
        <w:r w:rsidR="00696622">
          <w:rPr>
            <w:noProof/>
          </w:rPr>
          <w:t>2</w:t>
        </w:r>
      </w:fldSimple>
      <w:r w:rsidRPr="006C22C4">
        <w:noBreakHyphen/>
      </w:r>
      <w:fldSimple w:instr=" SEQ Figure \* ARABIC \s 1 ">
        <w:r w:rsidR="00696622">
          <w:rPr>
            <w:noProof/>
          </w:rPr>
          <w:t>7</w:t>
        </w:r>
      </w:fldSimple>
      <w:r w:rsidRPr="006C22C4">
        <w:t xml:space="preserve">. Linux Managed Server—KAAJEE </w:t>
      </w:r>
      <w:smartTag w:uri="urn:schemas-microsoft-com:office:smarttags" w:element="stockticker">
        <w:r w:rsidRPr="006C22C4">
          <w:t>SSPI</w:t>
        </w:r>
      </w:smartTag>
      <w:r w:rsidRPr="006C22C4">
        <w:t xml:space="preserve"> classpath additions/replacements on the Server Start tab</w:t>
      </w:r>
      <w:r w:rsidRPr="006C22C4">
        <w:br/>
        <w:t>(</w:t>
      </w:r>
      <w:r w:rsidRPr="006C22C4">
        <w:rPr>
          <w:i/>
        </w:rPr>
        <w:t>Actual</w:t>
      </w:r>
      <w:r w:rsidRPr="006C22C4">
        <w:t xml:space="preserve"> example </w:t>
      </w:r>
      <w:r w:rsidRPr="006C22C4">
        <w:rPr>
          <w:i/>
        </w:rPr>
        <w:t>without</w:t>
      </w:r>
      <w:r w:rsidRPr="006C22C4">
        <w:t xml:space="preserve"> &lt;Alias&gt; placeholders)</w:t>
      </w:r>
      <w:bookmarkEnd w:id="300"/>
    </w:p>
    <w:p w14:paraId="08A9086C" w14:textId="77777777" w:rsidR="004B468F" w:rsidRPr="006C22C4" w:rsidRDefault="00F74881" w:rsidP="004B468F">
      <w:pPr>
        <w:pStyle w:val="Code"/>
        <w:ind w:left="180"/>
      </w:pPr>
      <w:r w:rsidRPr="006C22C4">
        <w:rPr>
          <w:rFonts w:ascii="Arial" w:hAnsi="Arial" w:cs="Arial"/>
          <w:shd w:val="clear" w:color="auto" w:fill="FFFF00"/>
        </w:rPr>
        <w:t>(REDACTED)</w:t>
      </w:r>
      <w:r w:rsidR="004B468F" w:rsidRPr="006C22C4">
        <w:t>.</w:t>
      </w:r>
    </w:p>
    <w:p w14:paraId="57B4CFCE" w14:textId="77777777" w:rsidR="004B468F" w:rsidRPr="006C22C4" w:rsidRDefault="004B468F" w:rsidP="004B468F">
      <w:pPr>
        <w:pStyle w:val="Code"/>
        <w:ind w:left="180"/>
      </w:pPr>
      <w:r w:rsidRPr="006C22C4">
        <w:t>.</w:t>
      </w:r>
    </w:p>
    <w:p w14:paraId="4E94F0FF" w14:textId="77777777" w:rsidR="004B468F" w:rsidRPr="006C22C4" w:rsidRDefault="004B468F" w:rsidP="004B468F">
      <w:pPr>
        <w:pStyle w:val="Code"/>
        <w:ind w:left="180"/>
      </w:pPr>
      <w:r w:rsidRPr="006C22C4">
        <w:t>.</w:t>
      </w:r>
    </w:p>
    <w:p w14:paraId="42EE3456" w14:textId="77777777" w:rsidR="004B468F" w:rsidRPr="006C22C4" w:rsidRDefault="004B468F" w:rsidP="004B468F">
      <w:pPr>
        <w:pStyle w:val="Code"/>
        <w:ind w:left="180"/>
      </w:pPr>
      <w:r w:rsidRPr="006C22C4">
        <w:t>.</w:t>
      </w:r>
    </w:p>
    <w:p w14:paraId="475AAEF1" w14:textId="77777777" w:rsidR="004B468F" w:rsidRPr="006C22C4" w:rsidRDefault="004B468F" w:rsidP="004B468F">
      <w:pPr>
        <w:autoSpaceDE w:val="0"/>
        <w:autoSpaceDN w:val="0"/>
        <w:adjustRightInd w:val="0"/>
      </w:pPr>
    </w:p>
    <w:p w14:paraId="7CF63C5F" w14:textId="77777777" w:rsidR="004B468F" w:rsidRPr="006C22C4" w:rsidRDefault="004B468F" w:rsidP="004B468F">
      <w:pPr>
        <w:autoSpaceDE w:val="0"/>
        <w:autoSpaceDN w:val="0"/>
        <w:adjustRightInd w:val="0"/>
      </w:pPr>
    </w:p>
    <w:tbl>
      <w:tblPr>
        <w:tblStyle w:val="TableGridLight"/>
        <w:tblW w:w="0" w:type="auto"/>
        <w:tblLayout w:type="fixed"/>
        <w:tblLook w:val="04A0" w:firstRow="1" w:lastRow="0" w:firstColumn="1" w:lastColumn="0" w:noHBand="0" w:noVBand="1"/>
      </w:tblPr>
      <w:tblGrid>
        <w:gridCol w:w="738"/>
        <w:gridCol w:w="8730"/>
      </w:tblGrid>
      <w:tr w:rsidR="004B468F" w:rsidRPr="006C22C4" w14:paraId="4782A6D9" w14:textId="77777777" w:rsidTr="00FE4677">
        <w:tc>
          <w:tcPr>
            <w:tcW w:w="738" w:type="dxa"/>
          </w:tcPr>
          <w:p w14:paraId="0D770D23" w14:textId="77777777" w:rsidR="004B468F" w:rsidRPr="006C22C4" w:rsidRDefault="004B468F" w:rsidP="004372F2">
            <w:pPr>
              <w:spacing w:before="60" w:after="60"/>
              <w:ind w:left="-18"/>
            </w:pPr>
            <w:r w:rsidRPr="006C22C4">
              <w:rPr>
                <w:noProof/>
              </w:rPr>
              <w:drawing>
                <wp:inline distT="0" distB="0" distL="0" distR="0" wp14:anchorId="1F137C6A" wp14:editId="4998C0EE">
                  <wp:extent cx="286385" cy="286385"/>
                  <wp:effectExtent l="0" t="0" r="0" b="0"/>
                  <wp:docPr id="126" name="Picture 12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730" w:type="dxa"/>
          </w:tcPr>
          <w:p w14:paraId="2B3FBEAC" w14:textId="77777777" w:rsidR="004B468F" w:rsidRPr="006C22C4" w:rsidRDefault="004B468F" w:rsidP="004372F2">
            <w:pPr>
              <w:spacing w:before="60" w:after="60"/>
            </w:pPr>
            <w:r w:rsidRPr="006C22C4">
              <w:rPr>
                <w:b/>
              </w:rPr>
              <w:t>NOTE:</w:t>
            </w:r>
            <w:r w:rsidRPr="006C22C4">
              <w:t xml:space="preserve"> </w:t>
            </w:r>
            <w:r w:rsidRPr="006C22C4">
              <w:rPr>
                <w:bCs/>
              </w:rPr>
              <w:t>Other VistALink- and WebLogic-specific classpaths will also be displayed in this field.</w:t>
            </w:r>
          </w:p>
        </w:tc>
      </w:tr>
    </w:tbl>
    <w:p w14:paraId="7A47AEEA" w14:textId="77777777" w:rsidR="004B468F" w:rsidRPr="006C22C4" w:rsidRDefault="004B468F" w:rsidP="004B468F">
      <w:pPr>
        <w:autoSpaceDE w:val="0"/>
        <w:autoSpaceDN w:val="0"/>
        <w:adjustRightInd w:val="0"/>
      </w:pPr>
    </w:p>
    <w:p w14:paraId="2B0E5047" w14:textId="77777777" w:rsidR="004B468F" w:rsidRPr="006C22C4" w:rsidRDefault="004B468F" w:rsidP="004B468F">
      <w:pPr>
        <w:autoSpaceDE w:val="0"/>
        <w:autoSpaceDN w:val="0"/>
        <w:adjustRightInd w:val="0"/>
      </w:pPr>
    </w:p>
    <w:p w14:paraId="5F2A84A4" w14:textId="77777777" w:rsidR="004B468F" w:rsidRPr="006C22C4" w:rsidRDefault="004B468F" w:rsidP="00C94556">
      <w:pPr>
        <w:pStyle w:val="Heading6"/>
      </w:pPr>
      <w:r w:rsidRPr="006C22C4">
        <w:lastRenderedPageBreak/>
        <w:t xml:space="preserve">Add/Replace the KAAJEE </w:t>
      </w:r>
      <w:smartTag w:uri="urn:schemas-microsoft-com:office:smarttags" w:element="stockticker">
        <w:r w:rsidRPr="006C22C4">
          <w:t>SSPI</w:t>
        </w:r>
      </w:smartTag>
      <w:r w:rsidRPr="006C22C4">
        <w:t>-related Arguments on the Managed Server(s)</w:t>
      </w:r>
    </w:p>
    <w:p w14:paraId="7D2F610A" w14:textId="77777777" w:rsidR="004B468F" w:rsidRPr="006C22C4" w:rsidRDefault="004B468F" w:rsidP="004B468F">
      <w:pPr>
        <w:keepNext/>
        <w:keepLines/>
      </w:pPr>
    </w:p>
    <w:p w14:paraId="1DAAB831" w14:textId="77777777" w:rsidR="004B468F" w:rsidRPr="006C22C4" w:rsidRDefault="004B468F" w:rsidP="004B468F">
      <w:pPr>
        <w:keepNext/>
        <w:keepLines/>
      </w:pPr>
      <w:r w:rsidRPr="006C22C4">
        <w:t xml:space="preserve">Add or replace the following KAAJEE </w:t>
      </w:r>
      <w:smartTag w:uri="urn:schemas-microsoft-com:office:smarttags" w:element="stockticker">
        <w:r w:rsidRPr="006C22C4">
          <w:t>SSPI</w:t>
        </w:r>
      </w:smartTag>
      <w:r w:rsidRPr="006C22C4">
        <w:t>-related arguments on the Managed Server(s):</w:t>
      </w:r>
    </w:p>
    <w:p w14:paraId="3968F782" w14:textId="77777777" w:rsidR="004B468F" w:rsidRDefault="00F74881" w:rsidP="004B468F">
      <w:pPr>
        <w:rPr>
          <w:rFonts w:ascii="Arial" w:hAnsi="Arial" w:cs="Arial"/>
          <w:shd w:val="clear" w:color="auto" w:fill="FFFF00"/>
        </w:rPr>
      </w:pPr>
      <w:r w:rsidRPr="006C22C4">
        <w:rPr>
          <w:rFonts w:ascii="Arial" w:hAnsi="Arial" w:cs="Arial"/>
          <w:shd w:val="clear" w:color="auto" w:fill="FFFF00"/>
        </w:rPr>
        <w:t>(REDACTED)</w:t>
      </w:r>
    </w:p>
    <w:p w14:paraId="0AEC098D" w14:textId="77777777" w:rsidR="00F74881" w:rsidRPr="006C22C4" w:rsidRDefault="00F74881" w:rsidP="004B468F"/>
    <w:p w14:paraId="1C37191A" w14:textId="77777777" w:rsidR="004B468F" w:rsidRPr="006C22C4" w:rsidRDefault="004B468F" w:rsidP="004B468F">
      <w:pPr>
        <w:keepNext/>
        <w:keepLines/>
      </w:pPr>
      <w:r w:rsidRPr="006C22C4">
        <w:t xml:space="preserve">The KAAJEE </w:t>
      </w:r>
      <w:smartTag w:uri="urn:schemas-microsoft-com:office:smarttags" w:element="stockticker">
        <w:r w:rsidRPr="006C22C4">
          <w:t>SSPI</w:t>
        </w:r>
      </w:smartTag>
      <w:r w:rsidRPr="006C22C4">
        <w:t xml:space="preserve">-related arguments are added/replaced in the </w:t>
      </w:r>
      <w:r w:rsidRPr="006C22C4">
        <w:rPr>
          <w:b/>
        </w:rPr>
        <w:t>Arguments</w:t>
      </w:r>
      <w:r w:rsidRPr="006C22C4">
        <w:t xml:space="preserve"> field (i.e., the arguments used to start the Managed Server) on the </w:t>
      </w:r>
      <w:r w:rsidRPr="006C22C4">
        <w:rPr>
          <w:b/>
        </w:rPr>
        <w:t>Server Start</w:t>
      </w:r>
      <w:r w:rsidRPr="006C22C4">
        <w:t xml:space="preserve"> tab on the Managed Server(s). The arguments are added or replaced in one long string, as shown below:</w:t>
      </w:r>
    </w:p>
    <w:p w14:paraId="08CABABD" w14:textId="77777777" w:rsidR="004B468F" w:rsidRPr="006C22C4" w:rsidRDefault="004B468F" w:rsidP="004B468F">
      <w:pPr>
        <w:keepNext/>
        <w:keepLines/>
        <w:autoSpaceDE w:val="0"/>
        <w:autoSpaceDN w:val="0"/>
        <w:adjustRightInd w:val="0"/>
      </w:pPr>
    </w:p>
    <w:p w14:paraId="646A924A" w14:textId="77777777" w:rsidR="004B468F" w:rsidRPr="006C22C4" w:rsidRDefault="004B468F" w:rsidP="004B468F">
      <w:pPr>
        <w:keepNext/>
        <w:keepLines/>
        <w:autoSpaceDE w:val="0"/>
        <w:autoSpaceDN w:val="0"/>
        <w:adjustRightInd w:val="0"/>
      </w:pPr>
    </w:p>
    <w:p w14:paraId="677B1279" w14:textId="66B9525C" w:rsidR="004B468F" w:rsidRPr="006C22C4" w:rsidRDefault="004B468F" w:rsidP="004B468F">
      <w:pPr>
        <w:pStyle w:val="Caption"/>
      </w:pPr>
      <w:bookmarkStart w:id="301" w:name="_Toc63681304"/>
      <w:r w:rsidRPr="006C22C4">
        <w:t xml:space="preserve">Figure </w:t>
      </w:r>
      <w:fldSimple w:instr=" STYLEREF 1 \s ">
        <w:r w:rsidR="00696622">
          <w:rPr>
            <w:noProof/>
          </w:rPr>
          <w:t>2</w:t>
        </w:r>
      </w:fldSimple>
      <w:r w:rsidRPr="006C22C4">
        <w:noBreakHyphen/>
      </w:r>
      <w:fldSimple w:instr=" SEQ Figure \* ARABIC \s 1 ">
        <w:r w:rsidR="00696622">
          <w:rPr>
            <w:noProof/>
          </w:rPr>
          <w:t>8</w:t>
        </w:r>
      </w:fldSimple>
      <w:r w:rsidRPr="006C22C4">
        <w:t xml:space="preserve">. Linux Managed Server—KAAJEE </w:t>
      </w:r>
      <w:smartTag w:uri="urn:schemas-microsoft-com:office:smarttags" w:element="stockticker">
        <w:r w:rsidRPr="006C22C4">
          <w:t>SSPI</w:t>
        </w:r>
      </w:smartTag>
      <w:r w:rsidRPr="006C22C4">
        <w:t xml:space="preserve"> argument additions/replacements on the Server Start tab</w:t>
      </w:r>
      <w:r w:rsidRPr="006C22C4">
        <w:br/>
        <w:t>(</w:t>
      </w:r>
      <w:r w:rsidRPr="006C22C4">
        <w:rPr>
          <w:i/>
        </w:rPr>
        <w:t>Generic</w:t>
      </w:r>
      <w:r w:rsidRPr="006C22C4">
        <w:t xml:space="preserve"> example </w:t>
      </w:r>
      <w:r w:rsidRPr="006C22C4">
        <w:rPr>
          <w:i/>
        </w:rPr>
        <w:t>with</w:t>
      </w:r>
      <w:r w:rsidRPr="006C22C4">
        <w:t xml:space="preserve"> &lt;Alias&gt; placeholders)</w:t>
      </w:r>
      <w:bookmarkEnd w:id="301"/>
    </w:p>
    <w:p w14:paraId="778093E1" w14:textId="77777777" w:rsidR="004B468F" w:rsidRPr="006C22C4" w:rsidRDefault="00F74881" w:rsidP="004B468F">
      <w:pPr>
        <w:autoSpaceDE w:val="0"/>
        <w:autoSpaceDN w:val="0"/>
        <w:adjustRightInd w:val="0"/>
      </w:pPr>
      <w:r w:rsidRPr="006C22C4">
        <w:rPr>
          <w:rFonts w:ascii="Arial" w:hAnsi="Arial" w:cs="Arial"/>
          <w:shd w:val="clear" w:color="auto" w:fill="FFFF00"/>
        </w:rPr>
        <w:t>(REDACTED)</w:t>
      </w:r>
    </w:p>
    <w:p w14:paraId="1AB61C78" w14:textId="77777777" w:rsidR="004B468F" w:rsidRPr="006C22C4" w:rsidRDefault="004B468F" w:rsidP="004B468F">
      <w:pPr>
        <w:autoSpaceDE w:val="0"/>
        <w:autoSpaceDN w:val="0"/>
        <w:adjustRightInd w:val="0"/>
      </w:pPr>
    </w:p>
    <w:p w14:paraId="576EF9A4" w14:textId="77777777" w:rsidR="004B468F" w:rsidRPr="006C22C4" w:rsidRDefault="004B468F" w:rsidP="004B468F">
      <w:pPr>
        <w:keepNext/>
        <w:keepLines/>
        <w:autoSpaceDE w:val="0"/>
        <w:autoSpaceDN w:val="0"/>
        <w:adjustRightInd w:val="0"/>
      </w:pPr>
      <w:r w:rsidRPr="006C22C4">
        <w:t xml:space="preserve">For the following example, we substituted the </w:t>
      </w:r>
      <w:r w:rsidRPr="006C22C4">
        <w:rPr>
          <w:b/>
        </w:rPr>
        <w:t>&lt;Alias&gt;</w:t>
      </w:r>
      <w:r w:rsidRPr="006C22C4">
        <w:t xml:space="preserve"> placeholders as shown below:</w:t>
      </w:r>
    </w:p>
    <w:p w14:paraId="576BDE72" w14:textId="77777777" w:rsidR="004B468F" w:rsidRDefault="00F74881" w:rsidP="004B468F">
      <w:pPr>
        <w:keepNext/>
        <w:keepLines/>
        <w:autoSpaceDE w:val="0"/>
        <w:autoSpaceDN w:val="0"/>
        <w:adjustRightInd w:val="0"/>
        <w:rPr>
          <w:rFonts w:ascii="Arial" w:hAnsi="Arial" w:cs="Arial"/>
          <w:shd w:val="clear" w:color="auto" w:fill="FFFF00"/>
        </w:rPr>
      </w:pPr>
      <w:r w:rsidRPr="006C22C4">
        <w:rPr>
          <w:rFonts w:ascii="Arial" w:hAnsi="Arial" w:cs="Arial"/>
          <w:shd w:val="clear" w:color="auto" w:fill="FFFF00"/>
        </w:rPr>
        <w:t>(REDACTED)</w:t>
      </w:r>
    </w:p>
    <w:p w14:paraId="60419B65" w14:textId="77777777" w:rsidR="00F74881" w:rsidRPr="006C22C4" w:rsidRDefault="00F74881" w:rsidP="004B468F">
      <w:pPr>
        <w:keepNext/>
        <w:keepLines/>
        <w:autoSpaceDE w:val="0"/>
        <w:autoSpaceDN w:val="0"/>
        <w:adjustRightInd w:val="0"/>
      </w:pPr>
    </w:p>
    <w:p w14:paraId="4FF365AE" w14:textId="30F3014C" w:rsidR="004B468F" w:rsidRPr="006C22C4" w:rsidRDefault="004B468F" w:rsidP="004B468F">
      <w:pPr>
        <w:pStyle w:val="Caption"/>
      </w:pPr>
      <w:bookmarkStart w:id="302" w:name="_Toc63681305"/>
      <w:r w:rsidRPr="006C22C4">
        <w:t xml:space="preserve">Figure </w:t>
      </w:r>
      <w:fldSimple w:instr=" STYLEREF 1 \s ">
        <w:r w:rsidR="00696622">
          <w:rPr>
            <w:noProof/>
          </w:rPr>
          <w:t>2</w:t>
        </w:r>
      </w:fldSimple>
      <w:r w:rsidRPr="006C22C4">
        <w:noBreakHyphen/>
      </w:r>
      <w:fldSimple w:instr=" SEQ Figure \* ARABIC \s 1 ">
        <w:r w:rsidR="00696622">
          <w:rPr>
            <w:noProof/>
          </w:rPr>
          <w:t>9</w:t>
        </w:r>
      </w:fldSimple>
      <w:r w:rsidRPr="006C22C4">
        <w:t xml:space="preserve">. Linux Managed Server—KAAJEE </w:t>
      </w:r>
      <w:smartTag w:uri="urn:schemas-microsoft-com:office:smarttags" w:element="stockticker">
        <w:r w:rsidRPr="006C22C4">
          <w:t>SSPI</w:t>
        </w:r>
      </w:smartTag>
      <w:r w:rsidRPr="006C22C4">
        <w:t xml:space="preserve"> argument additions/replacements on the Server Start tab</w:t>
      </w:r>
      <w:r w:rsidRPr="006C22C4">
        <w:br/>
        <w:t>(</w:t>
      </w:r>
      <w:r w:rsidRPr="006C22C4">
        <w:rPr>
          <w:i/>
        </w:rPr>
        <w:t>Actual</w:t>
      </w:r>
      <w:r w:rsidRPr="006C22C4">
        <w:t xml:space="preserve"> example </w:t>
      </w:r>
      <w:r w:rsidRPr="006C22C4">
        <w:rPr>
          <w:i/>
        </w:rPr>
        <w:t>without</w:t>
      </w:r>
      <w:r w:rsidRPr="006C22C4">
        <w:t xml:space="preserve"> &lt;Alias&gt; placeholders)</w:t>
      </w:r>
      <w:bookmarkEnd w:id="302"/>
    </w:p>
    <w:p w14:paraId="4790A4F1" w14:textId="77777777" w:rsidR="004B468F" w:rsidRPr="006C22C4" w:rsidRDefault="00F74881" w:rsidP="004B468F">
      <w:pPr>
        <w:autoSpaceDE w:val="0"/>
        <w:autoSpaceDN w:val="0"/>
        <w:adjustRightInd w:val="0"/>
      </w:pPr>
      <w:r w:rsidRPr="006C22C4">
        <w:rPr>
          <w:rFonts w:ascii="Arial" w:hAnsi="Arial" w:cs="Arial"/>
          <w:shd w:val="clear" w:color="auto" w:fill="FFFF00"/>
        </w:rPr>
        <w:t>(REDACTED)</w:t>
      </w:r>
    </w:p>
    <w:p w14:paraId="13149E80" w14:textId="77777777" w:rsidR="004B468F" w:rsidRPr="006C22C4" w:rsidRDefault="004B468F" w:rsidP="004B468F">
      <w:pPr>
        <w:autoSpaceDE w:val="0"/>
        <w:autoSpaceDN w:val="0"/>
        <w:adjustRightInd w:val="0"/>
      </w:pPr>
    </w:p>
    <w:p w14:paraId="19114C06" w14:textId="77777777" w:rsidR="004B468F" w:rsidRPr="006C22C4" w:rsidRDefault="004B468F" w:rsidP="00C94556">
      <w:pPr>
        <w:pStyle w:val="Heading6"/>
      </w:pPr>
      <w:r w:rsidRPr="006C22C4">
        <w:t xml:space="preserve">Add/Replace the KAAJEE </w:t>
      </w:r>
      <w:smartTag w:uri="urn:schemas-microsoft-com:office:smarttags" w:element="stockticker">
        <w:r w:rsidRPr="006C22C4">
          <w:t>SSPI</w:t>
        </w:r>
      </w:smartTag>
      <w:r w:rsidRPr="006C22C4">
        <w:t>-related Security Policy File Reference</w:t>
      </w:r>
    </w:p>
    <w:p w14:paraId="479E4C82" w14:textId="77777777" w:rsidR="004B468F" w:rsidRPr="006C22C4" w:rsidRDefault="004B468F" w:rsidP="004B468F">
      <w:pPr>
        <w:keepNext/>
        <w:keepLines/>
        <w:autoSpaceDE w:val="0"/>
        <w:autoSpaceDN w:val="0"/>
        <w:adjustRightInd w:val="0"/>
      </w:pPr>
    </w:p>
    <w:p w14:paraId="1EE9F843" w14:textId="77777777" w:rsidR="004B468F" w:rsidRPr="006C22C4" w:rsidRDefault="004B468F" w:rsidP="004B468F">
      <w:pPr>
        <w:keepNext/>
        <w:keepLines/>
        <w:autoSpaceDE w:val="0"/>
        <w:autoSpaceDN w:val="0"/>
        <w:adjustRightInd w:val="0"/>
      </w:pPr>
      <w:r w:rsidRPr="006C22C4">
        <w:t xml:space="preserve">Add or replace the following KAAJEE </w:t>
      </w:r>
      <w:smartTag w:uri="urn:schemas-microsoft-com:office:smarttags" w:element="stockticker">
        <w:r w:rsidRPr="006C22C4">
          <w:t>SSPI</w:t>
        </w:r>
      </w:smartTag>
      <w:r w:rsidRPr="006C22C4">
        <w:t xml:space="preserve">-related security policy (permissions) file reference in the </w:t>
      </w:r>
      <w:r w:rsidRPr="006C22C4">
        <w:rPr>
          <w:b/>
        </w:rPr>
        <w:t>Security Policy File</w:t>
      </w:r>
      <w:r w:rsidRPr="006C22C4">
        <w:t xml:space="preserve"> field (i.e., the security policy file used to start the Managed Server) on the </w:t>
      </w:r>
      <w:r w:rsidRPr="006C22C4">
        <w:rPr>
          <w:b/>
        </w:rPr>
        <w:t>Server Start</w:t>
      </w:r>
      <w:r w:rsidRPr="006C22C4">
        <w:t xml:space="preserve"> tab on the Managed Server(s):</w:t>
      </w:r>
    </w:p>
    <w:p w14:paraId="10E5DE6F" w14:textId="77777777" w:rsidR="004B468F" w:rsidRPr="006C22C4" w:rsidRDefault="004B468F" w:rsidP="004B468F">
      <w:pPr>
        <w:keepNext/>
        <w:keepLines/>
        <w:autoSpaceDE w:val="0"/>
        <w:autoSpaceDN w:val="0"/>
        <w:adjustRightInd w:val="0"/>
      </w:pPr>
    </w:p>
    <w:p w14:paraId="5D9315B9" w14:textId="77777777" w:rsidR="004B468F" w:rsidRPr="006C22C4" w:rsidRDefault="004B468F" w:rsidP="004B468F">
      <w:pPr>
        <w:keepNext/>
        <w:keepLines/>
        <w:autoSpaceDE w:val="0"/>
        <w:autoSpaceDN w:val="0"/>
        <w:adjustRightInd w:val="0"/>
      </w:pPr>
    </w:p>
    <w:p w14:paraId="6EB54C65" w14:textId="2EED4723" w:rsidR="004B468F" w:rsidRPr="006C22C4" w:rsidRDefault="004B468F" w:rsidP="004B468F">
      <w:pPr>
        <w:pStyle w:val="Caption"/>
      </w:pPr>
      <w:bookmarkStart w:id="303" w:name="_Toc63681306"/>
      <w:r w:rsidRPr="006C22C4">
        <w:t xml:space="preserve">Figure </w:t>
      </w:r>
      <w:fldSimple w:instr=" STYLEREF 1 \s ">
        <w:r w:rsidR="00696622">
          <w:rPr>
            <w:noProof/>
          </w:rPr>
          <w:t>2</w:t>
        </w:r>
      </w:fldSimple>
      <w:r w:rsidRPr="006C22C4">
        <w:noBreakHyphen/>
      </w:r>
      <w:fldSimple w:instr=" SEQ Figure \* ARABIC \s 1 ">
        <w:r w:rsidR="00696622">
          <w:rPr>
            <w:noProof/>
          </w:rPr>
          <w:t>10</w:t>
        </w:r>
      </w:fldSimple>
      <w:r w:rsidRPr="006C22C4">
        <w:t xml:space="preserve">. Linux Managed Server—KAAJEE </w:t>
      </w:r>
      <w:smartTag w:uri="urn:schemas-microsoft-com:office:smarttags" w:element="stockticker">
        <w:r w:rsidRPr="006C22C4">
          <w:t>SSPI</w:t>
        </w:r>
      </w:smartTag>
      <w:r w:rsidRPr="006C22C4">
        <w:t xml:space="preserve"> Security Policy File field addition/replacement on the Server Start tab</w:t>
      </w:r>
      <w:r w:rsidRPr="006C22C4">
        <w:br/>
        <w:t>(</w:t>
      </w:r>
      <w:r w:rsidRPr="006C22C4">
        <w:rPr>
          <w:i/>
        </w:rPr>
        <w:t>Generic</w:t>
      </w:r>
      <w:r w:rsidRPr="006C22C4">
        <w:t xml:space="preserve"> example </w:t>
      </w:r>
      <w:r w:rsidRPr="006C22C4">
        <w:rPr>
          <w:i/>
        </w:rPr>
        <w:t>with</w:t>
      </w:r>
      <w:r w:rsidRPr="006C22C4">
        <w:t xml:space="preserve"> &lt;Alias&gt; placeholders)</w:t>
      </w:r>
      <w:bookmarkEnd w:id="303"/>
    </w:p>
    <w:p w14:paraId="3C40B800" w14:textId="77777777" w:rsidR="004B468F" w:rsidRPr="006C22C4" w:rsidRDefault="00F74881" w:rsidP="004B468F">
      <w:pPr>
        <w:autoSpaceDE w:val="0"/>
        <w:autoSpaceDN w:val="0"/>
        <w:adjustRightInd w:val="0"/>
      </w:pPr>
      <w:r w:rsidRPr="006C22C4">
        <w:rPr>
          <w:rFonts w:ascii="Arial" w:hAnsi="Arial" w:cs="Arial"/>
          <w:shd w:val="clear" w:color="auto" w:fill="FFFF00"/>
        </w:rPr>
        <w:t>(REDACTED)</w:t>
      </w:r>
    </w:p>
    <w:p w14:paraId="19DFB4D7" w14:textId="77777777" w:rsidR="004B468F" w:rsidRPr="006C22C4" w:rsidRDefault="004B468F" w:rsidP="004B468F">
      <w:pPr>
        <w:autoSpaceDE w:val="0"/>
        <w:autoSpaceDN w:val="0"/>
        <w:adjustRightInd w:val="0"/>
      </w:pPr>
    </w:p>
    <w:p w14:paraId="3629519B" w14:textId="77777777" w:rsidR="004B468F" w:rsidRPr="006C22C4" w:rsidRDefault="004B468F" w:rsidP="004B468F">
      <w:pPr>
        <w:keepNext/>
        <w:keepLines/>
        <w:autoSpaceDE w:val="0"/>
        <w:autoSpaceDN w:val="0"/>
        <w:adjustRightInd w:val="0"/>
      </w:pPr>
      <w:r w:rsidRPr="006C22C4">
        <w:t xml:space="preserve">For the following example, we substituted the </w:t>
      </w:r>
      <w:r w:rsidRPr="006C22C4">
        <w:rPr>
          <w:b/>
        </w:rPr>
        <w:t>&lt;Alias&gt;</w:t>
      </w:r>
      <w:r w:rsidRPr="006C22C4">
        <w:t xml:space="preserve"> placeholder as shown below:</w:t>
      </w:r>
    </w:p>
    <w:p w14:paraId="6A2C754F" w14:textId="77777777" w:rsidR="00F74881" w:rsidRDefault="00F74881" w:rsidP="004B468F">
      <w:pPr>
        <w:keepNext/>
        <w:keepLines/>
        <w:autoSpaceDE w:val="0"/>
        <w:autoSpaceDN w:val="0"/>
        <w:adjustRightInd w:val="0"/>
        <w:rPr>
          <w:rFonts w:ascii="Arial" w:hAnsi="Arial" w:cs="Arial"/>
          <w:shd w:val="clear" w:color="auto" w:fill="FFFF00"/>
        </w:rPr>
      </w:pPr>
    </w:p>
    <w:p w14:paraId="469D34E9" w14:textId="77777777" w:rsidR="004B468F" w:rsidRPr="006C22C4" w:rsidRDefault="00F74881" w:rsidP="004B468F">
      <w:pPr>
        <w:keepNext/>
        <w:keepLines/>
        <w:autoSpaceDE w:val="0"/>
        <w:autoSpaceDN w:val="0"/>
        <w:adjustRightInd w:val="0"/>
      </w:pPr>
      <w:r w:rsidRPr="006C22C4">
        <w:rPr>
          <w:rFonts w:ascii="Arial" w:hAnsi="Arial" w:cs="Arial"/>
          <w:shd w:val="clear" w:color="auto" w:fill="FFFF00"/>
        </w:rPr>
        <w:t>(REDACTED)</w:t>
      </w:r>
    </w:p>
    <w:p w14:paraId="1803A6FD" w14:textId="77777777" w:rsidR="004B468F" w:rsidRPr="006C22C4" w:rsidRDefault="004B468F" w:rsidP="004B468F">
      <w:pPr>
        <w:keepNext/>
        <w:keepLines/>
        <w:autoSpaceDE w:val="0"/>
        <w:autoSpaceDN w:val="0"/>
        <w:adjustRightInd w:val="0"/>
      </w:pPr>
    </w:p>
    <w:p w14:paraId="5F29F14E" w14:textId="4DB93E87" w:rsidR="004B468F" w:rsidRPr="006C22C4" w:rsidRDefault="004B468F" w:rsidP="004B468F">
      <w:pPr>
        <w:pStyle w:val="Caption"/>
      </w:pPr>
      <w:bookmarkStart w:id="304" w:name="_Toc63681307"/>
      <w:r w:rsidRPr="006C22C4">
        <w:t xml:space="preserve">Figure </w:t>
      </w:r>
      <w:fldSimple w:instr=" STYLEREF 1 \s ">
        <w:r w:rsidR="00696622">
          <w:rPr>
            <w:noProof/>
          </w:rPr>
          <w:t>2</w:t>
        </w:r>
      </w:fldSimple>
      <w:r w:rsidRPr="006C22C4">
        <w:noBreakHyphen/>
      </w:r>
      <w:fldSimple w:instr=" SEQ Figure \* ARABIC \s 1 ">
        <w:r w:rsidR="00696622">
          <w:rPr>
            <w:noProof/>
          </w:rPr>
          <w:t>11</w:t>
        </w:r>
      </w:fldSimple>
      <w:r w:rsidRPr="006C22C4">
        <w:t xml:space="preserve">. Linux Managed Server—KAAJEE </w:t>
      </w:r>
      <w:smartTag w:uri="urn:schemas-microsoft-com:office:smarttags" w:element="stockticker">
        <w:r w:rsidRPr="006C22C4">
          <w:t>SSPI</w:t>
        </w:r>
      </w:smartTag>
      <w:r w:rsidRPr="006C22C4">
        <w:t xml:space="preserve"> Security Policy File field addition/replacement on the Server Start tab</w:t>
      </w:r>
      <w:r w:rsidRPr="006C22C4">
        <w:br/>
        <w:t>(</w:t>
      </w:r>
      <w:r w:rsidRPr="006C22C4">
        <w:rPr>
          <w:i/>
        </w:rPr>
        <w:t>Actual</w:t>
      </w:r>
      <w:r w:rsidRPr="006C22C4">
        <w:t xml:space="preserve"> example </w:t>
      </w:r>
      <w:r w:rsidRPr="006C22C4">
        <w:rPr>
          <w:i/>
        </w:rPr>
        <w:t>without</w:t>
      </w:r>
      <w:r w:rsidRPr="006C22C4">
        <w:t xml:space="preserve"> &lt;Alias&gt; placeholders)</w:t>
      </w:r>
      <w:bookmarkEnd w:id="304"/>
    </w:p>
    <w:p w14:paraId="671B1C6B" w14:textId="77777777" w:rsidR="004B468F" w:rsidRPr="006C22C4" w:rsidRDefault="00F74881" w:rsidP="004B468F">
      <w:r w:rsidRPr="006C22C4">
        <w:rPr>
          <w:rFonts w:ascii="Arial" w:hAnsi="Arial" w:cs="Arial"/>
          <w:shd w:val="clear" w:color="auto" w:fill="FFFF00"/>
        </w:rPr>
        <w:t>(REDACTED)</w:t>
      </w:r>
    </w:p>
    <w:p w14:paraId="161E21F8" w14:textId="77777777" w:rsidR="004B468F" w:rsidRPr="006C22C4" w:rsidRDefault="004B468F" w:rsidP="004B468F"/>
    <w:tbl>
      <w:tblPr>
        <w:tblStyle w:val="TableGridLight"/>
        <w:tblW w:w="9468" w:type="dxa"/>
        <w:tblLayout w:type="fixed"/>
        <w:tblLook w:val="04A0" w:firstRow="1" w:lastRow="0" w:firstColumn="1" w:lastColumn="0" w:noHBand="0" w:noVBand="1"/>
      </w:tblPr>
      <w:tblGrid>
        <w:gridCol w:w="1512"/>
        <w:gridCol w:w="7956"/>
      </w:tblGrid>
      <w:tr w:rsidR="004B468F" w:rsidRPr="006C22C4" w14:paraId="37E03944" w14:textId="77777777" w:rsidTr="00FE4677">
        <w:tc>
          <w:tcPr>
            <w:tcW w:w="1512" w:type="dxa"/>
          </w:tcPr>
          <w:p w14:paraId="1D09EC8E" w14:textId="77777777" w:rsidR="004B468F" w:rsidRPr="006C22C4" w:rsidRDefault="004B468F" w:rsidP="004372F2">
            <w:pPr>
              <w:keepNext/>
              <w:keepLines/>
              <w:spacing w:before="60" w:after="60"/>
              <w:ind w:left="-18"/>
              <w:jc w:val="right"/>
            </w:pPr>
            <w:r w:rsidRPr="006C22C4">
              <w:lastRenderedPageBreak/>
              <w:br w:type="page"/>
            </w:r>
            <w:r w:rsidRPr="006C22C4">
              <w:object w:dxaOrig="740" w:dyaOrig="820" w14:anchorId="042E4850">
                <v:shape id="_x0000_i1035" type="#_x0000_t75" alt="Special Red Hat Linux installation instructions." style="width:36.95pt;height:41.3pt" o:ole="">
                  <v:imagedata r:id="rId27" o:title=""/>
                </v:shape>
                <o:OLEObject Type="Embed" ProgID="Photoshop.Image.5" ShapeID="_x0000_i1035" DrawAspect="Content" ObjectID="_1696060913" r:id="rId51">
                  <o:FieldCodes>\s</o:FieldCodes>
                </o:OLEObject>
              </w:object>
            </w:r>
          </w:p>
        </w:tc>
        <w:tc>
          <w:tcPr>
            <w:tcW w:w="7956" w:type="dxa"/>
          </w:tcPr>
          <w:p w14:paraId="20C4C5AD" w14:textId="77777777" w:rsidR="004B468F" w:rsidRPr="006C22C4" w:rsidRDefault="004B468F" w:rsidP="004372F2">
            <w:pPr>
              <w:keepNext/>
              <w:keepLines/>
              <w:spacing w:before="60" w:after="60"/>
              <w:rPr>
                <w:rFonts w:ascii="Arial" w:hAnsi="Arial" w:cs="Arial"/>
                <w:b/>
                <w:bCs/>
                <w:sz w:val="28"/>
                <w:szCs w:val="28"/>
              </w:rPr>
            </w:pPr>
            <w:r w:rsidRPr="006C22C4">
              <w:rPr>
                <w:rFonts w:ascii="Arial" w:hAnsi="Arial" w:cs="Arial"/>
                <w:b/>
                <w:sz w:val="28"/>
                <w:szCs w:val="28"/>
              </w:rPr>
              <w:t>END: Linux Instructions</w:t>
            </w:r>
          </w:p>
        </w:tc>
      </w:tr>
    </w:tbl>
    <w:p w14:paraId="3001C11E" w14:textId="77777777" w:rsidR="004B468F" w:rsidRPr="006C22C4" w:rsidRDefault="004B468F" w:rsidP="004B468F">
      <w:pPr>
        <w:keepNext/>
        <w:keepLines/>
      </w:pPr>
    </w:p>
    <w:tbl>
      <w:tblPr>
        <w:tblStyle w:val="TableGridLight"/>
        <w:tblW w:w="0" w:type="auto"/>
        <w:tblLayout w:type="fixed"/>
        <w:tblLook w:val="04A0" w:firstRow="1" w:lastRow="0" w:firstColumn="1" w:lastColumn="0" w:noHBand="0" w:noVBand="1"/>
      </w:tblPr>
      <w:tblGrid>
        <w:gridCol w:w="738"/>
        <w:gridCol w:w="8730"/>
      </w:tblGrid>
      <w:tr w:rsidR="004B468F" w:rsidRPr="006C22C4" w14:paraId="4CAE2593" w14:textId="77777777" w:rsidTr="00FE4677">
        <w:tc>
          <w:tcPr>
            <w:tcW w:w="738" w:type="dxa"/>
          </w:tcPr>
          <w:p w14:paraId="4E5A6674" w14:textId="77777777" w:rsidR="004B468F" w:rsidRPr="006C22C4" w:rsidRDefault="004B468F" w:rsidP="004372F2">
            <w:pPr>
              <w:spacing w:before="60" w:after="60"/>
              <w:ind w:left="-18"/>
            </w:pPr>
            <w:r w:rsidRPr="006C22C4">
              <w:object w:dxaOrig="676" w:dyaOrig="355" w14:anchorId="7E98D8C2">
                <v:shape id="_x0000_i1036" type="#_x0000_t75" alt="Skip Forward" style="width:26.3pt;height:13.15pt" o:ole="">
                  <v:imagedata r:id="rId25" o:title=""/>
                </v:shape>
                <o:OLEObject Type="Embed" ProgID="Visio.Drawing.11" ShapeID="_x0000_i1036" DrawAspect="Content" ObjectID="_1696060914" r:id="rId52"/>
              </w:object>
            </w:r>
          </w:p>
        </w:tc>
        <w:tc>
          <w:tcPr>
            <w:tcW w:w="8730" w:type="dxa"/>
          </w:tcPr>
          <w:p w14:paraId="7D193FB6" w14:textId="4907D8F9" w:rsidR="004B468F" w:rsidRPr="006C22C4" w:rsidRDefault="004B468F" w:rsidP="004372F2">
            <w:pPr>
              <w:spacing w:before="60" w:after="60"/>
              <w:rPr>
                <w:bCs/>
              </w:rPr>
            </w:pPr>
            <w:r w:rsidRPr="006C22C4">
              <w:t xml:space="preserve">Linux users, skip to </w:t>
            </w:r>
            <w:r w:rsidRPr="006C22C4">
              <w:fldChar w:fldCharType="begin"/>
            </w:r>
            <w:r w:rsidRPr="006C22C4">
              <w:instrText xml:space="preserve"> REF _Ref129676322 \r \h  \* MERGEFORMAT </w:instrText>
            </w:r>
            <w:r w:rsidRPr="006C22C4">
              <w:fldChar w:fldCharType="separate"/>
            </w:r>
            <w:r w:rsidR="00696622">
              <w:rPr>
                <w:b/>
                <w:bCs/>
              </w:rPr>
              <w:t>Error! Reference source not found.</w:t>
            </w:r>
            <w:r w:rsidRPr="006C22C4">
              <w:fldChar w:fldCharType="end"/>
            </w:r>
            <w:r w:rsidRPr="006C22C4">
              <w:t>.</w:t>
            </w:r>
          </w:p>
        </w:tc>
      </w:tr>
    </w:tbl>
    <w:p w14:paraId="4FE44700" w14:textId="77777777" w:rsidR="004B468F" w:rsidRPr="006C22C4" w:rsidRDefault="004B468F" w:rsidP="004B468F"/>
    <w:p w14:paraId="0384B999" w14:textId="77777777" w:rsidR="004B468F" w:rsidRPr="006C22C4" w:rsidRDefault="004B468F" w:rsidP="004B468F"/>
    <w:p w14:paraId="15D0D9F5" w14:textId="77777777" w:rsidR="004B468F" w:rsidRPr="006C22C4" w:rsidRDefault="004B468F" w:rsidP="004B468F">
      <w:r w:rsidRPr="006C22C4">
        <w:br w:type="page"/>
      </w:r>
    </w:p>
    <w:tbl>
      <w:tblPr>
        <w:tblStyle w:val="TableGridLight"/>
        <w:tblW w:w="9468" w:type="dxa"/>
        <w:tblLayout w:type="fixed"/>
        <w:tblLook w:val="04A0" w:firstRow="1" w:lastRow="0" w:firstColumn="1" w:lastColumn="0" w:noHBand="0" w:noVBand="1"/>
      </w:tblPr>
      <w:tblGrid>
        <w:gridCol w:w="1512"/>
        <w:gridCol w:w="7956"/>
      </w:tblGrid>
      <w:tr w:rsidR="004B468F" w:rsidRPr="006C22C4" w14:paraId="385A6C70" w14:textId="77777777" w:rsidTr="00FE4677">
        <w:tc>
          <w:tcPr>
            <w:tcW w:w="1512" w:type="dxa"/>
          </w:tcPr>
          <w:p w14:paraId="08464866" w14:textId="77777777" w:rsidR="004B468F" w:rsidRPr="006C22C4" w:rsidRDefault="004B468F" w:rsidP="004372F2">
            <w:pPr>
              <w:keepNext/>
              <w:keepLines/>
              <w:spacing w:before="60" w:after="60"/>
              <w:ind w:left="-18"/>
            </w:pPr>
            <w:r w:rsidRPr="006C22C4">
              <w:rPr>
                <w:rFonts w:ascii="Arial" w:hAnsi="Arial"/>
                <w:noProof/>
              </w:rPr>
              <w:lastRenderedPageBreak/>
              <mc:AlternateContent>
                <mc:Choice Requires="wps">
                  <w:drawing>
                    <wp:inline distT="0" distB="0" distL="0" distR="0" wp14:anchorId="48C0976B" wp14:editId="1F7DB0FA">
                      <wp:extent cx="779145" cy="485140"/>
                      <wp:effectExtent l="19050" t="0" r="11430" b="635"/>
                      <wp:docPr id="100" name="Text Box 100"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79145" cy="485140"/>
                              </a:xfrm>
                              <a:prstGeom prst="rect">
                                <a:avLst/>
                              </a:prstGeom>
                              <a:extLst>
                                <a:ext uri="{AF507438-7753-43E0-B8FC-AC1667EBCBE1}">
                                  <a14:hiddenEffects xmlns:a14="http://schemas.microsoft.com/office/drawing/2010/main">
                                    <a:effectLst/>
                                  </a14:hiddenEffects>
                                </a:ext>
                              </a:extLst>
                            </wps:spPr>
                            <wps:txbx>
                              <w:txbxContent>
                                <w:p w14:paraId="56D62B9B" w14:textId="77777777" w:rsidR="00081A6E" w:rsidRDefault="00081A6E" w:rsidP="004B468F">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48C0976B" id="Text Box 100" o:spid="_x0000_s1033" type="#_x0000_t202" alt="Special Microsoft Windows installation instructions." style="width:61.35pt;height:3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" filled="f" stroked="f">
                      <o:lock v:ext="edit" shapetype="t"/>
                      <v:textbox style="mso-fit-shape-to-text:t">
                        <w:txbxContent>
                          <w:p w14:paraId="56D62B9B" w14:textId="77777777" w:rsidR="00081A6E" w:rsidRDefault="00081A6E" w:rsidP="004B468F">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tcPr>
          <w:p w14:paraId="0B5433F8" w14:textId="77777777" w:rsidR="004B468F" w:rsidRPr="006C22C4" w:rsidRDefault="004B468F" w:rsidP="004372F2">
            <w:pPr>
              <w:keepNext/>
              <w:keepLines/>
              <w:spacing w:before="60" w:after="60"/>
              <w:rPr>
                <w:rFonts w:ascii="Arial" w:hAnsi="Arial" w:cs="Arial"/>
                <w:b/>
                <w:bCs/>
                <w:sz w:val="28"/>
                <w:szCs w:val="28"/>
              </w:rPr>
            </w:pPr>
            <w:r w:rsidRPr="006C22C4">
              <w:rPr>
                <w:rFonts w:ascii="Arial" w:hAnsi="Arial" w:cs="Arial"/>
                <w:b/>
                <w:sz w:val="28"/>
                <w:szCs w:val="28"/>
              </w:rPr>
              <w:t>BEGIN: Microsoft Windows Instructions</w:t>
            </w:r>
          </w:p>
        </w:tc>
      </w:tr>
    </w:tbl>
    <w:p w14:paraId="7FFED921" w14:textId="77777777" w:rsidR="004B468F" w:rsidRPr="006C22C4" w:rsidRDefault="004B468F" w:rsidP="004B468F">
      <w:pPr>
        <w:keepNext/>
        <w:keepLines/>
      </w:pPr>
    </w:p>
    <w:p w14:paraId="6EDCBC06" w14:textId="77777777" w:rsidR="004B468F" w:rsidRPr="006C22C4" w:rsidRDefault="004B468F" w:rsidP="004B468F">
      <w:pPr>
        <w:pStyle w:val="Heading5"/>
        <w:tabs>
          <w:tab w:val="clear" w:pos="1008"/>
        </w:tabs>
        <w:ind w:left="2160"/>
      </w:pPr>
      <w:bookmarkStart w:id="305" w:name="_Ref129666555"/>
      <w:r w:rsidRPr="006C22C4">
        <w:t xml:space="preserve">(Windows: Managed Servers) Modify the KAAJEE </w:t>
      </w:r>
      <w:smartTag w:uri="urn:schemas-microsoft-com:office:smarttags" w:element="stockticker">
        <w:r w:rsidRPr="006C22C4">
          <w:t>SSPI</w:t>
        </w:r>
      </w:smartTag>
      <w:r w:rsidRPr="006C22C4">
        <w:t>-related Classpath, Arguments, and Security Policy File</w:t>
      </w:r>
      <w:bookmarkEnd w:id="305"/>
    </w:p>
    <w:p w14:paraId="252627E5" w14:textId="77777777" w:rsidR="004B468F" w:rsidRPr="006C22C4" w:rsidRDefault="004B468F" w:rsidP="004B468F">
      <w:pPr>
        <w:keepNext/>
        <w:keepLines/>
        <w:autoSpaceDE w:val="0"/>
        <w:autoSpaceDN w:val="0"/>
        <w:adjustRightInd w:val="0"/>
      </w:pPr>
    </w:p>
    <w:p w14:paraId="43D53D74" w14:textId="77777777" w:rsidR="004B468F" w:rsidRPr="006C22C4" w:rsidRDefault="004B468F" w:rsidP="004B468F">
      <w:pPr>
        <w:keepNext/>
        <w:keepLines/>
        <w:autoSpaceDE w:val="0"/>
        <w:autoSpaceDN w:val="0"/>
        <w:adjustRightInd w:val="0"/>
      </w:pPr>
      <w:r w:rsidRPr="006C22C4">
        <w:t xml:space="preserve">Use the WebLogic Server Console to navigate to the </w:t>
      </w:r>
      <w:r w:rsidRPr="006C22C4">
        <w:rPr>
          <w:b/>
        </w:rPr>
        <w:t>Server Start</w:t>
      </w:r>
      <w:r w:rsidRPr="006C22C4">
        <w:t xml:space="preserve"> tab on the </w:t>
      </w:r>
      <w:r w:rsidRPr="006C22C4">
        <w:rPr>
          <w:b/>
        </w:rPr>
        <w:t>Configuration</w:t>
      </w:r>
      <w:r w:rsidRPr="006C22C4">
        <w:t xml:space="preserve"> tab to update the Managed Server(s) KAAJEE </w:t>
      </w:r>
      <w:smartTag w:uri="urn:schemas-microsoft-com:office:smarttags" w:element="stockticker">
        <w:r w:rsidRPr="006C22C4">
          <w:t>SSPI</w:t>
        </w:r>
      </w:smartTag>
      <w:r w:rsidRPr="006C22C4">
        <w:t>-related classpath and arguments.</w:t>
      </w:r>
    </w:p>
    <w:p w14:paraId="66A36CFF" w14:textId="77777777" w:rsidR="004B468F" w:rsidRPr="006C22C4" w:rsidRDefault="004B468F" w:rsidP="004B468F"/>
    <w:tbl>
      <w:tblPr>
        <w:tblStyle w:val="TableGridLight"/>
        <w:tblW w:w="0" w:type="auto"/>
        <w:tblLayout w:type="fixed"/>
        <w:tblLook w:val="04A0" w:firstRow="1" w:lastRow="0" w:firstColumn="1" w:lastColumn="0" w:noHBand="0" w:noVBand="1"/>
      </w:tblPr>
      <w:tblGrid>
        <w:gridCol w:w="738"/>
        <w:gridCol w:w="8730"/>
      </w:tblGrid>
      <w:tr w:rsidR="004B468F" w:rsidRPr="006C22C4" w14:paraId="5E08D232" w14:textId="77777777" w:rsidTr="00FE4677">
        <w:tc>
          <w:tcPr>
            <w:tcW w:w="738" w:type="dxa"/>
          </w:tcPr>
          <w:p w14:paraId="26995505" w14:textId="77777777" w:rsidR="004B468F" w:rsidRPr="006C22C4" w:rsidRDefault="004B468F" w:rsidP="004372F2">
            <w:pPr>
              <w:spacing w:before="60" w:after="60"/>
              <w:ind w:left="-18"/>
            </w:pPr>
            <w:r w:rsidRPr="006C22C4">
              <w:rPr>
                <w:noProof/>
              </w:rPr>
              <w:drawing>
                <wp:inline distT="0" distB="0" distL="0" distR="0" wp14:anchorId="33FB16C7" wp14:editId="42A58D5C">
                  <wp:extent cx="286385" cy="286385"/>
                  <wp:effectExtent l="0" t="0" r="0" b="0"/>
                  <wp:docPr id="96" name="Picture 9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730" w:type="dxa"/>
          </w:tcPr>
          <w:p w14:paraId="635F673F" w14:textId="4853BF03" w:rsidR="004B468F" w:rsidRPr="006C22C4" w:rsidRDefault="004B468F" w:rsidP="004372F2">
            <w:pPr>
              <w:spacing w:before="60" w:after="60"/>
            </w:pPr>
            <w:r w:rsidRPr="006C22C4">
              <w:rPr>
                <w:b/>
              </w:rPr>
              <w:t>NOTE:</w:t>
            </w:r>
            <w:r w:rsidRPr="006C22C4">
              <w:t xml:space="preserve"> In the examples that follow, some of the directory paths are represented by their </w:t>
            </w:r>
            <w:r w:rsidRPr="006C22C4">
              <w:rPr>
                <w:b/>
              </w:rPr>
              <w:t>&lt;Alias&gt;</w:t>
            </w:r>
            <w:r w:rsidRPr="006C22C4">
              <w:t xml:space="preserve">, as described in </w:t>
            </w:r>
            <w:r w:rsidRPr="006C22C4">
              <w:fldChar w:fldCharType="begin"/>
            </w:r>
            <w:r w:rsidRPr="006C22C4">
              <w:instrText xml:space="preserve"> REF _Ref105483961 \h  \* MERGEFORMAT </w:instrText>
            </w:r>
            <w:r w:rsidRPr="006C22C4">
              <w:fldChar w:fldCharType="separate"/>
            </w:r>
            <w:r w:rsidR="00696622">
              <w:rPr>
                <w:b/>
                <w:bCs/>
              </w:rPr>
              <w:t>Error! Reference source not found.</w:t>
            </w:r>
            <w:r w:rsidRPr="006C22C4">
              <w:fldChar w:fldCharType="end"/>
            </w:r>
            <w:r w:rsidRPr="006C22C4">
              <w:t xml:space="preserve">. You can copy and paste these examples for your own use but </w:t>
            </w:r>
            <w:r w:rsidRPr="006C22C4">
              <w:rPr>
                <w:i/>
              </w:rPr>
              <w:t>must</w:t>
            </w:r>
            <w:r w:rsidRPr="006C22C4">
              <w:t xml:space="preserve"> substitute the </w:t>
            </w:r>
            <w:r w:rsidRPr="006C22C4">
              <w:rPr>
                <w:b/>
              </w:rPr>
              <w:t>&lt;Alias&gt;</w:t>
            </w:r>
            <w:r w:rsidRPr="006C22C4">
              <w:t xml:space="preserve"> placeholder with the directory information specific to your workstation.</w:t>
            </w:r>
            <w:r w:rsidRPr="006C22C4">
              <w:br/>
            </w:r>
            <w:r w:rsidRPr="006C22C4">
              <w:br/>
              <w:t xml:space="preserve">You </w:t>
            </w:r>
            <w:r w:rsidRPr="006C22C4">
              <w:rPr>
                <w:i/>
              </w:rPr>
              <w:t>must</w:t>
            </w:r>
            <w:r w:rsidRPr="006C22C4">
              <w:t xml:space="preserve"> repeat the following procedures for </w:t>
            </w:r>
            <w:r w:rsidRPr="006C22C4">
              <w:rPr>
                <w:i/>
              </w:rPr>
              <w:t>each</w:t>
            </w:r>
            <w:r w:rsidRPr="006C22C4">
              <w:t xml:space="preserve"> Managed Server.</w:t>
            </w:r>
          </w:p>
        </w:tc>
      </w:tr>
    </w:tbl>
    <w:p w14:paraId="1374C11A" w14:textId="77777777" w:rsidR="004B468F" w:rsidRPr="006C22C4" w:rsidRDefault="004B468F" w:rsidP="004B468F">
      <w:pPr>
        <w:autoSpaceDE w:val="0"/>
        <w:autoSpaceDN w:val="0"/>
        <w:adjustRightInd w:val="0"/>
      </w:pPr>
    </w:p>
    <w:p w14:paraId="0120BC5E" w14:textId="77777777" w:rsidR="004B468F" w:rsidRPr="006C22C4" w:rsidRDefault="004B468F" w:rsidP="004B468F">
      <w:pPr>
        <w:autoSpaceDE w:val="0"/>
        <w:autoSpaceDN w:val="0"/>
        <w:adjustRightInd w:val="0"/>
      </w:pPr>
    </w:p>
    <w:p w14:paraId="5FE72548" w14:textId="77777777" w:rsidR="004B468F" w:rsidRPr="006C22C4" w:rsidRDefault="004B468F" w:rsidP="00C94556">
      <w:pPr>
        <w:pStyle w:val="Heading6"/>
      </w:pPr>
      <w:r w:rsidRPr="006C22C4">
        <w:t xml:space="preserve">Add/Replace the KAAJEE </w:t>
      </w:r>
      <w:smartTag w:uri="urn:schemas-microsoft-com:office:smarttags" w:element="stockticker">
        <w:r w:rsidRPr="006C22C4">
          <w:t>SSPI</w:t>
        </w:r>
      </w:smartTag>
      <w:r w:rsidRPr="006C22C4">
        <w:t xml:space="preserve"> Directories/Files to the Managed Server Classpath</w:t>
      </w:r>
    </w:p>
    <w:p w14:paraId="418E31C5" w14:textId="77777777" w:rsidR="004B468F" w:rsidRPr="006C22C4" w:rsidRDefault="004B468F" w:rsidP="004B468F">
      <w:pPr>
        <w:autoSpaceDE w:val="0"/>
        <w:autoSpaceDN w:val="0"/>
        <w:adjustRightInd w:val="0"/>
      </w:pPr>
    </w:p>
    <w:p w14:paraId="0718261E" w14:textId="77777777" w:rsidR="004B468F" w:rsidRPr="006C22C4" w:rsidRDefault="004B468F" w:rsidP="004B468F">
      <w:pPr>
        <w:keepNext/>
        <w:keepLines/>
        <w:autoSpaceDE w:val="0"/>
        <w:autoSpaceDN w:val="0"/>
        <w:adjustRightInd w:val="0"/>
      </w:pPr>
      <w:r w:rsidRPr="006C22C4">
        <w:t xml:space="preserve">Add or replace the following KAAJEE </w:t>
      </w:r>
      <w:smartTag w:uri="urn:schemas-microsoft-com:office:smarttags" w:element="stockticker">
        <w:r w:rsidRPr="006C22C4">
          <w:t>SSPI</w:t>
        </w:r>
      </w:smartTag>
      <w:r w:rsidRPr="006C22C4">
        <w:t xml:space="preserve">-related classpaths in the </w:t>
      </w:r>
      <w:r w:rsidRPr="006C22C4">
        <w:rPr>
          <w:b/>
        </w:rPr>
        <w:t>Class Path</w:t>
      </w:r>
      <w:r w:rsidRPr="006C22C4">
        <w:t xml:space="preserve"> field (i.e., the classpath used to start the Managed Server) on the </w:t>
      </w:r>
      <w:r w:rsidRPr="006C22C4">
        <w:rPr>
          <w:b/>
        </w:rPr>
        <w:t>Server Start</w:t>
      </w:r>
      <w:r w:rsidRPr="006C22C4">
        <w:t xml:space="preserve"> tab on the Managed Server(s):</w:t>
      </w:r>
    </w:p>
    <w:p w14:paraId="447AEE51" w14:textId="77777777" w:rsidR="004B468F" w:rsidRPr="006C22C4" w:rsidRDefault="004B468F" w:rsidP="004B468F">
      <w:pPr>
        <w:keepNext/>
        <w:keepLines/>
        <w:numPr>
          <w:ilvl w:val="0"/>
          <w:numId w:val="13"/>
        </w:numPr>
        <w:tabs>
          <w:tab w:val="clear" w:pos="2160"/>
          <w:tab w:val="num" w:pos="720"/>
        </w:tabs>
        <w:spacing w:before="120"/>
        <w:ind w:left="720"/>
      </w:pPr>
      <w:r w:rsidRPr="006C22C4">
        <w:t>propertiesdir (this directory points to the KaajeeDatabase.properties file)</w:t>
      </w:r>
    </w:p>
    <w:p w14:paraId="3B1573B7" w14:textId="77777777" w:rsidR="004B468F" w:rsidRPr="006C22C4" w:rsidRDefault="004B468F" w:rsidP="004B468F">
      <w:pPr>
        <w:keepNext/>
        <w:keepLines/>
        <w:ind w:left="720"/>
      </w:pPr>
    </w:p>
    <w:tbl>
      <w:tblPr>
        <w:tblStyle w:val="TableGridLight"/>
        <w:tblW w:w="0" w:type="auto"/>
        <w:tblLayout w:type="fixed"/>
        <w:tblLook w:val="04A0" w:firstRow="1" w:lastRow="0" w:firstColumn="1" w:lastColumn="0" w:noHBand="0" w:noVBand="1"/>
      </w:tblPr>
      <w:tblGrid>
        <w:gridCol w:w="738"/>
        <w:gridCol w:w="8010"/>
      </w:tblGrid>
      <w:tr w:rsidR="004B468F" w:rsidRPr="006C22C4" w14:paraId="047B7D26" w14:textId="77777777" w:rsidTr="00FE4677">
        <w:tc>
          <w:tcPr>
            <w:tcW w:w="738" w:type="dxa"/>
          </w:tcPr>
          <w:p w14:paraId="41050899" w14:textId="77777777" w:rsidR="004B468F" w:rsidRPr="006C22C4" w:rsidRDefault="004B468F" w:rsidP="004372F2">
            <w:pPr>
              <w:keepNext/>
              <w:keepLines/>
              <w:spacing w:before="60" w:after="60"/>
              <w:ind w:left="-18"/>
            </w:pPr>
            <w:r w:rsidRPr="006C22C4">
              <w:rPr>
                <w:noProof/>
              </w:rPr>
              <w:drawing>
                <wp:inline distT="0" distB="0" distL="0" distR="0" wp14:anchorId="642CDDAF" wp14:editId="2841658E">
                  <wp:extent cx="286385" cy="286385"/>
                  <wp:effectExtent l="0" t="0" r="0" b="0"/>
                  <wp:docPr id="90" name="Picture 9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010" w:type="dxa"/>
          </w:tcPr>
          <w:p w14:paraId="7927BC9B" w14:textId="1F83A692" w:rsidR="004B468F" w:rsidRPr="006C22C4" w:rsidRDefault="004B468F" w:rsidP="004372F2">
            <w:pPr>
              <w:keepNext/>
              <w:keepLines/>
              <w:spacing w:before="60" w:after="60"/>
            </w:pPr>
            <w:r w:rsidRPr="006C22C4">
              <w:rPr>
                <w:b/>
              </w:rPr>
              <w:t>NOTE:</w:t>
            </w:r>
            <w:r w:rsidRPr="006C22C4">
              <w:t xml:space="preserve"> For more information on the KaajeeDatabase.properties file, please refer to the "</w:t>
            </w:r>
            <w:r w:rsidRPr="006C22C4">
              <w:fldChar w:fldCharType="begin"/>
            </w:r>
            <w:r w:rsidRPr="006C22C4">
              <w:instrText xml:space="preserve"> REF _Ref120007725 \h  \* MERGEFORMAT </w:instrText>
            </w:r>
            <w:r w:rsidRPr="006C22C4">
              <w:fldChar w:fldCharType="separate"/>
            </w:r>
            <w:r w:rsidR="00696622">
              <w:rPr>
                <w:b/>
                <w:bCs/>
              </w:rPr>
              <w:t>Error! Reference source not found.</w:t>
            </w:r>
            <w:r w:rsidRPr="006C22C4">
              <w:fldChar w:fldCharType="end"/>
            </w:r>
            <w:r w:rsidRPr="006C22C4">
              <w:t>" topic in this chapter.</w:t>
            </w:r>
          </w:p>
        </w:tc>
      </w:tr>
    </w:tbl>
    <w:p w14:paraId="107CD195" w14:textId="77777777" w:rsidR="004B468F" w:rsidRPr="006C22C4" w:rsidRDefault="004B468F" w:rsidP="004B468F">
      <w:pPr>
        <w:keepNext/>
        <w:keepLines/>
        <w:numPr>
          <w:ilvl w:val="0"/>
          <w:numId w:val="13"/>
        </w:numPr>
        <w:tabs>
          <w:tab w:val="clear" w:pos="2160"/>
          <w:tab w:val="num" w:pos="720"/>
        </w:tabs>
        <w:spacing w:before="120"/>
        <w:ind w:left="720"/>
      </w:pPr>
      <w:r w:rsidRPr="006C22C4">
        <w:t xml:space="preserve">sspidir (this directory points to the location where you unzipped the </w:t>
      </w:r>
      <w:smartTag w:uri="urn:schemas-microsoft-com:office:smarttags" w:element="stockticker">
        <w:r w:rsidRPr="006C22C4">
          <w:t>SSPI</w:t>
        </w:r>
      </w:smartTag>
      <w:r w:rsidRPr="006C22C4">
        <w:t xml:space="preserve"> software.)</w:t>
      </w:r>
    </w:p>
    <w:p w14:paraId="1F80EC24" w14:textId="77777777" w:rsidR="004B468F" w:rsidRPr="006C22C4" w:rsidRDefault="004B468F" w:rsidP="004B468F">
      <w:pPr>
        <w:keepNext/>
        <w:keepLines/>
        <w:numPr>
          <w:ilvl w:val="0"/>
          <w:numId w:val="13"/>
        </w:numPr>
        <w:tabs>
          <w:tab w:val="clear" w:pos="2160"/>
          <w:tab w:val="num" w:pos="720"/>
          <w:tab w:val="num" w:pos="900"/>
        </w:tabs>
        <w:spacing w:before="120"/>
        <w:ind w:left="720"/>
      </w:pPr>
      <w:r w:rsidRPr="006C22C4">
        <w:rPr>
          <w:rFonts w:ascii="r_ansi" w:hAnsi="r_ansi" w:cs="r_ansi"/>
          <w:sz w:val="20"/>
          <w:szCs w:val="20"/>
        </w:rPr>
        <w:t>wlKaajeeSecurityProviders-</w:t>
      </w:r>
      <w:r w:rsidRPr="006C22C4">
        <w:rPr>
          <w:rFonts w:ascii="r_ansi" w:hAnsi="r_ansi" w:cs="r_ansi"/>
          <w:color w:val="000000"/>
          <w:sz w:val="20"/>
          <w:szCs w:val="20"/>
        </w:rPr>
        <w:t>1.1.0.xxx</w:t>
      </w:r>
      <w:r w:rsidRPr="006C22C4">
        <w:rPr>
          <w:rFonts w:ascii="r_ansi" w:hAnsi="r_ansi" w:cs="r_ansi"/>
          <w:sz w:val="20"/>
          <w:szCs w:val="20"/>
        </w:rPr>
        <w:t>.jar(SSPI JAR file)</w:t>
      </w:r>
    </w:p>
    <w:p w14:paraId="2FEFDE98" w14:textId="77777777" w:rsidR="004B468F" w:rsidRPr="006C22C4" w:rsidRDefault="004B468F" w:rsidP="004B468F">
      <w:pPr>
        <w:keepNext/>
        <w:keepLines/>
        <w:numPr>
          <w:ilvl w:val="0"/>
          <w:numId w:val="16"/>
        </w:numPr>
        <w:tabs>
          <w:tab w:val="clear" w:pos="2520"/>
          <w:tab w:val="num" w:pos="720"/>
        </w:tabs>
        <w:spacing w:before="120"/>
        <w:ind w:left="720"/>
      </w:pPr>
      <w:r w:rsidRPr="006C22C4">
        <w:t>commons-pool-1.2.jar (file)</w:t>
      </w:r>
    </w:p>
    <w:p w14:paraId="203B4BEE" w14:textId="77777777" w:rsidR="004B468F" w:rsidRPr="006C22C4" w:rsidRDefault="004B468F" w:rsidP="004B468F">
      <w:pPr>
        <w:keepNext/>
        <w:keepLines/>
        <w:numPr>
          <w:ilvl w:val="0"/>
          <w:numId w:val="16"/>
        </w:numPr>
        <w:tabs>
          <w:tab w:val="clear" w:pos="2520"/>
          <w:tab w:val="num" w:pos="720"/>
        </w:tabs>
        <w:spacing w:before="120"/>
        <w:ind w:left="720"/>
      </w:pPr>
      <w:r w:rsidRPr="006C22C4">
        <w:t>commons-dbcp-1.2.1.jar (file)</w:t>
      </w:r>
    </w:p>
    <w:p w14:paraId="1DDCB3B8" w14:textId="77777777" w:rsidR="004B468F" w:rsidRPr="006C22C4" w:rsidRDefault="004B468F" w:rsidP="004B468F">
      <w:pPr>
        <w:numPr>
          <w:ilvl w:val="0"/>
          <w:numId w:val="16"/>
        </w:numPr>
        <w:tabs>
          <w:tab w:val="clear" w:pos="2520"/>
          <w:tab w:val="num" w:pos="720"/>
        </w:tabs>
        <w:spacing w:before="120"/>
        <w:ind w:left="720"/>
      </w:pPr>
      <w:r w:rsidRPr="006C22C4">
        <w:t>commons-collections-3.1.jar (file)</w:t>
      </w:r>
    </w:p>
    <w:p w14:paraId="36E74D8C" w14:textId="77777777" w:rsidR="004B468F" w:rsidRPr="006C22C4" w:rsidRDefault="004B468F" w:rsidP="004B468F">
      <w:pPr>
        <w:autoSpaceDE w:val="0"/>
        <w:autoSpaceDN w:val="0"/>
        <w:adjustRightInd w:val="0"/>
      </w:pPr>
    </w:p>
    <w:tbl>
      <w:tblPr>
        <w:tblStyle w:val="TableGridLight"/>
        <w:tblW w:w="0" w:type="auto"/>
        <w:tblLayout w:type="fixed"/>
        <w:tblLook w:val="04A0" w:firstRow="1" w:lastRow="0" w:firstColumn="1" w:lastColumn="0" w:noHBand="0" w:noVBand="1"/>
      </w:tblPr>
      <w:tblGrid>
        <w:gridCol w:w="738"/>
        <w:gridCol w:w="8010"/>
      </w:tblGrid>
      <w:tr w:rsidR="004B468F" w:rsidRPr="006C22C4" w14:paraId="67F4D9E6" w14:textId="77777777" w:rsidTr="00FE4677">
        <w:tc>
          <w:tcPr>
            <w:tcW w:w="738" w:type="dxa"/>
          </w:tcPr>
          <w:p w14:paraId="6296B412" w14:textId="77777777" w:rsidR="004B468F" w:rsidRPr="006C22C4" w:rsidRDefault="004B468F" w:rsidP="004372F2">
            <w:pPr>
              <w:spacing w:before="60" w:after="60"/>
              <w:ind w:left="-18"/>
            </w:pPr>
            <w:r w:rsidRPr="006C22C4">
              <w:rPr>
                <w:noProof/>
              </w:rPr>
              <w:drawing>
                <wp:inline distT="0" distB="0" distL="0" distR="0" wp14:anchorId="6FE1D066" wp14:editId="4504D4C3">
                  <wp:extent cx="286385" cy="286385"/>
                  <wp:effectExtent l="0" t="0" r="0" b="0"/>
                  <wp:docPr id="89" name="Picture 8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010" w:type="dxa"/>
          </w:tcPr>
          <w:p w14:paraId="4A8709EE" w14:textId="77777777" w:rsidR="004B468F" w:rsidRPr="006C22C4" w:rsidRDefault="004B468F" w:rsidP="004372F2">
            <w:pPr>
              <w:keepNext/>
              <w:keepLines/>
              <w:spacing w:before="60" w:after="60"/>
            </w:pPr>
            <w:r w:rsidRPr="006C22C4">
              <w:rPr>
                <w:b/>
              </w:rPr>
              <w:t>NOTE:</w:t>
            </w:r>
            <w:r w:rsidRPr="006C22C4">
              <w:t xml:space="preserve"> KAAJEE allows users to locate the file(s) pointed to by the propertiesdir and sspidir as follows:</w:t>
            </w:r>
          </w:p>
          <w:p w14:paraId="3994BED0" w14:textId="77777777" w:rsidR="004B468F" w:rsidRPr="006C22C4" w:rsidRDefault="004B468F" w:rsidP="004372F2">
            <w:pPr>
              <w:keepNext/>
              <w:keepLines/>
              <w:numPr>
                <w:ilvl w:val="1"/>
                <w:numId w:val="16"/>
              </w:numPr>
              <w:tabs>
                <w:tab w:val="clear" w:pos="3240"/>
              </w:tabs>
              <w:autoSpaceDE w:val="0"/>
              <w:autoSpaceDN w:val="0"/>
              <w:adjustRightInd w:val="0"/>
              <w:spacing w:before="120"/>
              <w:ind w:left="702"/>
            </w:pPr>
            <w:r w:rsidRPr="006C22C4">
              <w:t>Co-located together in the same directory—Only one classpath is required.</w:t>
            </w:r>
          </w:p>
          <w:p w14:paraId="1A68F2C1" w14:textId="77777777" w:rsidR="004B468F" w:rsidRPr="006C22C4" w:rsidRDefault="004B468F" w:rsidP="004372F2">
            <w:pPr>
              <w:keepNext/>
              <w:keepLines/>
              <w:numPr>
                <w:ilvl w:val="1"/>
                <w:numId w:val="16"/>
              </w:numPr>
              <w:tabs>
                <w:tab w:val="clear" w:pos="3240"/>
              </w:tabs>
              <w:autoSpaceDE w:val="0"/>
              <w:autoSpaceDN w:val="0"/>
              <w:adjustRightInd w:val="0"/>
              <w:spacing w:before="120"/>
              <w:ind w:left="702"/>
            </w:pPr>
            <w:r w:rsidRPr="006C22C4">
              <w:t>Located in separate directories—Two separate classpaths are required.</w:t>
            </w:r>
          </w:p>
          <w:p w14:paraId="47358AA3" w14:textId="77777777" w:rsidR="004B468F" w:rsidRPr="006C22C4" w:rsidRDefault="004B468F" w:rsidP="004372F2">
            <w:pPr>
              <w:keepNext/>
              <w:keepLines/>
              <w:autoSpaceDE w:val="0"/>
              <w:autoSpaceDN w:val="0"/>
              <w:adjustRightInd w:val="0"/>
            </w:pPr>
          </w:p>
          <w:p w14:paraId="6C1475B7" w14:textId="77777777" w:rsidR="004B468F" w:rsidRPr="006C22C4" w:rsidRDefault="004B468F" w:rsidP="004372F2">
            <w:pPr>
              <w:autoSpaceDE w:val="0"/>
              <w:autoSpaceDN w:val="0"/>
              <w:adjustRightInd w:val="0"/>
            </w:pPr>
            <w:r w:rsidRPr="006C22C4">
              <w:t>For these examples, the propertiesdir and sspidir classpaths are listed separately because they are located in separate directories.</w:t>
            </w:r>
          </w:p>
        </w:tc>
      </w:tr>
    </w:tbl>
    <w:p w14:paraId="37584677" w14:textId="77777777" w:rsidR="004B468F" w:rsidRPr="006C22C4" w:rsidRDefault="004B468F" w:rsidP="004B468F">
      <w:pPr>
        <w:autoSpaceDE w:val="0"/>
        <w:autoSpaceDN w:val="0"/>
        <w:adjustRightInd w:val="0"/>
      </w:pPr>
    </w:p>
    <w:p w14:paraId="50940B03" w14:textId="77777777" w:rsidR="004B468F" w:rsidRPr="006C22C4" w:rsidRDefault="004B468F" w:rsidP="004B468F">
      <w:pPr>
        <w:autoSpaceDE w:val="0"/>
        <w:autoSpaceDN w:val="0"/>
        <w:adjustRightInd w:val="0"/>
      </w:pPr>
    </w:p>
    <w:p w14:paraId="5A774C61" w14:textId="0F1CD324" w:rsidR="004B468F" w:rsidRPr="006C22C4" w:rsidRDefault="004B468F" w:rsidP="004B468F">
      <w:pPr>
        <w:pStyle w:val="Caption"/>
      </w:pPr>
      <w:bookmarkStart w:id="306" w:name="_Toc63681308"/>
      <w:r w:rsidRPr="006C22C4">
        <w:t xml:space="preserve">Figure </w:t>
      </w:r>
      <w:fldSimple w:instr=" STYLEREF 1 \s ">
        <w:r w:rsidR="00696622">
          <w:rPr>
            <w:noProof/>
          </w:rPr>
          <w:t>2</w:t>
        </w:r>
      </w:fldSimple>
      <w:r w:rsidRPr="006C22C4">
        <w:noBreakHyphen/>
      </w:r>
      <w:fldSimple w:instr=" SEQ Figure \* ARABIC \s 1 ">
        <w:r w:rsidR="00696622">
          <w:rPr>
            <w:noProof/>
          </w:rPr>
          <w:t>12</w:t>
        </w:r>
      </w:fldSimple>
      <w:r w:rsidRPr="006C22C4">
        <w:t xml:space="preserve">. Windows Managed Server—KAAJEE </w:t>
      </w:r>
      <w:smartTag w:uri="urn:schemas-microsoft-com:office:smarttags" w:element="stockticker">
        <w:r w:rsidRPr="006C22C4">
          <w:t>SSPI</w:t>
        </w:r>
      </w:smartTag>
      <w:r w:rsidRPr="006C22C4">
        <w:t xml:space="preserve"> classpath additions/replacements on the Server Start tab</w:t>
      </w:r>
      <w:r w:rsidRPr="006C22C4">
        <w:br/>
        <w:t>(</w:t>
      </w:r>
      <w:r w:rsidRPr="006C22C4">
        <w:rPr>
          <w:i/>
        </w:rPr>
        <w:t>Generic</w:t>
      </w:r>
      <w:r w:rsidRPr="006C22C4">
        <w:t xml:space="preserve"> example </w:t>
      </w:r>
      <w:r w:rsidRPr="006C22C4">
        <w:rPr>
          <w:i/>
        </w:rPr>
        <w:t>with</w:t>
      </w:r>
      <w:r w:rsidRPr="006C22C4">
        <w:t xml:space="preserve"> &lt;Alias&gt; placeholders)</w:t>
      </w:r>
      <w:bookmarkEnd w:id="306"/>
    </w:p>
    <w:p w14:paraId="2DB9FA5C" w14:textId="77777777" w:rsidR="004B468F" w:rsidRPr="006C22C4" w:rsidRDefault="00F74881" w:rsidP="004B468F">
      <w:pPr>
        <w:pStyle w:val="Code"/>
      </w:pPr>
      <w:r w:rsidRPr="006C22C4">
        <w:rPr>
          <w:rFonts w:ascii="Arial" w:hAnsi="Arial" w:cs="Arial"/>
          <w:shd w:val="clear" w:color="auto" w:fill="FFFF00"/>
        </w:rPr>
        <w:t>(REDACTED)</w:t>
      </w:r>
      <w:r w:rsidR="004B468F" w:rsidRPr="006C22C4">
        <w:rPr>
          <w:b/>
          <w:noProof/>
          <w:snapToGrid/>
        </w:rPr>
        <mc:AlternateContent>
          <mc:Choice Requires="wps">
            <w:drawing>
              <wp:inline distT="0" distB="0" distL="0" distR="0" wp14:anchorId="6563127B" wp14:editId="1343D345">
                <wp:extent cx="1714500" cy="469265"/>
                <wp:effectExtent l="781050" t="0" r="19050" b="26035"/>
                <wp:docPr id="147" name="Speech Bubble: Rectangle with Corners Rounded 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469265"/>
                        </a:xfrm>
                        <a:prstGeom prst="wedgeRoundRectCallout">
                          <a:avLst>
                            <a:gd name="adj1" fmla="val -93333"/>
                            <a:gd name="adj2" fmla="val 11028"/>
                            <a:gd name="adj3" fmla="val 16667"/>
                          </a:avLst>
                        </a:prstGeom>
                        <a:solidFill>
                          <a:srgbClr val="FFFFFF"/>
                        </a:solidFill>
                        <a:ln w="9525">
                          <a:solidFill>
                            <a:srgbClr val="000000"/>
                          </a:solidFill>
                          <a:miter lim="800000"/>
                          <a:headEnd/>
                          <a:tailEnd/>
                        </a:ln>
                      </wps:spPr>
                      <wps:txbx>
                        <w:txbxContent>
                          <w:p w14:paraId="3736FA7F" w14:textId="77777777" w:rsidR="00081A6E" w:rsidRPr="003E3E43" w:rsidRDefault="00081A6E" w:rsidP="004B468F">
                            <w:pPr>
                              <w:rPr>
                                <w:rFonts w:ascii="Arial" w:hAnsi="Arial" w:cs="Arial"/>
                                <w:b/>
                                <w:sz w:val="20"/>
                                <w:szCs w:val="20"/>
                              </w:rPr>
                            </w:pPr>
                            <w:r>
                              <w:rPr>
                                <w:rFonts w:ascii="Arial" w:hAnsi="Arial" w:cs="Arial"/>
                                <w:b/>
                                <w:sz w:val="20"/>
                                <w:szCs w:val="20"/>
                              </w:rPr>
                              <w:t>Other Managed Server classpaths</w:t>
                            </w:r>
                            <w:r w:rsidRPr="003E3E43">
                              <w:rPr>
                                <w:rFonts w:ascii="Arial" w:hAnsi="Arial" w:cs="Arial"/>
                                <w:b/>
                                <w:sz w:val="20"/>
                                <w:szCs w:val="20"/>
                              </w:rPr>
                              <w:t xml:space="preserve"> will follow.</w:t>
                            </w:r>
                          </w:p>
                        </w:txbxContent>
                      </wps:txbx>
                      <wps:bodyPr rot="0" vert="horz" wrap="square" lIns="91440" tIns="45720" rIns="91440" bIns="45720" anchor="t" anchorCtr="0" upright="1">
                        <a:noAutofit/>
                      </wps:bodyPr>
                    </wps:wsp>
                  </a:graphicData>
                </a:graphic>
              </wp:inline>
            </w:drawing>
          </mc:Choice>
          <mc:Fallback>
            <w:pict>
              <v:shapetype w14:anchorId="6563127B"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Speech Bubble: Rectangle with Corners Rounded 147" o:spid="_x0000_s1034" type="#_x0000_t62" style="width:135pt;height:36.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" adj="-9360,13182">
                <v:textbox>
                  <w:txbxContent>
                    <w:p w14:paraId="3736FA7F" w14:textId="77777777" w:rsidR="00081A6E" w:rsidRPr="003E3E43" w:rsidRDefault="00081A6E" w:rsidP="004B468F">
                      <w:pPr>
                        <w:rPr>
                          <w:rFonts w:ascii="Arial" w:hAnsi="Arial" w:cs="Arial"/>
                          <w:b/>
                          <w:sz w:val="20"/>
                          <w:szCs w:val="20"/>
                        </w:rPr>
                      </w:pPr>
                      <w:r>
                        <w:rPr>
                          <w:rFonts w:ascii="Arial" w:hAnsi="Arial" w:cs="Arial"/>
                          <w:b/>
                          <w:sz w:val="20"/>
                          <w:szCs w:val="20"/>
                        </w:rPr>
                        <w:t>Other Managed Server classpaths</w:t>
                      </w:r>
                      <w:r w:rsidRPr="003E3E43">
                        <w:rPr>
                          <w:rFonts w:ascii="Arial" w:hAnsi="Arial" w:cs="Arial"/>
                          <w:b/>
                          <w:sz w:val="20"/>
                          <w:szCs w:val="20"/>
                        </w:rPr>
                        <w:t xml:space="preserve"> will follow.</w:t>
                      </w:r>
                    </w:p>
                  </w:txbxContent>
                </v:textbox>
                <w10:anchorlock/>
              </v:shape>
            </w:pict>
          </mc:Fallback>
        </mc:AlternateContent>
      </w:r>
      <w:r w:rsidR="004B468F" w:rsidRPr="006C22C4">
        <w:t>.</w:t>
      </w:r>
    </w:p>
    <w:p w14:paraId="52C65C16" w14:textId="77777777" w:rsidR="004B468F" w:rsidRPr="006C22C4" w:rsidRDefault="004B468F" w:rsidP="004B468F">
      <w:pPr>
        <w:pStyle w:val="Code"/>
      </w:pPr>
      <w:r w:rsidRPr="006C22C4">
        <w:t>.</w:t>
      </w:r>
    </w:p>
    <w:p w14:paraId="1EC78878" w14:textId="77777777" w:rsidR="004B468F" w:rsidRPr="006C22C4" w:rsidRDefault="004B468F" w:rsidP="004B468F">
      <w:pPr>
        <w:pStyle w:val="Code"/>
      </w:pPr>
      <w:r w:rsidRPr="006C22C4">
        <w:t>.</w:t>
      </w:r>
    </w:p>
    <w:p w14:paraId="67CB1A37" w14:textId="77777777" w:rsidR="004B468F" w:rsidRPr="006C22C4" w:rsidRDefault="004B468F" w:rsidP="004B468F">
      <w:pPr>
        <w:pStyle w:val="Code"/>
      </w:pPr>
      <w:r w:rsidRPr="006C22C4">
        <w:t>.</w:t>
      </w:r>
    </w:p>
    <w:p w14:paraId="75B999C7" w14:textId="77777777" w:rsidR="004B468F" w:rsidRPr="006C22C4" w:rsidRDefault="004B468F" w:rsidP="004B468F">
      <w:pPr>
        <w:autoSpaceDE w:val="0"/>
        <w:autoSpaceDN w:val="0"/>
        <w:adjustRightInd w:val="0"/>
      </w:pPr>
    </w:p>
    <w:p w14:paraId="6C4D536A" w14:textId="77777777" w:rsidR="004B468F" w:rsidRPr="006C22C4" w:rsidRDefault="004B468F" w:rsidP="004B468F">
      <w:pPr>
        <w:autoSpaceDE w:val="0"/>
        <w:autoSpaceDN w:val="0"/>
        <w:adjustRightInd w:val="0"/>
      </w:pPr>
    </w:p>
    <w:tbl>
      <w:tblPr>
        <w:tblStyle w:val="TableGridLight"/>
        <w:tblW w:w="0" w:type="auto"/>
        <w:tblLayout w:type="fixed"/>
        <w:tblLook w:val="04A0" w:firstRow="1" w:lastRow="0" w:firstColumn="1" w:lastColumn="0" w:noHBand="0" w:noVBand="1"/>
      </w:tblPr>
      <w:tblGrid>
        <w:gridCol w:w="738"/>
        <w:gridCol w:w="8730"/>
      </w:tblGrid>
      <w:tr w:rsidR="004B468F" w:rsidRPr="006C22C4" w14:paraId="289DCC94" w14:textId="77777777" w:rsidTr="00FE4677">
        <w:tc>
          <w:tcPr>
            <w:tcW w:w="738" w:type="dxa"/>
          </w:tcPr>
          <w:p w14:paraId="6D85E78A" w14:textId="77777777" w:rsidR="004B468F" w:rsidRPr="006C22C4" w:rsidRDefault="004B468F" w:rsidP="004372F2">
            <w:pPr>
              <w:spacing w:before="60" w:after="60"/>
              <w:ind w:left="-18"/>
            </w:pPr>
            <w:r w:rsidRPr="006C22C4">
              <w:rPr>
                <w:noProof/>
              </w:rPr>
              <w:drawing>
                <wp:inline distT="0" distB="0" distL="0" distR="0" wp14:anchorId="4ACAA79D" wp14:editId="5B8D11A4">
                  <wp:extent cx="286385" cy="286385"/>
                  <wp:effectExtent l="0" t="0" r="0" b="0"/>
                  <wp:docPr id="88" name="Picture 8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730" w:type="dxa"/>
          </w:tcPr>
          <w:p w14:paraId="451097D6" w14:textId="77777777" w:rsidR="004B468F" w:rsidRPr="006C22C4" w:rsidRDefault="004B468F" w:rsidP="004372F2">
            <w:pPr>
              <w:keepNext/>
              <w:keepLines/>
              <w:spacing w:before="60" w:after="60"/>
              <w:rPr>
                <w:bCs/>
              </w:rPr>
            </w:pPr>
            <w:r w:rsidRPr="006C22C4">
              <w:rPr>
                <w:b/>
              </w:rPr>
              <w:t>NOTE:</w:t>
            </w:r>
            <w:r w:rsidRPr="006C22C4">
              <w:t xml:space="preserve"> </w:t>
            </w:r>
            <w:r w:rsidRPr="006C22C4">
              <w:rPr>
                <w:bCs/>
              </w:rPr>
              <w:t>Other VistALink- and WebLogic-specific classpaths will also be displayed in this field.</w:t>
            </w:r>
          </w:p>
        </w:tc>
      </w:tr>
    </w:tbl>
    <w:p w14:paraId="48BE0974" w14:textId="77777777" w:rsidR="004B468F" w:rsidRPr="006C22C4" w:rsidRDefault="004B468F" w:rsidP="004B468F">
      <w:pPr>
        <w:autoSpaceDE w:val="0"/>
        <w:autoSpaceDN w:val="0"/>
        <w:adjustRightInd w:val="0"/>
      </w:pPr>
    </w:p>
    <w:p w14:paraId="3D7D901E" w14:textId="77777777" w:rsidR="004B468F" w:rsidRPr="006C22C4" w:rsidRDefault="004B468F" w:rsidP="004B468F">
      <w:pPr>
        <w:keepNext/>
        <w:keepLines/>
        <w:autoSpaceDE w:val="0"/>
        <w:autoSpaceDN w:val="0"/>
        <w:adjustRightInd w:val="0"/>
      </w:pPr>
      <w:r w:rsidRPr="006C22C4">
        <w:t xml:space="preserve">For the following example, we substituted the </w:t>
      </w:r>
      <w:r w:rsidRPr="006C22C4">
        <w:rPr>
          <w:b/>
        </w:rPr>
        <w:t>&lt;Alias&gt;</w:t>
      </w:r>
      <w:r w:rsidRPr="006C22C4">
        <w:t xml:space="preserve"> placeholders as shown below:</w:t>
      </w:r>
    </w:p>
    <w:p w14:paraId="150E94BC" w14:textId="77777777" w:rsidR="004B468F" w:rsidRPr="006C22C4" w:rsidRDefault="00F74881" w:rsidP="004B468F">
      <w:pPr>
        <w:keepNext/>
        <w:keepLines/>
        <w:autoSpaceDE w:val="0"/>
        <w:autoSpaceDN w:val="0"/>
        <w:adjustRightInd w:val="0"/>
        <w:spacing w:before="120"/>
      </w:pPr>
      <w:r w:rsidRPr="006C22C4">
        <w:rPr>
          <w:rFonts w:ascii="Arial" w:hAnsi="Arial" w:cs="Arial"/>
          <w:shd w:val="clear" w:color="auto" w:fill="FFFF00"/>
        </w:rPr>
        <w:t>(REDACTED)</w:t>
      </w:r>
    </w:p>
    <w:p w14:paraId="6B6CAEDC" w14:textId="77777777" w:rsidR="004B468F" w:rsidRPr="006C22C4" w:rsidRDefault="004B468F" w:rsidP="004B468F">
      <w:pPr>
        <w:keepNext/>
        <w:keepLines/>
        <w:autoSpaceDE w:val="0"/>
        <w:autoSpaceDN w:val="0"/>
        <w:adjustRightInd w:val="0"/>
      </w:pPr>
    </w:p>
    <w:p w14:paraId="437D2176" w14:textId="45F86205" w:rsidR="004B468F" w:rsidRPr="006C22C4" w:rsidRDefault="004B468F" w:rsidP="004B468F">
      <w:pPr>
        <w:pStyle w:val="Caption"/>
      </w:pPr>
      <w:bookmarkStart w:id="307" w:name="_Toc63681309"/>
      <w:r w:rsidRPr="006C22C4">
        <w:t xml:space="preserve">Figure </w:t>
      </w:r>
      <w:fldSimple w:instr=" STYLEREF 1 \s ">
        <w:r w:rsidR="00696622">
          <w:rPr>
            <w:noProof/>
          </w:rPr>
          <w:t>2</w:t>
        </w:r>
      </w:fldSimple>
      <w:r w:rsidRPr="006C22C4">
        <w:noBreakHyphen/>
      </w:r>
      <w:fldSimple w:instr=" SEQ Figure \* ARABIC \s 1 ">
        <w:r w:rsidR="00696622">
          <w:rPr>
            <w:noProof/>
          </w:rPr>
          <w:t>13</w:t>
        </w:r>
      </w:fldSimple>
      <w:r w:rsidRPr="006C22C4">
        <w:t xml:space="preserve">. Windows Managed Server—KAAJEE </w:t>
      </w:r>
      <w:smartTag w:uri="urn:schemas-microsoft-com:office:smarttags" w:element="stockticker">
        <w:r w:rsidRPr="006C22C4">
          <w:t>SSPI</w:t>
        </w:r>
      </w:smartTag>
      <w:r w:rsidRPr="006C22C4">
        <w:t xml:space="preserve"> classpath additions/replacements on the Server Start tab (Actual example without &lt;Alias&gt; placeholders)</w:t>
      </w:r>
      <w:bookmarkEnd w:id="307"/>
    </w:p>
    <w:p w14:paraId="3279894E" w14:textId="77777777" w:rsidR="004B468F" w:rsidRPr="006C22C4" w:rsidRDefault="00F74881" w:rsidP="004B468F">
      <w:pPr>
        <w:pStyle w:val="Code"/>
      </w:pPr>
      <w:r w:rsidRPr="006C22C4">
        <w:rPr>
          <w:rFonts w:ascii="Arial" w:hAnsi="Arial" w:cs="Arial"/>
          <w:shd w:val="clear" w:color="auto" w:fill="FFFF00"/>
        </w:rPr>
        <w:t>(REDACTED)</w:t>
      </w:r>
      <w:r w:rsidR="004B468F" w:rsidRPr="006C22C4">
        <w:rPr>
          <w:noProof/>
          <w:snapToGrid/>
        </w:rPr>
        <mc:AlternateContent>
          <mc:Choice Requires="wps">
            <w:drawing>
              <wp:inline distT="0" distB="0" distL="0" distR="0" wp14:anchorId="4DEAB817" wp14:editId="3D354F64">
                <wp:extent cx="1714500" cy="469265"/>
                <wp:effectExtent l="990600" t="0" r="19050" b="26035"/>
                <wp:docPr id="146" name="Speech Bubble: Rectangle with Corners Rounded 1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469265"/>
                        </a:xfrm>
                        <a:prstGeom prst="wedgeRoundRectCallout">
                          <a:avLst>
                            <a:gd name="adj1" fmla="val -105000"/>
                            <a:gd name="adj2" fmla="val 10620"/>
                            <a:gd name="adj3" fmla="val 16667"/>
                          </a:avLst>
                        </a:prstGeom>
                        <a:solidFill>
                          <a:srgbClr val="FFFFFF"/>
                        </a:solidFill>
                        <a:ln w="9525">
                          <a:solidFill>
                            <a:srgbClr val="000000"/>
                          </a:solidFill>
                          <a:miter lim="800000"/>
                          <a:headEnd/>
                          <a:tailEnd/>
                        </a:ln>
                      </wps:spPr>
                      <wps:txbx>
                        <w:txbxContent>
                          <w:p w14:paraId="28B28671" w14:textId="77777777" w:rsidR="00081A6E" w:rsidRPr="003E3E43" w:rsidRDefault="00081A6E" w:rsidP="004B468F">
                            <w:pPr>
                              <w:rPr>
                                <w:rFonts w:ascii="Arial" w:hAnsi="Arial" w:cs="Arial"/>
                                <w:b/>
                                <w:sz w:val="20"/>
                                <w:szCs w:val="20"/>
                              </w:rPr>
                            </w:pPr>
                            <w:r>
                              <w:rPr>
                                <w:rFonts w:ascii="Arial" w:hAnsi="Arial" w:cs="Arial"/>
                                <w:b/>
                                <w:sz w:val="20"/>
                                <w:szCs w:val="20"/>
                              </w:rPr>
                              <w:t>Other Managed Server classpaths</w:t>
                            </w:r>
                            <w:r w:rsidRPr="003E3E43">
                              <w:rPr>
                                <w:rFonts w:ascii="Arial" w:hAnsi="Arial" w:cs="Arial"/>
                                <w:b/>
                                <w:sz w:val="20"/>
                                <w:szCs w:val="20"/>
                              </w:rPr>
                              <w:t xml:space="preserve"> will follow.</w:t>
                            </w:r>
                          </w:p>
                        </w:txbxContent>
                      </wps:txbx>
                      <wps:bodyPr rot="0" vert="horz" wrap="square" lIns="91440" tIns="45720" rIns="91440" bIns="45720" anchor="t" anchorCtr="0" upright="1">
                        <a:noAutofit/>
                      </wps:bodyPr>
                    </wps:wsp>
                  </a:graphicData>
                </a:graphic>
              </wp:inline>
            </w:drawing>
          </mc:Choice>
          <mc:Fallback>
            <w:pict>
              <v:shape w14:anchorId="4DEAB817" id="Speech Bubble: Rectangle with Corners Rounded 146" o:spid="_x0000_s1035" type="#_x0000_t62" style="width:135pt;height:36.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" adj="-11880,13094">
                <v:textbox>
                  <w:txbxContent>
                    <w:p w14:paraId="28B28671" w14:textId="77777777" w:rsidR="00081A6E" w:rsidRPr="003E3E43" w:rsidRDefault="00081A6E" w:rsidP="004B468F">
                      <w:pPr>
                        <w:rPr>
                          <w:rFonts w:ascii="Arial" w:hAnsi="Arial" w:cs="Arial"/>
                          <w:b/>
                          <w:sz w:val="20"/>
                          <w:szCs w:val="20"/>
                        </w:rPr>
                      </w:pPr>
                      <w:r>
                        <w:rPr>
                          <w:rFonts w:ascii="Arial" w:hAnsi="Arial" w:cs="Arial"/>
                          <w:b/>
                          <w:sz w:val="20"/>
                          <w:szCs w:val="20"/>
                        </w:rPr>
                        <w:t>Other Managed Server classpaths</w:t>
                      </w:r>
                      <w:r w:rsidRPr="003E3E43">
                        <w:rPr>
                          <w:rFonts w:ascii="Arial" w:hAnsi="Arial" w:cs="Arial"/>
                          <w:b/>
                          <w:sz w:val="20"/>
                          <w:szCs w:val="20"/>
                        </w:rPr>
                        <w:t xml:space="preserve"> will follow.</w:t>
                      </w:r>
                    </w:p>
                  </w:txbxContent>
                </v:textbox>
                <w10:anchorlock/>
              </v:shape>
            </w:pict>
          </mc:Fallback>
        </mc:AlternateContent>
      </w:r>
      <w:r w:rsidR="004B468F" w:rsidRPr="006C22C4">
        <w:t>.</w:t>
      </w:r>
    </w:p>
    <w:p w14:paraId="7B953C37" w14:textId="77777777" w:rsidR="004B468F" w:rsidRPr="006C22C4" w:rsidRDefault="004B468F" w:rsidP="004B468F">
      <w:pPr>
        <w:pStyle w:val="Code"/>
      </w:pPr>
      <w:r w:rsidRPr="006C22C4">
        <w:t>.</w:t>
      </w:r>
    </w:p>
    <w:p w14:paraId="273403BE" w14:textId="77777777" w:rsidR="004B468F" w:rsidRPr="006C22C4" w:rsidRDefault="004B468F" w:rsidP="004B468F">
      <w:pPr>
        <w:pStyle w:val="Code"/>
      </w:pPr>
      <w:r w:rsidRPr="006C22C4">
        <w:t>.</w:t>
      </w:r>
    </w:p>
    <w:p w14:paraId="118049F2" w14:textId="77777777" w:rsidR="004B468F" w:rsidRPr="006C22C4" w:rsidRDefault="004B468F" w:rsidP="004B468F">
      <w:pPr>
        <w:pStyle w:val="Code"/>
      </w:pPr>
      <w:r w:rsidRPr="006C22C4">
        <w:t>.</w:t>
      </w:r>
    </w:p>
    <w:p w14:paraId="01A18C0E" w14:textId="77777777" w:rsidR="004B468F" w:rsidRPr="006C22C4" w:rsidRDefault="004B468F" w:rsidP="004B468F">
      <w:pPr>
        <w:autoSpaceDE w:val="0"/>
        <w:autoSpaceDN w:val="0"/>
        <w:adjustRightInd w:val="0"/>
      </w:pPr>
    </w:p>
    <w:p w14:paraId="2D869EF9" w14:textId="77777777" w:rsidR="004B468F" w:rsidRPr="006C22C4" w:rsidRDefault="004B468F" w:rsidP="004B468F">
      <w:pPr>
        <w:autoSpaceDE w:val="0"/>
        <w:autoSpaceDN w:val="0"/>
        <w:adjustRightInd w:val="0"/>
      </w:pPr>
    </w:p>
    <w:tbl>
      <w:tblPr>
        <w:tblStyle w:val="TableGridLight"/>
        <w:tblW w:w="9468" w:type="dxa"/>
        <w:tblLayout w:type="fixed"/>
        <w:tblLook w:val="04A0" w:firstRow="1" w:lastRow="0" w:firstColumn="1" w:lastColumn="0" w:noHBand="0" w:noVBand="1"/>
      </w:tblPr>
      <w:tblGrid>
        <w:gridCol w:w="738"/>
        <w:gridCol w:w="8730"/>
      </w:tblGrid>
      <w:tr w:rsidR="004B468F" w:rsidRPr="006C22C4" w14:paraId="77C0289B" w14:textId="77777777" w:rsidTr="00FE4677">
        <w:tc>
          <w:tcPr>
            <w:tcW w:w="738" w:type="dxa"/>
          </w:tcPr>
          <w:p w14:paraId="208D7E8B" w14:textId="77777777" w:rsidR="004B468F" w:rsidRPr="006C22C4" w:rsidRDefault="004B468F" w:rsidP="004372F2">
            <w:pPr>
              <w:spacing w:before="60" w:after="60"/>
              <w:ind w:left="-18"/>
            </w:pPr>
            <w:r w:rsidRPr="006C22C4">
              <w:rPr>
                <w:noProof/>
              </w:rPr>
              <w:drawing>
                <wp:inline distT="0" distB="0" distL="0" distR="0" wp14:anchorId="18C99697" wp14:editId="08A2E7FD">
                  <wp:extent cx="286385" cy="286385"/>
                  <wp:effectExtent l="0" t="0" r="0" b="0"/>
                  <wp:docPr id="81" name="Picture 8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730" w:type="dxa"/>
          </w:tcPr>
          <w:p w14:paraId="6F3C4F6E" w14:textId="77777777" w:rsidR="004B468F" w:rsidRPr="006C22C4" w:rsidRDefault="004B468F" w:rsidP="004372F2">
            <w:pPr>
              <w:keepNext/>
              <w:keepLines/>
              <w:spacing w:before="60" w:after="60"/>
              <w:rPr>
                <w:bCs/>
              </w:rPr>
            </w:pPr>
            <w:r w:rsidRPr="006C22C4">
              <w:rPr>
                <w:b/>
              </w:rPr>
              <w:t>NOTE:</w:t>
            </w:r>
            <w:r w:rsidRPr="006C22C4">
              <w:t xml:space="preserve"> </w:t>
            </w:r>
            <w:r w:rsidRPr="006C22C4">
              <w:rPr>
                <w:bCs/>
              </w:rPr>
              <w:t>Other VistALink- and WebLogic-specific classpaths will also be displayed in this field.</w:t>
            </w:r>
          </w:p>
        </w:tc>
      </w:tr>
    </w:tbl>
    <w:p w14:paraId="21E2AB49" w14:textId="77777777" w:rsidR="004B468F" w:rsidRPr="006C22C4" w:rsidRDefault="004B468F" w:rsidP="004B468F">
      <w:pPr>
        <w:autoSpaceDE w:val="0"/>
        <w:autoSpaceDN w:val="0"/>
        <w:adjustRightInd w:val="0"/>
      </w:pPr>
    </w:p>
    <w:p w14:paraId="0FD1D56E" w14:textId="77777777" w:rsidR="004B468F" w:rsidRPr="006C22C4" w:rsidRDefault="004B468F" w:rsidP="004B468F">
      <w:pPr>
        <w:autoSpaceDE w:val="0"/>
        <w:autoSpaceDN w:val="0"/>
        <w:adjustRightInd w:val="0"/>
      </w:pPr>
    </w:p>
    <w:p w14:paraId="7FF5A27E" w14:textId="77777777" w:rsidR="004B468F" w:rsidRPr="006C22C4" w:rsidRDefault="004B468F" w:rsidP="00C94556">
      <w:pPr>
        <w:pStyle w:val="Heading6"/>
      </w:pPr>
      <w:r w:rsidRPr="006C22C4">
        <w:t xml:space="preserve">Add/Replace the KAAJEE </w:t>
      </w:r>
      <w:smartTag w:uri="urn:schemas-microsoft-com:office:smarttags" w:element="stockticker">
        <w:r w:rsidRPr="006C22C4">
          <w:t>SSPI</w:t>
        </w:r>
      </w:smartTag>
      <w:r w:rsidRPr="006C22C4">
        <w:t>-related Arguments on the Managed Server(s)</w:t>
      </w:r>
    </w:p>
    <w:p w14:paraId="0D67AB32" w14:textId="77777777" w:rsidR="004B468F" w:rsidRPr="006C22C4" w:rsidRDefault="004B468F" w:rsidP="004B468F">
      <w:pPr>
        <w:keepNext/>
        <w:keepLines/>
      </w:pPr>
    </w:p>
    <w:p w14:paraId="5D1F5489" w14:textId="77777777" w:rsidR="004B468F" w:rsidRPr="006C22C4" w:rsidRDefault="004B468F" w:rsidP="004B468F">
      <w:pPr>
        <w:keepNext/>
        <w:keepLines/>
      </w:pPr>
      <w:r w:rsidRPr="006C22C4">
        <w:t xml:space="preserve">Add or replace the following KAAJEE </w:t>
      </w:r>
      <w:smartTag w:uri="urn:schemas-microsoft-com:office:smarttags" w:element="stockticker">
        <w:r w:rsidRPr="006C22C4">
          <w:t>SSPI</w:t>
        </w:r>
      </w:smartTag>
      <w:r w:rsidRPr="006C22C4">
        <w:t>-related arguments on the Managed Server(s):</w:t>
      </w:r>
    </w:p>
    <w:p w14:paraId="15FAEE87" w14:textId="77777777" w:rsidR="00F74881" w:rsidRDefault="00F74881" w:rsidP="004B468F">
      <w:pPr>
        <w:rPr>
          <w:rFonts w:ascii="Arial" w:hAnsi="Arial" w:cs="Arial"/>
          <w:shd w:val="clear" w:color="auto" w:fill="FFFF00"/>
        </w:rPr>
      </w:pPr>
    </w:p>
    <w:p w14:paraId="569D73F4" w14:textId="77777777" w:rsidR="004B468F" w:rsidRPr="006C22C4" w:rsidRDefault="00F74881" w:rsidP="004B468F">
      <w:r w:rsidRPr="006C22C4">
        <w:rPr>
          <w:rFonts w:ascii="Arial" w:hAnsi="Arial" w:cs="Arial"/>
          <w:shd w:val="clear" w:color="auto" w:fill="FFFF00"/>
        </w:rPr>
        <w:t>(REDACTED)</w:t>
      </w:r>
    </w:p>
    <w:p w14:paraId="71763958" w14:textId="77777777" w:rsidR="004B468F" w:rsidRPr="006C22C4" w:rsidRDefault="004B468F" w:rsidP="004B468F">
      <w:pPr>
        <w:keepNext/>
        <w:keepLines/>
      </w:pPr>
      <w:r w:rsidRPr="006C22C4">
        <w:t xml:space="preserve">The KAAJEE </w:t>
      </w:r>
      <w:smartTag w:uri="urn:schemas-microsoft-com:office:smarttags" w:element="stockticker">
        <w:r w:rsidRPr="006C22C4">
          <w:t>SSPI</w:t>
        </w:r>
      </w:smartTag>
      <w:r w:rsidRPr="006C22C4">
        <w:t xml:space="preserve">-related arguments are added/replaced in the </w:t>
      </w:r>
      <w:r w:rsidRPr="006C22C4">
        <w:rPr>
          <w:b/>
        </w:rPr>
        <w:t>Arguments</w:t>
      </w:r>
      <w:r w:rsidRPr="006C22C4">
        <w:t xml:space="preserve"> field (i.e., the arguments used to start the Managed Server) on the </w:t>
      </w:r>
      <w:r w:rsidRPr="006C22C4">
        <w:rPr>
          <w:b/>
        </w:rPr>
        <w:t>Server Start</w:t>
      </w:r>
      <w:r w:rsidRPr="006C22C4">
        <w:t xml:space="preserve"> tab on the Managed Server(s). The arguments are added or replaced in one long string, as shown below:</w:t>
      </w:r>
    </w:p>
    <w:p w14:paraId="5F82DFC6" w14:textId="77777777" w:rsidR="004B468F" w:rsidRPr="006C22C4" w:rsidRDefault="004B468F" w:rsidP="004B468F">
      <w:pPr>
        <w:keepNext/>
        <w:keepLines/>
        <w:autoSpaceDE w:val="0"/>
        <w:autoSpaceDN w:val="0"/>
        <w:adjustRightInd w:val="0"/>
      </w:pPr>
    </w:p>
    <w:p w14:paraId="3ACFA40B" w14:textId="77777777" w:rsidR="004B468F" w:rsidRPr="006C22C4" w:rsidRDefault="004B468F" w:rsidP="004B468F">
      <w:pPr>
        <w:keepNext/>
        <w:keepLines/>
        <w:autoSpaceDE w:val="0"/>
        <w:autoSpaceDN w:val="0"/>
        <w:adjustRightInd w:val="0"/>
      </w:pPr>
    </w:p>
    <w:p w14:paraId="4AD5102A" w14:textId="07D8A011" w:rsidR="004B468F" w:rsidRPr="006C22C4" w:rsidRDefault="004B468F" w:rsidP="004B468F">
      <w:pPr>
        <w:pStyle w:val="Caption"/>
      </w:pPr>
      <w:bookmarkStart w:id="308" w:name="_Toc63681310"/>
      <w:r w:rsidRPr="006C22C4">
        <w:t xml:space="preserve">Figure </w:t>
      </w:r>
      <w:fldSimple w:instr=" STYLEREF 1 \s ">
        <w:r w:rsidR="00696622">
          <w:rPr>
            <w:noProof/>
          </w:rPr>
          <w:t>2</w:t>
        </w:r>
      </w:fldSimple>
      <w:r w:rsidRPr="006C22C4">
        <w:noBreakHyphen/>
      </w:r>
      <w:fldSimple w:instr=" SEQ Figure \* ARABIC \s 1 ">
        <w:r w:rsidR="00696622">
          <w:rPr>
            <w:noProof/>
          </w:rPr>
          <w:t>14</w:t>
        </w:r>
      </w:fldSimple>
      <w:r w:rsidRPr="006C22C4">
        <w:t xml:space="preserve">. Windows Managed Server—KAAJEE </w:t>
      </w:r>
      <w:smartTag w:uri="urn:schemas-microsoft-com:office:smarttags" w:element="stockticker">
        <w:r w:rsidRPr="006C22C4">
          <w:t>SSPI</w:t>
        </w:r>
      </w:smartTag>
      <w:r w:rsidRPr="006C22C4">
        <w:t xml:space="preserve"> argument additions/replacements on the Server Start tab (</w:t>
      </w:r>
      <w:r w:rsidRPr="006C22C4">
        <w:rPr>
          <w:i/>
        </w:rPr>
        <w:t>Generic</w:t>
      </w:r>
      <w:r w:rsidRPr="006C22C4">
        <w:t xml:space="preserve"> example </w:t>
      </w:r>
      <w:r w:rsidRPr="006C22C4">
        <w:rPr>
          <w:i/>
        </w:rPr>
        <w:t>with</w:t>
      </w:r>
      <w:r w:rsidRPr="006C22C4">
        <w:t xml:space="preserve"> &lt;Alias&gt; placeholders)</w:t>
      </w:r>
      <w:bookmarkEnd w:id="308"/>
    </w:p>
    <w:p w14:paraId="6AD9F0C0" w14:textId="77777777" w:rsidR="004B468F" w:rsidRPr="006C22C4" w:rsidRDefault="004B468F" w:rsidP="004B468F">
      <w:pPr>
        <w:autoSpaceDE w:val="0"/>
        <w:autoSpaceDN w:val="0"/>
        <w:adjustRightInd w:val="0"/>
      </w:pPr>
    </w:p>
    <w:p w14:paraId="45F5D941" w14:textId="77777777" w:rsidR="004B468F" w:rsidRPr="006C22C4" w:rsidRDefault="004B468F" w:rsidP="004B468F">
      <w:pPr>
        <w:autoSpaceDE w:val="0"/>
        <w:autoSpaceDN w:val="0"/>
        <w:adjustRightInd w:val="0"/>
      </w:pPr>
    </w:p>
    <w:p w14:paraId="039C74D9" w14:textId="77777777" w:rsidR="004B468F" w:rsidRPr="006C22C4" w:rsidRDefault="004B468F" w:rsidP="004B468F">
      <w:pPr>
        <w:keepNext/>
        <w:keepLines/>
        <w:autoSpaceDE w:val="0"/>
        <w:autoSpaceDN w:val="0"/>
        <w:adjustRightInd w:val="0"/>
      </w:pPr>
      <w:r w:rsidRPr="006C22C4">
        <w:lastRenderedPageBreak/>
        <w:t xml:space="preserve">For the following example, we substituted the </w:t>
      </w:r>
      <w:r w:rsidRPr="006C22C4">
        <w:rPr>
          <w:b/>
        </w:rPr>
        <w:t>&lt;Alias&gt;</w:t>
      </w:r>
      <w:r w:rsidRPr="006C22C4">
        <w:t xml:space="preserve"> placeholders as shown below:</w:t>
      </w:r>
    </w:p>
    <w:p w14:paraId="243B6154" w14:textId="77777777" w:rsidR="00F74881" w:rsidRDefault="00F74881" w:rsidP="004B468F">
      <w:pPr>
        <w:keepNext/>
        <w:keepLines/>
        <w:autoSpaceDE w:val="0"/>
        <w:autoSpaceDN w:val="0"/>
        <w:adjustRightInd w:val="0"/>
        <w:rPr>
          <w:rFonts w:ascii="Arial" w:hAnsi="Arial" w:cs="Arial"/>
          <w:shd w:val="clear" w:color="auto" w:fill="FFFF00"/>
        </w:rPr>
      </w:pPr>
    </w:p>
    <w:p w14:paraId="1511ABB6" w14:textId="77777777" w:rsidR="004B468F" w:rsidRPr="006C22C4" w:rsidRDefault="00F74881" w:rsidP="004B468F">
      <w:pPr>
        <w:keepNext/>
        <w:keepLines/>
        <w:autoSpaceDE w:val="0"/>
        <w:autoSpaceDN w:val="0"/>
        <w:adjustRightInd w:val="0"/>
      </w:pPr>
      <w:r w:rsidRPr="006C22C4">
        <w:rPr>
          <w:rFonts w:ascii="Arial" w:hAnsi="Arial" w:cs="Arial"/>
          <w:shd w:val="clear" w:color="auto" w:fill="FFFF00"/>
        </w:rPr>
        <w:t>(REDACTED)</w:t>
      </w:r>
    </w:p>
    <w:p w14:paraId="61F51093" w14:textId="77777777" w:rsidR="004B468F" w:rsidRPr="006C22C4" w:rsidRDefault="004B468F" w:rsidP="004B468F">
      <w:pPr>
        <w:keepNext/>
        <w:keepLines/>
        <w:autoSpaceDE w:val="0"/>
        <w:autoSpaceDN w:val="0"/>
        <w:adjustRightInd w:val="0"/>
      </w:pPr>
    </w:p>
    <w:p w14:paraId="1189BEBB" w14:textId="6ABAF4CF" w:rsidR="004B468F" w:rsidRPr="006C22C4" w:rsidRDefault="004B468F" w:rsidP="004B468F">
      <w:pPr>
        <w:pStyle w:val="Caption"/>
      </w:pPr>
      <w:bookmarkStart w:id="309" w:name="_Toc63681311"/>
      <w:r w:rsidRPr="006C22C4">
        <w:t xml:space="preserve">Figure </w:t>
      </w:r>
      <w:fldSimple w:instr=" STYLEREF 1 \s ">
        <w:r w:rsidR="00696622">
          <w:rPr>
            <w:noProof/>
          </w:rPr>
          <w:t>2</w:t>
        </w:r>
      </w:fldSimple>
      <w:r w:rsidRPr="006C22C4">
        <w:noBreakHyphen/>
      </w:r>
      <w:fldSimple w:instr=" SEQ Figure \* ARABIC \s 1 ">
        <w:r w:rsidR="00696622">
          <w:rPr>
            <w:noProof/>
          </w:rPr>
          <w:t>15</w:t>
        </w:r>
      </w:fldSimple>
      <w:r w:rsidRPr="006C22C4">
        <w:t xml:space="preserve">. Windows Managed Server—KAAJEE </w:t>
      </w:r>
      <w:smartTag w:uri="urn:schemas-microsoft-com:office:smarttags" w:element="stockticker">
        <w:r w:rsidRPr="006C22C4">
          <w:t>SSPI</w:t>
        </w:r>
      </w:smartTag>
      <w:r w:rsidRPr="006C22C4">
        <w:t xml:space="preserve"> argument additions/replacements on the Server Start tab (</w:t>
      </w:r>
      <w:r w:rsidRPr="006C22C4">
        <w:rPr>
          <w:i/>
        </w:rPr>
        <w:t>Actual</w:t>
      </w:r>
      <w:r w:rsidRPr="006C22C4">
        <w:t xml:space="preserve"> example </w:t>
      </w:r>
      <w:r w:rsidRPr="006C22C4">
        <w:rPr>
          <w:i/>
        </w:rPr>
        <w:t>without</w:t>
      </w:r>
      <w:r w:rsidRPr="006C22C4">
        <w:t xml:space="preserve"> &lt;Alias&gt; placeholders)</w:t>
      </w:r>
      <w:bookmarkEnd w:id="309"/>
    </w:p>
    <w:p w14:paraId="6C66D1EA" w14:textId="77777777" w:rsidR="004B468F" w:rsidRPr="006C22C4" w:rsidRDefault="00F74881" w:rsidP="00F74881">
      <w:pPr>
        <w:pStyle w:val="Code"/>
        <w:ind w:left="720"/>
      </w:pPr>
      <w:r w:rsidRPr="006C22C4">
        <w:rPr>
          <w:rFonts w:ascii="Arial" w:hAnsi="Arial" w:cs="Arial"/>
          <w:shd w:val="clear" w:color="auto" w:fill="FFFF00"/>
        </w:rPr>
        <w:t>(REDACTED)</w:t>
      </w:r>
    </w:p>
    <w:p w14:paraId="3F8FF0E0" w14:textId="77777777" w:rsidR="004B468F" w:rsidRPr="006C22C4" w:rsidRDefault="004B468F" w:rsidP="004B468F">
      <w:pPr>
        <w:autoSpaceDE w:val="0"/>
        <w:autoSpaceDN w:val="0"/>
        <w:adjustRightInd w:val="0"/>
      </w:pPr>
    </w:p>
    <w:p w14:paraId="10188663" w14:textId="77777777" w:rsidR="004B468F" w:rsidRPr="006C22C4" w:rsidRDefault="004B468F" w:rsidP="004B468F">
      <w:pPr>
        <w:autoSpaceDE w:val="0"/>
        <w:autoSpaceDN w:val="0"/>
        <w:adjustRightInd w:val="0"/>
      </w:pPr>
    </w:p>
    <w:p w14:paraId="17E8429C" w14:textId="77777777" w:rsidR="004B468F" w:rsidRPr="006C22C4" w:rsidRDefault="004B468F" w:rsidP="00C94556">
      <w:pPr>
        <w:pStyle w:val="Heading6"/>
      </w:pPr>
      <w:r w:rsidRPr="006C22C4">
        <w:t xml:space="preserve">Add/Replace the KAAJEE </w:t>
      </w:r>
      <w:smartTag w:uri="urn:schemas-microsoft-com:office:smarttags" w:element="stockticker">
        <w:r w:rsidRPr="006C22C4">
          <w:t>SSPI</w:t>
        </w:r>
      </w:smartTag>
      <w:r w:rsidRPr="006C22C4">
        <w:t>-related Security Policy File Reference</w:t>
      </w:r>
    </w:p>
    <w:p w14:paraId="44500874" w14:textId="77777777" w:rsidR="004B468F" w:rsidRPr="006C22C4" w:rsidRDefault="004B468F" w:rsidP="004B468F">
      <w:pPr>
        <w:keepNext/>
        <w:keepLines/>
        <w:autoSpaceDE w:val="0"/>
        <w:autoSpaceDN w:val="0"/>
        <w:adjustRightInd w:val="0"/>
      </w:pPr>
    </w:p>
    <w:p w14:paraId="4D61234E" w14:textId="77777777" w:rsidR="004B468F" w:rsidRPr="006C22C4" w:rsidRDefault="004B468F" w:rsidP="004B468F">
      <w:pPr>
        <w:keepNext/>
        <w:keepLines/>
        <w:autoSpaceDE w:val="0"/>
        <w:autoSpaceDN w:val="0"/>
        <w:adjustRightInd w:val="0"/>
      </w:pPr>
      <w:r w:rsidRPr="006C22C4">
        <w:t xml:space="preserve">Add or replace the following KAAJEE </w:t>
      </w:r>
      <w:smartTag w:uri="urn:schemas-microsoft-com:office:smarttags" w:element="stockticker">
        <w:r w:rsidRPr="006C22C4">
          <w:t>SSPI</w:t>
        </w:r>
      </w:smartTag>
      <w:r w:rsidRPr="006C22C4">
        <w:t xml:space="preserve">-related security policy (permissions) file reference in the </w:t>
      </w:r>
      <w:r w:rsidRPr="006C22C4">
        <w:rPr>
          <w:b/>
        </w:rPr>
        <w:t>Security Policy File</w:t>
      </w:r>
      <w:r w:rsidRPr="006C22C4">
        <w:t xml:space="preserve"> field (i.e., the security policy file used to start the Managed Server) on the </w:t>
      </w:r>
      <w:r w:rsidRPr="006C22C4">
        <w:rPr>
          <w:b/>
        </w:rPr>
        <w:t>Server Start</w:t>
      </w:r>
      <w:r w:rsidRPr="006C22C4">
        <w:t xml:space="preserve"> tab on the Managed Server(s):</w:t>
      </w:r>
    </w:p>
    <w:p w14:paraId="22944706" w14:textId="77777777" w:rsidR="004B468F" w:rsidRPr="006C22C4" w:rsidRDefault="004B468F" w:rsidP="004B468F">
      <w:pPr>
        <w:keepNext/>
        <w:keepLines/>
        <w:autoSpaceDE w:val="0"/>
        <w:autoSpaceDN w:val="0"/>
        <w:adjustRightInd w:val="0"/>
      </w:pPr>
    </w:p>
    <w:p w14:paraId="2D7562EF" w14:textId="77777777" w:rsidR="004B468F" w:rsidRPr="006C22C4" w:rsidRDefault="004B468F" w:rsidP="004B468F">
      <w:pPr>
        <w:keepNext/>
        <w:keepLines/>
        <w:autoSpaceDE w:val="0"/>
        <w:autoSpaceDN w:val="0"/>
        <w:adjustRightInd w:val="0"/>
      </w:pPr>
    </w:p>
    <w:p w14:paraId="0B6135AE" w14:textId="696A7A80" w:rsidR="004B468F" w:rsidRPr="006C22C4" w:rsidRDefault="004B468F" w:rsidP="004B468F">
      <w:pPr>
        <w:pStyle w:val="Caption"/>
      </w:pPr>
      <w:bookmarkStart w:id="310" w:name="_Toc63681312"/>
      <w:r w:rsidRPr="006C22C4">
        <w:t xml:space="preserve">Figure </w:t>
      </w:r>
      <w:fldSimple w:instr=" STYLEREF 1 \s ">
        <w:r w:rsidR="00696622">
          <w:rPr>
            <w:noProof/>
          </w:rPr>
          <w:t>2</w:t>
        </w:r>
      </w:fldSimple>
      <w:r w:rsidRPr="006C22C4">
        <w:noBreakHyphen/>
      </w:r>
      <w:fldSimple w:instr=" SEQ Figure \* ARABIC \s 1 ">
        <w:r w:rsidR="00696622">
          <w:rPr>
            <w:noProof/>
          </w:rPr>
          <w:t>16</w:t>
        </w:r>
      </w:fldSimple>
      <w:r w:rsidRPr="006C22C4">
        <w:t xml:space="preserve">. Windows Managed Server—KAAJEE </w:t>
      </w:r>
      <w:smartTag w:uri="urn:schemas-microsoft-com:office:smarttags" w:element="stockticker">
        <w:r w:rsidRPr="006C22C4">
          <w:t>SSPI</w:t>
        </w:r>
      </w:smartTag>
      <w:r w:rsidRPr="006C22C4">
        <w:t xml:space="preserve"> Security Policy File field addition/replacement on the Server Start tab (</w:t>
      </w:r>
      <w:r w:rsidRPr="006C22C4">
        <w:rPr>
          <w:i/>
        </w:rPr>
        <w:t>Generic</w:t>
      </w:r>
      <w:r w:rsidRPr="006C22C4">
        <w:t xml:space="preserve"> example </w:t>
      </w:r>
      <w:r w:rsidRPr="006C22C4">
        <w:rPr>
          <w:i/>
        </w:rPr>
        <w:t>with</w:t>
      </w:r>
      <w:r w:rsidRPr="006C22C4">
        <w:t xml:space="preserve"> &lt;Alias&gt; placeholders)</w:t>
      </w:r>
      <w:bookmarkEnd w:id="310"/>
    </w:p>
    <w:p w14:paraId="2B55194C" w14:textId="77777777" w:rsidR="004B468F" w:rsidRPr="006C22C4" w:rsidRDefault="00F74881" w:rsidP="004B468F">
      <w:pPr>
        <w:autoSpaceDE w:val="0"/>
        <w:autoSpaceDN w:val="0"/>
        <w:adjustRightInd w:val="0"/>
      </w:pPr>
      <w:r w:rsidRPr="006C22C4">
        <w:rPr>
          <w:rFonts w:ascii="Arial" w:hAnsi="Arial" w:cs="Arial"/>
          <w:shd w:val="clear" w:color="auto" w:fill="FFFF00"/>
        </w:rPr>
        <w:t>(REDACTED)</w:t>
      </w:r>
    </w:p>
    <w:p w14:paraId="7AB83E37" w14:textId="77777777" w:rsidR="004B468F" w:rsidRPr="006C22C4" w:rsidRDefault="004B468F" w:rsidP="004B468F">
      <w:pPr>
        <w:autoSpaceDE w:val="0"/>
        <w:autoSpaceDN w:val="0"/>
        <w:adjustRightInd w:val="0"/>
      </w:pPr>
    </w:p>
    <w:p w14:paraId="0937BA5F" w14:textId="77777777" w:rsidR="004B468F" w:rsidRPr="006C22C4" w:rsidRDefault="004B468F" w:rsidP="004B468F">
      <w:pPr>
        <w:keepNext/>
        <w:keepLines/>
        <w:autoSpaceDE w:val="0"/>
        <w:autoSpaceDN w:val="0"/>
        <w:adjustRightInd w:val="0"/>
      </w:pPr>
      <w:r w:rsidRPr="006C22C4">
        <w:t xml:space="preserve">For the following example, we substituted the </w:t>
      </w:r>
      <w:r w:rsidRPr="006C22C4">
        <w:rPr>
          <w:b/>
        </w:rPr>
        <w:t>&lt;Alias&gt;</w:t>
      </w:r>
      <w:r w:rsidRPr="006C22C4">
        <w:t xml:space="preserve"> placeholder as shown below:</w:t>
      </w:r>
    </w:p>
    <w:p w14:paraId="39F581B0" w14:textId="77777777" w:rsidR="00F74881" w:rsidRDefault="00F74881" w:rsidP="004B468F">
      <w:pPr>
        <w:keepNext/>
        <w:keepLines/>
        <w:autoSpaceDE w:val="0"/>
        <w:autoSpaceDN w:val="0"/>
        <w:adjustRightInd w:val="0"/>
        <w:rPr>
          <w:rFonts w:ascii="Arial" w:hAnsi="Arial" w:cs="Arial"/>
          <w:shd w:val="clear" w:color="auto" w:fill="FFFF00"/>
        </w:rPr>
      </w:pPr>
    </w:p>
    <w:p w14:paraId="1A7D191A" w14:textId="77777777" w:rsidR="004B468F" w:rsidRPr="006C22C4" w:rsidRDefault="00F74881" w:rsidP="004B468F">
      <w:pPr>
        <w:keepNext/>
        <w:keepLines/>
        <w:autoSpaceDE w:val="0"/>
        <w:autoSpaceDN w:val="0"/>
        <w:adjustRightInd w:val="0"/>
      </w:pPr>
      <w:r w:rsidRPr="006C22C4">
        <w:rPr>
          <w:rFonts w:ascii="Arial" w:hAnsi="Arial" w:cs="Arial"/>
          <w:shd w:val="clear" w:color="auto" w:fill="FFFF00"/>
        </w:rPr>
        <w:t>(REDACTED)</w:t>
      </w:r>
    </w:p>
    <w:p w14:paraId="4C38BDF5" w14:textId="77777777" w:rsidR="004B468F" w:rsidRPr="006C22C4" w:rsidRDefault="004B468F" w:rsidP="004B468F">
      <w:pPr>
        <w:keepNext/>
        <w:keepLines/>
        <w:autoSpaceDE w:val="0"/>
        <w:autoSpaceDN w:val="0"/>
        <w:adjustRightInd w:val="0"/>
      </w:pPr>
    </w:p>
    <w:p w14:paraId="37DC2CBB" w14:textId="64D81035" w:rsidR="004B468F" w:rsidRPr="006C22C4" w:rsidRDefault="004B468F" w:rsidP="004B468F">
      <w:pPr>
        <w:pStyle w:val="Caption"/>
      </w:pPr>
      <w:bookmarkStart w:id="311" w:name="_Toc63681313"/>
      <w:r w:rsidRPr="006C22C4">
        <w:t xml:space="preserve">Figure </w:t>
      </w:r>
      <w:fldSimple w:instr=" STYLEREF 1 \s ">
        <w:r w:rsidR="00696622">
          <w:rPr>
            <w:noProof/>
          </w:rPr>
          <w:t>2</w:t>
        </w:r>
      </w:fldSimple>
      <w:r w:rsidRPr="006C22C4">
        <w:noBreakHyphen/>
      </w:r>
      <w:fldSimple w:instr=" SEQ Figure \* ARABIC \s 1 ">
        <w:r w:rsidR="00696622">
          <w:rPr>
            <w:noProof/>
          </w:rPr>
          <w:t>17</w:t>
        </w:r>
      </w:fldSimple>
      <w:r w:rsidRPr="006C22C4">
        <w:t xml:space="preserve">. Windows Managed Server—KAAJEE </w:t>
      </w:r>
      <w:smartTag w:uri="urn:schemas-microsoft-com:office:smarttags" w:element="stockticker">
        <w:r w:rsidRPr="006C22C4">
          <w:t>SSPI</w:t>
        </w:r>
      </w:smartTag>
      <w:r w:rsidRPr="006C22C4">
        <w:t xml:space="preserve"> Security Policy File field addition/replacement on the Server Start tab (</w:t>
      </w:r>
      <w:r w:rsidRPr="006C22C4">
        <w:rPr>
          <w:i/>
        </w:rPr>
        <w:t>Actual</w:t>
      </w:r>
      <w:r w:rsidRPr="006C22C4">
        <w:t xml:space="preserve"> example </w:t>
      </w:r>
      <w:r w:rsidRPr="006C22C4">
        <w:rPr>
          <w:i/>
        </w:rPr>
        <w:t>without</w:t>
      </w:r>
      <w:r w:rsidRPr="006C22C4">
        <w:t xml:space="preserve"> &lt;Alias&gt; placeholders)</w:t>
      </w:r>
      <w:bookmarkEnd w:id="311"/>
    </w:p>
    <w:p w14:paraId="14ACDBC7" w14:textId="77777777" w:rsidR="004B468F" w:rsidRPr="006C22C4" w:rsidRDefault="00F74881" w:rsidP="004B468F">
      <w:r w:rsidRPr="006C22C4">
        <w:rPr>
          <w:rFonts w:ascii="Arial" w:hAnsi="Arial" w:cs="Arial"/>
          <w:shd w:val="clear" w:color="auto" w:fill="FFFF00"/>
        </w:rPr>
        <w:t>(REDACTED)</w:t>
      </w:r>
    </w:p>
    <w:p w14:paraId="46780C9A" w14:textId="77777777" w:rsidR="004B468F" w:rsidRPr="006C22C4" w:rsidRDefault="004B468F" w:rsidP="004B468F"/>
    <w:tbl>
      <w:tblPr>
        <w:tblStyle w:val="TableGridLight"/>
        <w:tblW w:w="9468" w:type="dxa"/>
        <w:tblLayout w:type="fixed"/>
        <w:tblLook w:val="04A0" w:firstRow="1" w:lastRow="0" w:firstColumn="1" w:lastColumn="0" w:noHBand="0" w:noVBand="1"/>
      </w:tblPr>
      <w:tblGrid>
        <w:gridCol w:w="1512"/>
        <w:gridCol w:w="7956"/>
      </w:tblGrid>
      <w:tr w:rsidR="004B468F" w:rsidRPr="006C22C4" w14:paraId="79A06558" w14:textId="77777777" w:rsidTr="00FE4677">
        <w:tc>
          <w:tcPr>
            <w:tcW w:w="1512" w:type="dxa"/>
          </w:tcPr>
          <w:p w14:paraId="06884957" w14:textId="77777777" w:rsidR="004B468F" w:rsidRPr="006C22C4" w:rsidRDefault="004B468F" w:rsidP="004372F2">
            <w:pPr>
              <w:keepNext/>
              <w:keepLines/>
              <w:spacing w:before="60" w:after="60"/>
              <w:ind w:left="-18"/>
            </w:pPr>
            <w:r w:rsidRPr="006C22C4">
              <w:br w:type="page"/>
            </w:r>
            <w:r w:rsidRPr="006C22C4">
              <w:rPr>
                <w:rFonts w:ascii="Arial" w:hAnsi="Arial"/>
                <w:noProof/>
              </w:rPr>
              <mc:AlternateContent>
                <mc:Choice Requires="wps">
                  <w:drawing>
                    <wp:inline distT="0" distB="0" distL="0" distR="0" wp14:anchorId="6CAA932C" wp14:editId="66DCFD03">
                      <wp:extent cx="779145" cy="485140"/>
                      <wp:effectExtent l="19050" t="0" r="11430" b="635"/>
                      <wp:docPr id="80" name="Text Box 80"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79145" cy="485140"/>
                              </a:xfrm>
                              <a:prstGeom prst="rect">
                                <a:avLst/>
                              </a:prstGeom>
                              <a:extLst>
                                <a:ext uri="{AF507438-7753-43E0-B8FC-AC1667EBCBE1}">
                                  <a14:hiddenEffects xmlns:a14="http://schemas.microsoft.com/office/drawing/2010/main">
                                    <a:effectLst/>
                                  </a14:hiddenEffects>
                                </a:ext>
                              </a:extLst>
                            </wps:spPr>
                            <wps:txbx>
                              <w:txbxContent>
                                <w:p w14:paraId="18BBFDAE" w14:textId="77777777" w:rsidR="00081A6E" w:rsidRDefault="00081A6E" w:rsidP="004B468F">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6CAA932C" id="Text Box 80" o:spid="_x0000_s1036" type="#_x0000_t202" alt="Special Microsoft Windows installation instructions." style="width:61.35pt;height:3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" filled="f" stroked="f">
                      <o:lock v:ext="edit" shapetype="t"/>
                      <v:textbox style="mso-fit-shape-to-text:t">
                        <w:txbxContent>
                          <w:p w14:paraId="18BBFDAE" w14:textId="77777777" w:rsidR="00081A6E" w:rsidRDefault="00081A6E" w:rsidP="004B468F">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tcPr>
          <w:p w14:paraId="35723678" w14:textId="77777777" w:rsidR="004B468F" w:rsidRPr="006C22C4" w:rsidRDefault="004B468F" w:rsidP="004372F2">
            <w:pPr>
              <w:keepNext/>
              <w:keepLines/>
              <w:spacing w:before="60" w:after="60"/>
              <w:rPr>
                <w:rFonts w:ascii="Arial" w:hAnsi="Arial" w:cs="Arial"/>
                <w:b/>
                <w:bCs/>
                <w:sz w:val="28"/>
                <w:szCs w:val="28"/>
              </w:rPr>
            </w:pPr>
            <w:r w:rsidRPr="006C22C4">
              <w:rPr>
                <w:rFonts w:ascii="Arial" w:hAnsi="Arial" w:cs="Arial"/>
                <w:b/>
                <w:sz w:val="28"/>
                <w:szCs w:val="28"/>
              </w:rPr>
              <w:t>END: Microsoft Windows Instructions</w:t>
            </w:r>
          </w:p>
        </w:tc>
      </w:tr>
    </w:tbl>
    <w:p w14:paraId="195CD350" w14:textId="77777777" w:rsidR="004B468F" w:rsidRPr="006C22C4" w:rsidRDefault="004B468F" w:rsidP="004B468F"/>
    <w:p w14:paraId="19235EBC" w14:textId="77777777" w:rsidR="00302367" w:rsidRPr="006C22C4" w:rsidRDefault="00302367" w:rsidP="007215BF">
      <w:r w:rsidRPr="006C22C4">
        <w:br w:type="page"/>
      </w:r>
    </w:p>
    <w:p w14:paraId="7CF60E63" w14:textId="77777777" w:rsidR="00766167" w:rsidRPr="006C22C4" w:rsidRDefault="00766167" w:rsidP="00BC5946"/>
    <w:p w14:paraId="0692DFBC" w14:textId="77777777" w:rsidR="00CC2048" w:rsidRPr="006C22C4" w:rsidRDefault="00CC2048" w:rsidP="00BC5946"/>
    <w:p w14:paraId="4B9DD4D6" w14:textId="77777777" w:rsidR="004D0861" w:rsidRPr="006C22C4" w:rsidRDefault="004D0861" w:rsidP="00952F0E">
      <w:pPr>
        <w:pStyle w:val="Heading2"/>
        <w:numPr>
          <w:ilvl w:val="0"/>
          <w:numId w:val="0"/>
        </w:numPr>
        <w:ind w:left="576"/>
      </w:pPr>
      <w:bookmarkStart w:id="312" w:name="_Undeploy_SSPI_Software"/>
      <w:bookmarkStart w:id="313" w:name="_Toc133913227"/>
      <w:bookmarkStart w:id="314" w:name="_Toc287860558"/>
      <w:bookmarkStart w:id="315" w:name="_Toc52873678"/>
      <w:bookmarkStart w:id="316" w:name="_Toc63681291"/>
      <w:bookmarkEnd w:id="312"/>
      <w:r w:rsidRPr="006C22C4">
        <w:t xml:space="preserve">Undeploy </w:t>
      </w:r>
      <w:smartTag w:uri="urn:schemas-microsoft-com:office:smarttags" w:element="stockticker">
        <w:r w:rsidRPr="006C22C4">
          <w:t>SSPI</w:t>
        </w:r>
      </w:smartTag>
      <w:r w:rsidRPr="006C22C4">
        <w:t xml:space="preserve"> </w:t>
      </w:r>
      <w:r w:rsidR="00952F0E" w:rsidRPr="006C22C4">
        <w:t>1.2 and before</w:t>
      </w:r>
      <w:bookmarkEnd w:id="313"/>
      <w:bookmarkEnd w:id="314"/>
      <w:bookmarkEnd w:id="315"/>
      <w:bookmarkEnd w:id="316"/>
    </w:p>
    <w:p w14:paraId="00FAEFA9" w14:textId="77777777" w:rsidR="004D0861" w:rsidRPr="006C22C4" w:rsidRDefault="004D0861" w:rsidP="004D0861">
      <w:pPr>
        <w:keepNext/>
        <w:keepLines/>
      </w:pPr>
    </w:p>
    <w:tbl>
      <w:tblPr>
        <w:tblStyle w:val="TableGridLight"/>
        <w:tblW w:w="0" w:type="auto"/>
        <w:tblLayout w:type="fixed"/>
        <w:tblLook w:val="04A0" w:firstRow="1" w:lastRow="0" w:firstColumn="1" w:lastColumn="0" w:noHBand="0" w:noVBand="1"/>
      </w:tblPr>
      <w:tblGrid>
        <w:gridCol w:w="738"/>
        <w:gridCol w:w="8730"/>
      </w:tblGrid>
      <w:tr w:rsidR="004D0861" w:rsidRPr="006C22C4" w14:paraId="5D5BAD2D" w14:textId="77777777" w:rsidTr="00FE4677">
        <w:tc>
          <w:tcPr>
            <w:tcW w:w="738" w:type="dxa"/>
          </w:tcPr>
          <w:p w14:paraId="35C8D8AC" w14:textId="77777777" w:rsidR="004D0861" w:rsidRPr="006C22C4" w:rsidRDefault="004D0861" w:rsidP="00134D4A">
            <w:pPr>
              <w:keepNext/>
              <w:keepLines/>
              <w:spacing w:before="60" w:after="60"/>
              <w:ind w:left="-18"/>
            </w:pPr>
            <w:r w:rsidRPr="006C22C4">
              <w:rPr>
                <w:noProof/>
              </w:rPr>
              <w:drawing>
                <wp:inline distT="0" distB="0" distL="0" distR="0" wp14:anchorId="46E34A02" wp14:editId="189B1A7A">
                  <wp:extent cx="318135" cy="309880"/>
                  <wp:effectExtent l="0" t="0" r="5715" b="0"/>
                  <wp:docPr id="93" name="Picture 93"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8135" cy="309880"/>
                          </a:xfrm>
                          <a:prstGeom prst="rect">
                            <a:avLst/>
                          </a:prstGeom>
                          <a:noFill/>
                          <a:ln>
                            <a:noFill/>
                          </a:ln>
                        </pic:spPr>
                      </pic:pic>
                    </a:graphicData>
                  </a:graphic>
                </wp:inline>
              </w:drawing>
            </w:r>
          </w:p>
        </w:tc>
        <w:tc>
          <w:tcPr>
            <w:tcW w:w="8730" w:type="dxa"/>
          </w:tcPr>
          <w:p w14:paraId="752D13C0" w14:textId="77777777" w:rsidR="004D0861" w:rsidRPr="006C22C4" w:rsidRDefault="004D0861" w:rsidP="00134D4A">
            <w:pPr>
              <w:keepNext/>
              <w:keepLines/>
              <w:spacing w:before="60" w:after="60"/>
              <w:rPr>
                <w:bCs/>
              </w:rPr>
            </w:pPr>
            <w:r w:rsidRPr="006C22C4">
              <w:rPr>
                <w:b/>
              </w:rPr>
              <w:t>FIRST-TIME INSTALLATIONS:</w:t>
            </w:r>
            <w:r w:rsidRPr="006C22C4">
              <w:t xml:space="preserve"> Skip this step if you have </w:t>
            </w:r>
            <w:r w:rsidRPr="006C22C4">
              <w:rPr>
                <w:i/>
              </w:rPr>
              <w:t>never</w:t>
            </w:r>
            <w:r w:rsidRPr="006C22C4">
              <w:t xml:space="preserve"> deployed KAAJEE SSPIs on the WebLogic Application Server.</w:t>
            </w:r>
          </w:p>
        </w:tc>
      </w:tr>
    </w:tbl>
    <w:p w14:paraId="210F7E14" w14:textId="77777777" w:rsidR="004D0861" w:rsidRPr="006C22C4" w:rsidRDefault="004D0861" w:rsidP="004D0861">
      <w:pPr>
        <w:keepNext/>
        <w:keepLines/>
      </w:pPr>
    </w:p>
    <w:tbl>
      <w:tblPr>
        <w:tblStyle w:val="TableGridLight"/>
        <w:tblW w:w="0" w:type="auto"/>
        <w:tblLayout w:type="fixed"/>
        <w:tblLook w:val="04A0" w:firstRow="1" w:lastRow="0" w:firstColumn="1" w:lastColumn="0" w:noHBand="0" w:noVBand="1"/>
      </w:tblPr>
      <w:tblGrid>
        <w:gridCol w:w="738"/>
        <w:gridCol w:w="8730"/>
      </w:tblGrid>
      <w:tr w:rsidR="004D0861" w:rsidRPr="006C22C4" w14:paraId="4DBDD46A" w14:textId="77777777" w:rsidTr="00FE4677">
        <w:tc>
          <w:tcPr>
            <w:tcW w:w="738" w:type="dxa"/>
          </w:tcPr>
          <w:p w14:paraId="6A6479DD" w14:textId="77777777" w:rsidR="004D0861" w:rsidRPr="006C22C4" w:rsidRDefault="004D0861" w:rsidP="00134D4A">
            <w:pPr>
              <w:keepNext/>
              <w:keepLines/>
              <w:spacing w:before="60" w:after="60"/>
            </w:pPr>
            <w:r w:rsidRPr="006C22C4">
              <w:rPr>
                <w:noProof/>
              </w:rPr>
              <w:drawing>
                <wp:inline distT="0" distB="0" distL="0" distR="0" wp14:anchorId="11537571" wp14:editId="49CD2F97">
                  <wp:extent cx="318135" cy="309880"/>
                  <wp:effectExtent l="0" t="0" r="5715" b="0"/>
                  <wp:docPr id="92" name="Picture 92"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8135" cy="309880"/>
                          </a:xfrm>
                          <a:prstGeom prst="rect">
                            <a:avLst/>
                          </a:prstGeom>
                          <a:noFill/>
                          <a:ln>
                            <a:noFill/>
                          </a:ln>
                        </pic:spPr>
                      </pic:pic>
                    </a:graphicData>
                  </a:graphic>
                </wp:inline>
              </w:drawing>
            </w:r>
          </w:p>
        </w:tc>
        <w:tc>
          <w:tcPr>
            <w:tcW w:w="8730" w:type="dxa"/>
          </w:tcPr>
          <w:p w14:paraId="2BA400C2" w14:textId="77777777" w:rsidR="004D0861" w:rsidRPr="006C22C4" w:rsidRDefault="004D0861" w:rsidP="00134D4A">
            <w:pPr>
              <w:keepNext/>
              <w:keepLines/>
              <w:spacing w:before="60" w:after="60"/>
              <w:rPr>
                <w:bCs/>
              </w:rPr>
            </w:pPr>
            <w:r w:rsidRPr="006C22C4">
              <w:rPr>
                <w:b/>
              </w:rPr>
              <w:t>UPGRADES:</w:t>
            </w:r>
            <w:r w:rsidRPr="006C22C4">
              <w:t xml:space="preserve"> You </w:t>
            </w:r>
            <w:r w:rsidRPr="006C22C4">
              <w:rPr>
                <w:i/>
              </w:rPr>
              <w:t>must</w:t>
            </w:r>
            <w:r w:rsidRPr="006C22C4">
              <w:t xml:space="preserve"> perform this step if you have previously deployed KAAJEE SSPIs on the WebLogic Application Server and will be installing a newer version of the KAAJEE SSPIs.</w:t>
            </w:r>
          </w:p>
        </w:tc>
      </w:tr>
    </w:tbl>
    <w:p w14:paraId="068ABA5B" w14:textId="77777777" w:rsidR="004D0861" w:rsidRPr="006C22C4" w:rsidRDefault="004D0861" w:rsidP="004D0861"/>
    <w:p w14:paraId="131BF25A" w14:textId="77777777" w:rsidR="004D0861" w:rsidRPr="006C22C4" w:rsidRDefault="004D0861" w:rsidP="004D0861">
      <w:r w:rsidRPr="006C22C4">
        <w:t xml:space="preserve">Before installing any new version of the KAAJEE SSPIs on the WebLogic server, users </w:t>
      </w:r>
      <w:r w:rsidRPr="006C22C4">
        <w:rPr>
          <w:i/>
        </w:rPr>
        <w:t>must</w:t>
      </w:r>
      <w:r w:rsidRPr="006C22C4">
        <w:t xml:space="preserve"> remove any previously installed KAAJEE SSPIs. To do this, perform the following procedures:</w:t>
      </w:r>
    </w:p>
    <w:p w14:paraId="322D3080" w14:textId="77777777" w:rsidR="004D0861" w:rsidRPr="006C22C4" w:rsidRDefault="004D0861" w:rsidP="004D0861"/>
    <w:tbl>
      <w:tblPr>
        <w:tblStyle w:val="TableGridLight"/>
        <w:tblW w:w="0" w:type="auto"/>
        <w:tblLayout w:type="fixed"/>
        <w:tblLook w:val="04A0" w:firstRow="1" w:lastRow="0" w:firstColumn="1" w:lastColumn="0" w:noHBand="0" w:noVBand="1"/>
      </w:tblPr>
      <w:tblGrid>
        <w:gridCol w:w="738"/>
        <w:gridCol w:w="8730"/>
      </w:tblGrid>
      <w:tr w:rsidR="004D0861" w:rsidRPr="006C22C4" w14:paraId="069A7AE3" w14:textId="77777777" w:rsidTr="00FE4677">
        <w:tc>
          <w:tcPr>
            <w:tcW w:w="738" w:type="dxa"/>
          </w:tcPr>
          <w:p w14:paraId="0AAA751F" w14:textId="77777777" w:rsidR="004D0861" w:rsidRPr="006C22C4" w:rsidRDefault="004D0861" w:rsidP="00134D4A">
            <w:pPr>
              <w:spacing w:before="60" w:after="60"/>
              <w:ind w:left="-18"/>
            </w:pPr>
            <w:r w:rsidRPr="006C22C4">
              <w:rPr>
                <w:noProof/>
              </w:rPr>
              <w:drawing>
                <wp:inline distT="0" distB="0" distL="0" distR="0" wp14:anchorId="5FA78EE4" wp14:editId="3A21B544">
                  <wp:extent cx="286385" cy="286385"/>
                  <wp:effectExtent l="0" t="0" r="0" b="0"/>
                  <wp:docPr id="91" name="Picture 9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730" w:type="dxa"/>
          </w:tcPr>
          <w:p w14:paraId="485BD8D7" w14:textId="77777777" w:rsidR="004D0861" w:rsidRPr="006C22C4" w:rsidRDefault="004D0861" w:rsidP="00134D4A">
            <w:pPr>
              <w:keepNext/>
              <w:keepLines/>
              <w:spacing w:before="60" w:after="60"/>
            </w:pPr>
            <w:r w:rsidRPr="006C22C4">
              <w:rPr>
                <w:b/>
              </w:rPr>
              <w:t>NOTE:</w:t>
            </w:r>
            <w:r w:rsidRPr="006C22C4">
              <w:t xml:space="preserve"> Before starting, users should shut down all Managed Servers running on the WebLogic Application Server. Shutting down the server ensures that the domain server will refresh its configuration values, etc. upon startup and that the new configuration changes take effect.</w:t>
            </w:r>
          </w:p>
        </w:tc>
      </w:tr>
    </w:tbl>
    <w:p w14:paraId="6F691494" w14:textId="77777777" w:rsidR="004D0861" w:rsidRPr="006C22C4" w:rsidRDefault="004D0861" w:rsidP="004D0861"/>
    <w:p w14:paraId="2D4761DC" w14:textId="77777777" w:rsidR="004D0861" w:rsidRPr="006C22C4" w:rsidRDefault="004D0861" w:rsidP="004D0861"/>
    <w:p w14:paraId="26820493" w14:textId="77777777" w:rsidR="004D0861" w:rsidRPr="006C22C4" w:rsidRDefault="004D0861" w:rsidP="004D0861">
      <w:pPr>
        <w:pStyle w:val="Heading4"/>
      </w:pPr>
      <w:bookmarkStart w:id="317" w:name="_Toc133913228"/>
      <w:r w:rsidRPr="006C22C4">
        <w:t>Delete kaajeeManageableAuthenticator</w:t>
      </w:r>
      <w:bookmarkEnd w:id="317"/>
    </w:p>
    <w:p w14:paraId="64F63219" w14:textId="77777777" w:rsidR="004D0861" w:rsidRPr="006C22C4" w:rsidRDefault="004D0861" w:rsidP="004D0861">
      <w:pPr>
        <w:keepNext/>
        <w:keepLines/>
      </w:pPr>
    </w:p>
    <w:p w14:paraId="53ECD9D9" w14:textId="77777777" w:rsidR="004D0861" w:rsidRPr="006C22C4" w:rsidRDefault="004D0861" w:rsidP="004D0861">
      <w:pPr>
        <w:keepNext/>
        <w:keepLines/>
      </w:pPr>
      <w:r w:rsidRPr="006C22C4">
        <w:t>On the WebLogic Admin Server, use the console to navigate to the following directory:</w:t>
      </w:r>
    </w:p>
    <w:p w14:paraId="406E41D5" w14:textId="77777777" w:rsidR="004D0861" w:rsidRPr="006C22C4" w:rsidRDefault="004D0861" w:rsidP="004D0861">
      <w:pPr>
        <w:keepNext/>
        <w:keepLines/>
      </w:pPr>
    </w:p>
    <w:p w14:paraId="60E066B6" w14:textId="77777777" w:rsidR="004D0861" w:rsidRPr="006C22C4" w:rsidRDefault="004D0861" w:rsidP="004D0861">
      <w:pPr>
        <w:keepNext/>
        <w:keepLines/>
      </w:pPr>
      <w:r w:rsidRPr="006C22C4">
        <w:t xml:space="preserve">                                 Home </w:t>
      </w:r>
      <w:r w:rsidRPr="006C22C4">
        <w:rPr>
          <w:rStyle w:val="breadcrumb"/>
        </w:rPr>
        <w:t>&gt;</w:t>
      </w:r>
      <w:r w:rsidRPr="006C22C4">
        <w:t xml:space="preserve"> Summary of Security Realms </w:t>
      </w:r>
      <w:r w:rsidRPr="006C22C4">
        <w:rPr>
          <w:rStyle w:val="breadcrumb"/>
        </w:rPr>
        <w:t>&gt;</w:t>
      </w:r>
      <w:r w:rsidRPr="006C22C4">
        <w:t xml:space="preserve"> myrealm </w:t>
      </w:r>
      <w:r w:rsidRPr="006C22C4">
        <w:rPr>
          <w:rStyle w:val="breadcrumb"/>
        </w:rPr>
        <w:t>&gt;</w:t>
      </w:r>
      <w:r w:rsidRPr="006C22C4">
        <w:t xml:space="preserve"> </w:t>
      </w:r>
      <w:r w:rsidRPr="006C22C4">
        <w:rPr>
          <w:rStyle w:val="breadcrumbbold"/>
        </w:rPr>
        <w:t>Providers</w:t>
      </w:r>
    </w:p>
    <w:p w14:paraId="1BD14842" w14:textId="77777777" w:rsidR="004D0861" w:rsidRPr="006C22C4" w:rsidRDefault="004D0861" w:rsidP="004D0861"/>
    <w:p w14:paraId="46CDD448" w14:textId="77777777" w:rsidR="004D0861" w:rsidRPr="006C22C4" w:rsidRDefault="004D0861" w:rsidP="004D0861">
      <w:r w:rsidRPr="006C22C4">
        <w:t>Delete kaajeeManageableAuthenticator. Confirm the delete when prompted.</w:t>
      </w:r>
    </w:p>
    <w:p w14:paraId="6155B2DC" w14:textId="77777777" w:rsidR="004D0861" w:rsidRPr="006C22C4" w:rsidRDefault="004D0861" w:rsidP="004D0861"/>
    <w:p w14:paraId="2FBB808F" w14:textId="77777777" w:rsidR="004D0861" w:rsidRPr="006C22C4" w:rsidRDefault="004D0861" w:rsidP="004D0861"/>
    <w:p w14:paraId="473FB13C" w14:textId="77777777" w:rsidR="004D0861" w:rsidRPr="006C22C4" w:rsidRDefault="004D0861" w:rsidP="004D0861">
      <w:pPr>
        <w:pStyle w:val="Heading4"/>
      </w:pPr>
      <w:bookmarkStart w:id="318" w:name="_Toc133913229"/>
      <w:r w:rsidRPr="006C22C4">
        <w:t>Modify DefaultAuthenticator Control Flag</w:t>
      </w:r>
      <w:bookmarkEnd w:id="318"/>
    </w:p>
    <w:p w14:paraId="717F28FB" w14:textId="77777777" w:rsidR="004D0861" w:rsidRPr="006C22C4" w:rsidRDefault="004D0861" w:rsidP="004D0861">
      <w:pPr>
        <w:keepNext/>
        <w:keepLines/>
      </w:pPr>
    </w:p>
    <w:p w14:paraId="36540B63" w14:textId="77777777" w:rsidR="004D0861" w:rsidRPr="006C22C4" w:rsidRDefault="004D0861" w:rsidP="004D0861">
      <w:r w:rsidRPr="006C22C4">
        <w:t xml:space="preserve">In the same directory, select DefaultAuthenticator. Use the dropdown box next to the Control Flag field to change the setting to </w:t>
      </w:r>
      <w:r w:rsidRPr="006C22C4">
        <w:rPr>
          <w:b/>
        </w:rPr>
        <w:t>REQUIRED</w:t>
      </w:r>
      <w:r w:rsidRPr="006C22C4">
        <w:t xml:space="preserve"> and then click </w:t>
      </w:r>
      <w:r w:rsidRPr="006C22C4">
        <w:rPr>
          <w:b/>
        </w:rPr>
        <w:t>Save</w:t>
      </w:r>
      <w:r w:rsidRPr="006C22C4">
        <w:t>.</w:t>
      </w:r>
    </w:p>
    <w:p w14:paraId="5145A583" w14:textId="77777777" w:rsidR="004D0861" w:rsidRPr="006C22C4" w:rsidRDefault="004D0861" w:rsidP="004D0861"/>
    <w:p w14:paraId="77EB768B" w14:textId="77777777" w:rsidR="004D0861" w:rsidRPr="006C22C4" w:rsidRDefault="004D0861" w:rsidP="004D0861"/>
    <w:p w14:paraId="1F2F982D" w14:textId="77777777" w:rsidR="004D0861" w:rsidRPr="006C22C4" w:rsidRDefault="004D0861" w:rsidP="004D0861">
      <w:pPr>
        <w:pStyle w:val="Heading4"/>
      </w:pPr>
      <w:bookmarkStart w:id="319" w:name="_Toc133913230"/>
      <w:r w:rsidRPr="006C22C4">
        <w:t>Shut Down the Admin Server on the Application Server</w:t>
      </w:r>
      <w:bookmarkEnd w:id="319"/>
    </w:p>
    <w:p w14:paraId="7FEDBC8D" w14:textId="77777777" w:rsidR="004D0861" w:rsidRPr="006C22C4" w:rsidRDefault="004D0861" w:rsidP="004D0861">
      <w:pPr>
        <w:keepNext/>
        <w:keepLines/>
      </w:pPr>
    </w:p>
    <w:p w14:paraId="5E6774FE" w14:textId="77777777" w:rsidR="004D0861" w:rsidRPr="006C22C4" w:rsidRDefault="004D0861" w:rsidP="004D0861">
      <w:r w:rsidRPr="006C22C4">
        <w:t>Users should shut down the Admin Server running on the WebLogic Application Server. Shutting down the server ensures that the domain server will refresh its configuration values, etc. upon startup and that the new configuration changes take effect.</w:t>
      </w:r>
    </w:p>
    <w:p w14:paraId="42001335" w14:textId="77777777" w:rsidR="004D0861" w:rsidRPr="006C22C4" w:rsidRDefault="004D0861" w:rsidP="004D0861"/>
    <w:p w14:paraId="17EDB76A" w14:textId="77777777" w:rsidR="004D0861" w:rsidRPr="006C22C4" w:rsidRDefault="004D0861" w:rsidP="004D0861"/>
    <w:tbl>
      <w:tblPr>
        <w:tblStyle w:val="TableGridLight"/>
        <w:tblW w:w="0" w:type="auto"/>
        <w:tblLayout w:type="fixed"/>
        <w:tblLook w:val="04A0" w:firstRow="1" w:lastRow="0" w:firstColumn="1" w:lastColumn="0" w:noHBand="0" w:noVBand="1"/>
      </w:tblPr>
      <w:tblGrid>
        <w:gridCol w:w="1512"/>
        <w:gridCol w:w="7956"/>
      </w:tblGrid>
      <w:tr w:rsidR="004D0861" w:rsidRPr="006C22C4" w14:paraId="54E6B477" w14:textId="77777777" w:rsidTr="00FE4677">
        <w:tc>
          <w:tcPr>
            <w:tcW w:w="1512" w:type="dxa"/>
          </w:tcPr>
          <w:p w14:paraId="15A22B36" w14:textId="77777777" w:rsidR="004D0861" w:rsidRPr="006C22C4" w:rsidRDefault="004D0861" w:rsidP="00134D4A">
            <w:pPr>
              <w:keepNext/>
              <w:keepLines/>
              <w:spacing w:before="60" w:after="60"/>
              <w:ind w:left="-18"/>
              <w:jc w:val="right"/>
            </w:pPr>
            <w:r w:rsidRPr="006C22C4">
              <w:object w:dxaOrig="740" w:dyaOrig="820" w14:anchorId="3A33D5E2">
                <v:shape id="_x0000_i1037" type="#_x0000_t75" alt="Special Red Hat Linux installation instructions." style="width:36.95pt;height:41.3pt" o:ole="">
                  <v:imagedata r:id="rId27" o:title=""/>
                </v:shape>
                <o:OLEObject Type="Embed" ProgID="Photoshop.Image.5" ShapeID="_x0000_i1037" DrawAspect="Content" ObjectID="_1696060915" r:id="rId53">
                  <o:FieldCodes>\s</o:FieldCodes>
                </o:OLEObject>
              </w:object>
            </w:r>
          </w:p>
        </w:tc>
        <w:tc>
          <w:tcPr>
            <w:tcW w:w="7956" w:type="dxa"/>
          </w:tcPr>
          <w:p w14:paraId="096077F5" w14:textId="77777777" w:rsidR="004D0861" w:rsidRPr="006C22C4" w:rsidRDefault="004D0861" w:rsidP="00134D4A">
            <w:pPr>
              <w:keepNext/>
              <w:keepLines/>
              <w:spacing w:before="60" w:after="60"/>
              <w:rPr>
                <w:rFonts w:ascii="Arial" w:hAnsi="Arial" w:cs="Arial"/>
                <w:b/>
                <w:bCs/>
                <w:sz w:val="28"/>
                <w:szCs w:val="28"/>
              </w:rPr>
            </w:pPr>
            <w:r w:rsidRPr="006C22C4">
              <w:rPr>
                <w:rFonts w:ascii="Arial" w:hAnsi="Arial" w:cs="Arial"/>
                <w:b/>
                <w:sz w:val="28"/>
                <w:szCs w:val="28"/>
              </w:rPr>
              <w:t>BEGIN: Linux Instructions</w:t>
            </w:r>
          </w:p>
        </w:tc>
      </w:tr>
    </w:tbl>
    <w:p w14:paraId="31A6177E" w14:textId="77777777" w:rsidR="004D0861" w:rsidRPr="006C22C4" w:rsidRDefault="004D0861" w:rsidP="004D0861">
      <w:pPr>
        <w:keepNext/>
        <w:keepLines/>
        <w:ind w:left="1080"/>
      </w:pPr>
    </w:p>
    <w:p w14:paraId="4BE00395" w14:textId="77777777" w:rsidR="004D0861" w:rsidRPr="006C22C4" w:rsidRDefault="004D0861" w:rsidP="004D0861">
      <w:pPr>
        <w:pStyle w:val="Heading4"/>
      </w:pPr>
      <w:bookmarkStart w:id="320" w:name="_Toc133913231"/>
      <w:r w:rsidRPr="006C22C4">
        <w:t>(Linux: Admin Server) Edit the startWebLogic.sh File</w:t>
      </w:r>
      <w:bookmarkEnd w:id="320"/>
    </w:p>
    <w:p w14:paraId="6BF6378E" w14:textId="77777777" w:rsidR="004D0861" w:rsidRPr="006C22C4" w:rsidRDefault="004D0861" w:rsidP="004D0861">
      <w:pPr>
        <w:keepNext/>
        <w:keepLines/>
        <w:ind w:left="1440"/>
      </w:pPr>
    </w:p>
    <w:p w14:paraId="5FBE26EA" w14:textId="77777777" w:rsidR="004D0861" w:rsidRPr="006C22C4" w:rsidRDefault="004D0861" w:rsidP="004D0861">
      <w:pPr>
        <w:keepNext/>
        <w:keepLines/>
        <w:autoSpaceDE w:val="0"/>
        <w:autoSpaceDN w:val="0"/>
        <w:adjustRightInd w:val="0"/>
        <w:ind w:left="1440"/>
      </w:pPr>
      <w:r w:rsidRPr="006C22C4">
        <w:t xml:space="preserve">On the application server, users need to edit the </w:t>
      </w:r>
      <w:r w:rsidRPr="006C22C4">
        <w:rPr>
          <w:bCs/>
        </w:rPr>
        <w:t>startWebLogic.sh</w:t>
      </w:r>
      <w:r w:rsidRPr="006C22C4">
        <w:t xml:space="preserve"> file. This file is located in the following directory:</w:t>
      </w:r>
    </w:p>
    <w:p w14:paraId="1CE7C13E" w14:textId="77777777" w:rsidR="004D0861" w:rsidRPr="006C22C4" w:rsidRDefault="00F74881" w:rsidP="004D0861">
      <w:pPr>
        <w:keepNext/>
        <w:keepLines/>
        <w:autoSpaceDE w:val="0"/>
        <w:autoSpaceDN w:val="0"/>
        <w:adjustRightInd w:val="0"/>
        <w:spacing w:before="120"/>
        <w:ind w:left="1800"/>
      </w:pPr>
      <w:r w:rsidRPr="006C22C4">
        <w:rPr>
          <w:rFonts w:ascii="Arial" w:hAnsi="Arial" w:cs="Arial"/>
          <w:shd w:val="clear" w:color="auto" w:fill="FFFF00"/>
        </w:rPr>
        <w:t>(REDACTED)</w:t>
      </w:r>
    </w:p>
    <w:p w14:paraId="01ED2006" w14:textId="77777777" w:rsidR="004D0861" w:rsidRPr="006C22C4" w:rsidRDefault="004D0861" w:rsidP="004D0861">
      <w:pPr>
        <w:autoSpaceDE w:val="0"/>
        <w:autoSpaceDN w:val="0"/>
        <w:adjustRightInd w:val="0"/>
        <w:ind w:left="1440"/>
      </w:pPr>
    </w:p>
    <w:p w14:paraId="00F23803" w14:textId="77777777" w:rsidR="004D0861" w:rsidRPr="006C22C4" w:rsidRDefault="004D0861" w:rsidP="004D0861">
      <w:pPr>
        <w:keepNext/>
        <w:keepLines/>
        <w:autoSpaceDE w:val="0"/>
        <w:autoSpaceDN w:val="0"/>
        <w:adjustRightInd w:val="0"/>
        <w:ind w:left="1440"/>
      </w:pPr>
      <w:r w:rsidRPr="006C22C4">
        <w:t>For example:</w:t>
      </w:r>
    </w:p>
    <w:p w14:paraId="675B768C" w14:textId="77777777" w:rsidR="004D0861" w:rsidRPr="006C22C4" w:rsidRDefault="00F74881" w:rsidP="004D0861">
      <w:pPr>
        <w:ind w:left="1440"/>
      </w:pPr>
      <w:r w:rsidRPr="006C22C4">
        <w:rPr>
          <w:rFonts w:ascii="Arial" w:hAnsi="Arial" w:cs="Arial"/>
          <w:shd w:val="clear" w:color="auto" w:fill="FFFF00"/>
        </w:rPr>
        <w:t>(REDACTED)</w:t>
      </w:r>
    </w:p>
    <w:p w14:paraId="3ADFD72F" w14:textId="77777777" w:rsidR="004D0861" w:rsidRPr="006C22C4" w:rsidRDefault="004D0861" w:rsidP="004D0861">
      <w:pPr>
        <w:keepNext/>
        <w:keepLines/>
        <w:ind w:left="1440"/>
      </w:pPr>
      <w:r w:rsidRPr="006C22C4">
        <w:t xml:space="preserve">In the </w:t>
      </w:r>
      <w:r w:rsidRPr="006C22C4">
        <w:rPr>
          <w:bCs/>
        </w:rPr>
        <w:t>startWebLogic.sh</w:t>
      </w:r>
      <w:r w:rsidRPr="006C22C4">
        <w:t xml:space="preserve"> file, delete the following argument:</w:t>
      </w:r>
    </w:p>
    <w:p w14:paraId="384EF640" w14:textId="77777777" w:rsidR="004D0861" w:rsidRPr="006C22C4" w:rsidRDefault="00F74881" w:rsidP="004D0861">
      <w:pPr>
        <w:ind w:left="1440"/>
      </w:pPr>
      <w:r w:rsidRPr="006C22C4">
        <w:rPr>
          <w:rFonts w:ascii="Arial" w:hAnsi="Arial" w:cs="Arial"/>
          <w:shd w:val="clear" w:color="auto" w:fill="FFFF00"/>
        </w:rPr>
        <w:t>(REDACTED)</w:t>
      </w:r>
    </w:p>
    <w:p w14:paraId="4849B65D" w14:textId="77777777" w:rsidR="004D0861" w:rsidRPr="006C22C4" w:rsidRDefault="004D0861" w:rsidP="004D0861">
      <w:pPr>
        <w:ind w:left="1440"/>
      </w:pPr>
      <w:r w:rsidRPr="006C22C4">
        <w:t>Save and close the file.</w:t>
      </w:r>
    </w:p>
    <w:p w14:paraId="4EE5E1B4" w14:textId="77777777" w:rsidR="004D0861" w:rsidRPr="006C22C4" w:rsidRDefault="004D0861" w:rsidP="004D0861"/>
    <w:tbl>
      <w:tblPr>
        <w:tblStyle w:val="TableGridLight"/>
        <w:tblW w:w="0" w:type="auto"/>
        <w:tblLayout w:type="fixed"/>
        <w:tblLook w:val="04A0" w:firstRow="1" w:lastRow="0" w:firstColumn="1" w:lastColumn="0" w:noHBand="0" w:noVBand="1"/>
      </w:tblPr>
      <w:tblGrid>
        <w:gridCol w:w="1512"/>
        <w:gridCol w:w="7956"/>
      </w:tblGrid>
      <w:tr w:rsidR="004D0861" w:rsidRPr="006C22C4" w14:paraId="61F301B4" w14:textId="77777777" w:rsidTr="00FE4677">
        <w:tc>
          <w:tcPr>
            <w:tcW w:w="1512" w:type="dxa"/>
          </w:tcPr>
          <w:p w14:paraId="6410A103" w14:textId="77777777" w:rsidR="004D0861" w:rsidRPr="006C22C4" w:rsidRDefault="004D0861" w:rsidP="00134D4A">
            <w:pPr>
              <w:keepNext/>
              <w:keepLines/>
              <w:spacing w:before="60" w:after="60"/>
              <w:ind w:left="-18"/>
              <w:jc w:val="right"/>
            </w:pPr>
            <w:r w:rsidRPr="006C22C4">
              <w:object w:dxaOrig="740" w:dyaOrig="820" w14:anchorId="71A11351">
                <v:shape id="_x0000_i1038" type="#_x0000_t75" alt="Special Red Hat Linux installation instructions." style="width:36.95pt;height:41.3pt" o:ole="">
                  <v:imagedata r:id="rId27" o:title=""/>
                </v:shape>
                <o:OLEObject Type="Embed" ProgID="Photoshop.Image.5" ShapeID="_x0000_i1038" DrawAspect="Content" ObjectID="_1696060916" r:id="rId54">
                  <o:FieldCodes>\s</o:FieldCodes>
                </o:OLEObject>
              </w:object>
            </w:r>
          </w:p>
        </w:tc>
        <w:tc>
          <w:tcPr>
            <w:tcW w:w="7956" w:type="dxa"/>
          </w:tcPr>
          <w:p w14:paraId="6CFDDC22" w14:textId="77777777" w:rsidR="004D0861" w:rsidRPr="006C22C4" w:rsidRDefault="004D0861" w:rsidP="00134D4A">
            <w:pPr>
              <w:keepNext/>
              <w:keepLines/>
              <w:spacing w:before="60" w:after="60"/>
              <w:rPr>
                <w:rFonts w:ascii="Arial" w:hAnsi="Arial" w:cs="Arial"/>
                <w:b/>
                <w:bCs/>
                <w:sz w:val="28"/>
                <w:szCs w:val="28"/>
              </w:rPr>
            </w:pPr>
            <w:r w:rsidRPr="006C22C4">
              <w:rPr>
                <w:rFonts w:ascii="Arial" w:hAnsi="Arial" w:cs="Arial"/>
                <w:b/>
                <w:sz w:val="28"/>
                <w:szCs w:val="28"/>
              </w:rPr>
              <w:t>END: Linux Instructions</w:t>
            </w:r>
          </w:p>
        </w:tc>
      </w:tr>
    </w:tbl>
    <w:p w14:paraId="4295523F" w14:textId="77777777" w:rsidR="004D0861" w:rsidRPr="006C22C4" w:rsidRDefault="004D0861" w:rsidP="004D0861">
      <w:pPr>
        <w:keepNext/>
        <w:keepLines/>
      </w:pPr>
    </w:p>
    <w:tbl>
      <w:tblPr>
        <w:tblStyle w:val="TableGridLight"/>
        <w:tblW w:w="0" w:type="auto"/>
        <w:tblLayout w:type="fixed"/>
        <w:tblLook w:val="04A0" w:firstRow="1" w:lastRow="0" w:firstColumn="1" w:lastColumn="0" w:noHBand="0" w:noVBand="1"/>
      </w:tblPr>
      <w:tblGrid>
        <w:gridCol w:w="738"/>
        <w:gridCol w:w="8730"/>
      </w:tblGrid>
      <w:tr w:rsidR="004D0861" w:rsidRPr="006C22C4" w14:paraId="0EBC80E3" w14:textId="77777777" w:rsidTr="00FE4677">
        <w:tc>
          <w:tcPr>
            <w:tcW w:w="738" w:type="dxa"/>
          </w:tcPr>
          <w:p w14:paraId="75811E63" w14:textId="77777777" w:rsidR="004D0861" w:rsidRPr="006C22C4" w:rsidRDefault="004D0861" w:rsidP="00134D4A">
            <w:pPr>
              <w:spacing w:before="60" w:after="60"/>
              <w:ind w:left="-18"/>
            </w:pPr>
            <w:r w:rsidRPr="006C22C4">
              <w:object w:dxaOrig="676" w:dyaOrig="355" w14:anchorId="4B6F10EC">
                <v:shape id="_x0000_i1039" type="#_x0000_t75" alt="Skip Forward" style="width:26.3pt;height:13.15pt" o:ole="">
                  <v:imagedata r:id="rId25" o:title=""/>
                </v:shape>
                <o:OLEObject Type="Embed" ProgID="Visio.Drawing.11" ShapeID="_x0000_i1039" DrawAspect="Content" ObjectID="_1696060917" r:id="rId55"/>
              </w:object>
            </w:r>
          </w:p>
        </w:tc>
        <w:tc>
          <w:tcPr>
            <w:tcW w:w="8730" w:type="dxa"/>
          </w:tcPr>
          <w:p w14:paraId="7577C48E" w14:textId="19ED8177" w:rsidR="004D0861" w:rsidRPr="006C22C4" w:rsidRDefault="004D0861" w:rsidP="00134D4A">
            <w:pPr>
              <w:spacing w:before="60" w:after="60"/>
              <w:rPr>
                <w:bCs/>
              </w:rPr>
            </w:pPr>
            <w:r w:rsidRPr="006C22C4">
              <w:t xml:space="preserve">Linux users, skip to </w:t>
            </w:r>
            <w:r w:rsidRPr="006C22C4">
              <w:fldChar w:fldCharType="begin"/>
            </w:r>
            <w:r w:rsidRPr="006C22C4">
              <w:instrText xml:space="preserve"> REF _Ref129661729 \r \h  \* MERGEFORMAT </w:instrText>
            </w:r>
            <w:r w:rsidRPr="006C22C4">
              <w:fldChar w:fldCharType="separate"/>
            </w:r>
            <w:r w:rsidR="00696622">
              <w:t>0</w:t>
            </w:r>
            <w:r w:rsidRPr="006C22C4">
              <w:fldChar w:fldCharType="end"/>
            </w:r>
            <w:r w:rsidRPr="006C22C4">
              <w:t>.</w:t>
            </w:r>
          </w:p>
        </w:tc>
      </w:tr>
    </w:tbl>
    <w:p w14:paraId="70A93D55" w14:textId="77777777" w:rsidR="004D0861" w:rsidRPr="006C22C4" w:rsidRDefault="004D0861" w:rsidP="004D0861"/>
    <w:p w14:paraId="27A2E0EA" w14:textId="77777777" w:rsidR="004D0861" w:rsidRPr="006C22C4" w:rsidRDefault="004D0861" w:rsidP="004D0861"/>
    <w:tbl>
      <w:tblPr>
        <w:tblStyle w:val="TableGridLight"/>
        <w:tblW w:w="9468" w:type="dxa"/>
        <w:tblLayout w:type="fixed"/>
        <w:tblLook w:val="04A0" w:firstRow="1" w:lastRow="0" w:firstColumn="1" w:lastColumn="0" w:noHBand="0" w:noVBand="1"/>
      </w:tblPr>
      <w:tblGrid>
        <w:gridCol w:w="1512"/>
        <w:gridCol w:w="7956"/>
      </w:tblGrid>
      <w:tr w:rsidR="004D0861" w:rsidRPr="006C22C4" w14:paraId="786657CC" w14:textId="77777777" w:rsidTr="00FE4677">
        <w:tc>
          <w:tcPr>
            <w:tcW w:w="1512" w:type="dxa"/>
          </w:tcPr>
          <w:p w14:paraId="2E9B2E60" w14:textId="77777777" w:rsidR="004D0861" w:rsidRPr="006C22C4" w:rsidRDefault="004D0861" w:rsidP="00134D4A">
            <w:pPr>
              <w:keepNext/>
              <w:keepLines/>
              <w:spacing w:before="60" w:after="60"/>
              <w:ind w:left="-18"/>
            </w:pPr>
            <w:r w:rsidRPr="006C22C4">
              <w:rPr>
                <w:rFonts w:ascii="Arial" w:hAnsi="Arial"/>
                <w:noProof/>
              </w:rPr>
              <mc:AlternateContent>
                <mc:Choice Requires="wps">
                  <w:drawing>
                    <wp:inline distT="0" distB="0" distL="0" distR="0" wp14:anchorId="7EE9095E" wp14:editId="4D1960F8">
                      <wp:extent cx="779145" cy="485140"/>
                      <wp:effectExtent l="19050" t="0" r="11430" b="635"/>
                      <wp:docPr id="9" name="Text Box 9"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79145" cy="485140"/>
                              </a:xfrm>
                              <a:prstGeom prst="rect">
                                <a:avLst/>
                              </a:prstGeom>
                              <a:extLst>
                                <a:ext uri="{AF507438-7753-43E0-B8FC-AC1667EBCBE1}">
                                  <a14:hiddenEffects xmlns:a14="http://schemas.microsoft.com/office/drawing/2010/main">
                                    <a:effectLst/>
                                  </a14:hiddenEffects>
                                </a:ext>
                              </a:extLst>
                            </wps:spPr>
                            <wps:txbx>
                              <w:txbxContent>
                                <w:p w14:paraId="333476E7" w14:textId="77777777" w:rsidR="00081A6E" w:rsidRDefault="00081A6E" w:rsidP="004D0861">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7EE9095E" id="Text Box 9" o:spid="_x0000_s1037" type="#_x0000_t202" alt="Special Microsoft Windows installation instructions." style="width:61.35pt;height:3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" filled="f" stroked="f">
                      <o:lock v:ext="edit" shapetype="t"/>
                      <v:textbox style="mso-fit-shape-to-text:t">
                        <w:txbxContent>
                          <w:p w14:paraId="333476E7" w14:textId="77777777" w:rsidR="00081A6E" w:rsidRDefault="00081A6E" w:rsidP="004D0861">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tcPr>
          <w:p w14:paraId="124EE9A7" w14:textId="77777777" w:rsidR="004D0861" w:rsidRPr="006C22C4" w:rsidRDefault="004D0861" w:rsidP="00134D4A">
            <w:pPr>
              <w:keepNext/>
              <w:keepLines/>
              <w:spacing w:before="60" w:after="60"/>
              <w:rPr>
                <w:rFonts w:ascii="Arial" w:hAnsi="Arial" w:cs="Arial"/>
                <w:b/>
                <w:bCs/>
                <w:sz w:val="28"/>
                <w:szCs w:val="28"/>
              </w:rPr>
            </w:pPr>
            <w:r w:rsidRPr="006C22C4">
              <w:rPr>
                <w:rFonts w:ascii="Arial" w:hAnsi="Arial" w:cs="Arial"/>
                <w:b/>
                <w:sz w:val="28"/>
                <w:szCs w:val="28"/>
              </w:rPr>
              <w:t>BEGIN: Microsoft Windows Instructions</w:t>
            </w:r>
          </w:p>
        </w:tc>
      </w:tr>
    </w:tbl>
    <w:p w14:paraId="09432CCA" w14:textId="77777777" w:rsidR="004D0861" w:rsidRPr="006C22C4" w:rsidRDefault="004D0861" w:rsidP="004D0861">
      <w:pPr>
        <w:keepNext/>
        <w:keepLines/>
      </w:pPr>
    </w:p>
    <w:p w14:paraId="711A08A3" w14:textId="77777777" w:rsidR="004D0861" w:rsidRPr="006C22C4" w:rsidRDefault="004D0861" w:rsidP="004D0861">
      <w:pPr>
        <w:pStyle w:val="Heading4"/>
      </w:pPr>
      <w:bookmarkStart w:id="321" w:name="_Toc133913232"/>
      <w:r w:rsidRPr="006C22C4">
        <w:t>(Windows: Admin Server) Edit the startWebLogic.cmd File</w:t>
      </w:r>
      <w:bookmarkEnd w:id="321"/>
    </w:p>
    <w:p w14:paraId="0ECA4B74" w14:textId="77777777" w:rsidR="004D0861" w:rsidRPr="006C22C4" w:rsidRDefault="004D0861" w:rsidP="004D0861">
      <w:pPr>
        <w:keepNext/>
        <w:keepLines/>
      </w:pPr>
    </w:p>
    <w:p w14:paraId="01BD6CE6" w14:textId="77777777" w:rsidR="004D0861" w:rsidRPr="006C22C4" w:rsidRDefault="004D0861" w:rsidP="004D0861">
      <w:pPr>
        <w:keepNext/>
        <w:keepLines/>
        <w:autoSpaceDE w:val="0"/>
        <w:autoSpaceDN w:val="0"/>
        <w:adjustRightInd w:val="0"/>
      </w:pPr>
      <w:r w:rsidRPr="006C22C4">
        <w:t xml:space="preserve">On the application server, users need to edit the </w:t>
      </w:r>
      <w:r w:rsidRPr="006C22C4">
        <w:rPr>
          <w:bCs/>
        </w:rPr>
        <w:t>startWebLogic.cmd</w:t>
      </w:r>
      <w:r w:rsidRPr="006C22C4">
        <w:t xml:space="preserve"> file. This file is located in the following directory:</w:t>
      </w:r>
    </w:p>
    <w:p w14:paraId="5B07592B" w14:textId="77777777" w:rsidR="004D0861" w:rsidRPr="006C22C4" w:rsidRDefault="00F74881" w:rsidP="004D0861">
      <w:pPr>
        <w:autoSpaceDE w:val="0"/>
        <w:autoSpaceDN w:val="0"/>
        <w:adjustRightInd w:val="0"/>
      </w:pPr>
      <w:r w:rsidRPr="006C22C4">
        <w:rPr>
          <w:rFonts w:ascii="Arial" w:hAnsi="Arial" w:cs="Arial"/>
          <w:shd w:val="clear" w:color="auto" w:fill="FFFF00"/>
        </w:rPr>
        <w:t>(REDACTED)</w:t>
      </w:r>
    </w:p>
    <w:p w14:paraId="43F4A781" w14:textId="77777777" w:rsidR="004D0861" w:rsidRPr="006C22C4" w:rsidRDefault="004D0861" w:rsidP="004D0861">
      <w:pPr>
        <w:keepNext/>
        <w:keepLines/>
        <w:autoSpaceDE w:val="0"/>
        <w:autoSpaceDN w:val="0"/>
        <w:adjustRightInd w:val="0"/>
      </w:pPr>
      <w:r w:rsidRPr="006C22C4">
        <w:t>For example:</w:t>
      </w:r>
    </w:p>
    <w:p w14:paraId="1BCAEB63" w14:textId="77777777" w:rsidR="004D0861" w:rsidRPr="006C22C4" w:rsidRDefault="00F74881" w:rsidP="004D0861">
      <w:r w:rsidRPr="006C22C4">
        <w:rPr>
          <w:rFonts w:ascii="Arial" w:hAnsi="Arial" w:cs="Arial"/>
          <w:shd w:val="clear" w:color="auto" w:fill="FFFF00"/>
        </w:rPr>
        <w:t>(REDACTED)</w:t>
      </w:r>
    </w:p>
    <w:p w14:paraId="52B5018A" w14:textId="77777777" w:rsidR="004D0861" w:rsidRPr="006C22C4" w:rsidRDefault="004D0861" w:rsidP="004D0861">
      <w:pPr>
        <w:keepNext/>
        <w:keepLines/>
      </w:pPr>
      <w:r w:rsidRPr="006C22C4">
        <w:t xml:space="preserve">In the </w:t>
      </w:r>
      <w:r w:rsidRPr="006C22C4">
        <w:rPr>
          <w:bCs/>
        </w:rPr>
        <w:t>startWebLogic.cmd</w:t>
      </w:r>
      <w:r w:rsidRPr="006C22C4">
        <w:t xml:space="preserve"> file, delete the following argument:</w:t>
      </w:r>
    </w:p>
    <w:p w14:paraId="0508FD67" w14:textId="77777777" w:rsidR="004D0861" w:rsidRPr="006C22C4" w:rsidRDefault="00F74881" w:rsidP="004D0861">
      <w:r w:rsidRPr="006C22C4">
        <w:rPr>
          <w:rFonts w:ascii="Arial" w:hAnsi="Arial" w:cs="Arial"/>
          <w:shd w:val="clear" w:color="auto" w:fill="FFFF00"/>
        </w:rPr>
        <w:t>(REDACTED)</w:t>
      </w:r>
    </w:p>
    <w:p w14:paraId="44EE0BF8" w14:textId="77777777" w:rsidR="004D0861" w:rsidRPr="006C22C4" w:rsidRDefault="004D0861" w:rsidP="004D0861">
      <w:r w:rsidRPr="006C22C4">
        <w:t>Save and close the file.</w:t>
      </w:r>
    </w:p>
    <w:p w14:paraId="7B4E01BB" w14:textId="77777777" w:rsidR="004D0861" w:rsidRPr="006C22C4" w:rsidRDefault="004D0861" w:rsidP="004D0861"/>
    <w:tbl>
      <w:tblPr>
        <w:tblStyle w:val="TableGridLight"/>
        <w:tblW w:w="9468" w:type="dxa"/>
        <w:tblLayout w:type="fixed"/>
        <w:tblLook w:val="04A0" w:firstRow="1" w:lastRow="0" w:firstColumn="1" w:lastColumn="0" w:noHBand="0" w:noVBand="1"/>
      </w:tblPr>
      <w:tblGrid>
        <w:gridCol w:w="1512"/>
        <w:gridCol w:w="7956"/>
      </w:tblGrid>
      <w:tr w:rsidR="004D0861" w:rsidRPr="006C22C4" w14:paraId="1B3BBED8" w14:textId="77777777" w:rsidTr="00FE4677">
        <w:tc>
          <w:tcPr>
            <w:tcW w:w="1512" w:type="dxa"/>
          </w:tcPr>
          <w:p w14:paraId="7AA55E90" w14:textId="77777777" w:rsidR="004D0861" w:rsidRPr="006C22C4" w:rsidRDefault="004D0861" w:rsidP="00134D4A">
            <w:pPr>
              <w:keepNext/>
              <w:keepLines/>
              <w:spacing w:before="60" w:after="60"/>
              <w:ind w:left="-18"/>
            </w:pPr>
            <w:r w:rsidRPr="006C22C4">
              <w:rPr>
                <w:rFonts w:ascii="Arial" w:hAnsi="Arial"/>
                <w:noProof/>
              </w:rPr>
              <w:lastRenderedPageBreak/>
              <mc:AlternateContent>
                <mc:Choice Requires="wps">
                  <w:drawing>
                    <wp:inline distT="0" distB="0" distL="0" distR="0" wp14:anchorId="61A9F3D1" wp14:editId="4FFB7E14">
                      <wp:extent cx="779145" cy="485140"/>
                      <wp:effectExtent l="19050" t="0" r="11430" b="635"/>
                      <wp:docPr id="20" name="Text Box 20"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79145" cy="485140"/>
                              </a:xfrm>
                              <a:prstGeom prst="rect">
                                <a:avLst/>
                              </a:prstGeom>
                              <a:extLst>
                                <a:ext uri="{AF507438-7753-43E0-B8FC-AC1667EBCBE1}">
                                  <a14:hiddenEffects xmlns:a14="http://schemas.microsoft.com/office/drawing/2010/main">
                                    <a:effectLst/>
                                  </a14:hiddenEffects>
                                </a:ext>
                              </a:extLst>
                            </wps:spPr>
                            <wps:txbx>
                              <w:txbxContent>
                                <w:p w14:paraId="7E165F87" w14:textId="77777777" w:rsidR="00081A6E" w:rsidRDefault="00081A6E" w:rsidP="004D0861">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61A9F3D1" id="Text Box 20" o:spid="_x0000_s1038" type="#_x0000_t202" alt="Special Microsoft Windows installation instructions." style="width:61.35pt;height:3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" filled="f" stroked="f">
                      <o:lock v:ext="edit" shapetype="t"/>
                      <v:textbox style="mso-fit-shape-to-text:t">
                        <w:txbxContent>
                          <w:p w14:paraId="7E165F87" w14:textId="77777777" w:rsidR="00081A6E" w:rsidRDefault="00081A6E" w:rsidP="004D0861">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tcPr>
          <w:p w14:paraId="3529AF6D" w14:textId="77777777" w:rsidR="004D0861" w:rsidRPr="006C22C4" w:rsidRDefault="004D0861" w:rsidP="00134D4A">
            <w:pPr>
              <w:keepNext/>
              <w:keepLines/>
              <w:spacing w:before="60" w:after="60"/>
              <w:rPr>
                <w:rFonts w:ascii="Arial" w:hAnsi="Arial" w:cs="Arial"/>
                <w:b/>
                <w:bCs/>
                <w:sz w:val="28"/>
                <w:szCs w:val="28"/>
              </w:rPr>
            </w:pPr>
            <w:r w:rsidRPr="006C22C4">
              <w:rPr>
                <w:rFonts w:ascii="Arial" w:hAnsi="Arial" w:cs="Arial"/>
                <w:b/>
                <w:sz w:val="28"/>
                <w:szCs w:val="28"/>
              </w:rPr>
              <w:t>END: Microsoft Windows Instructions</w:t>
            </w:r>
          </w:p>
        </w:tc>
      </w:tr>
    </w:tbl>
    <w:p w14:paraId="5E151A91" w14:textId="77777777" w:rsidR="004D0861" w:rsidRPr="006C22C4" w:rsidRDefault="004D0861" w:rsidP="004D0861"/>
    <w:p w14:paraId="6AA90C0F" w14:textId="77777777" w:rsidR="004D0861" w:rsidRPr="006C22C4" w:rsidRDefault="004D0861" w:rsidP="004D0861"/>
    <w:p w14:paraId="72407E0D" w14:textId="77777777" w:rsidR="004D0861" w:rsidRPr="006C22C4" w:rsidRDefault="004D0861" w:rsidP="004D0861">
      <w:pPr>
        <w:pStyle w:val="Heading4"/>
      </w:pPr>
      <w:bookmarkStart w:id="322" w:name="_Ref129661729"/>
      <w:bookmarkStart w:id="323" w:name="_Toc133913233"/>
      <w:r w:rsidRPr="006C22C4">
        <w:t>Start the Admin Server on the Application Server</w:t>
      </w:r>
      <w:bookmarkEnd w:id="322"/>
      <w:bookmarkEnd w:id="323"/>
    </w:p>
    <w:p w14:paraId="2F30BA6D" w14:textId="77777777" w:rsidR="004D0861" w:rsidRPr="006C22C4" w:rsidRDefault="004D0861" w:rsidP="004D0861">
      <w:pPr>
        <w:keepNext/>
        <w:keepLines/>
      </w:pPr>
    </w:p>
    <w:p w14:paraId="7B6CAB41" w14:textId="77777777" w:rsidR="004D0861" w:rsidRPr="006C22C4" w:rsidRDefault="004D0861" w:rsidP="004D0861">
      <w:r w:rsidRPr="006C22C4">
        <w:t>Users should start the Admin Server on the WebLogic Application Server and then log into the WebLogic Console.</w:t>
      </w:r>
    </w:p>
    <w:p w14:paraId="12F2DDA5" w14:textId="77777777" w:rsidR="004D0861" w:rsidRPr="006C22C4" w:rsidRDefault="004D0861" w:rsidP="004D0861"/>
    <w:p w14:paraId="0A2DAE54" w14:textId="77777777" w:rsidR="004D0861" w:rsidRPr="006C22C4" w:rsidRDefault="004D0861" w:rsidP="004D0861"/>
    <w:p w14:paraId="15858683" w14:textId="77777777" w:rsidR="004D0861" w:rsidRPr="006C22C4" w:rsidRDefault="004D0861" w:rsidP="004D0861">
      <w:pPr>
        <w:pStyle w:val="Heading4"/>
      </w:pPr>
      <w:bookmarkStart w:id="324" w:name="_Toc133913234"/>
      <w:r w:rsidRPr="006C22C4">
        <w:t xml:space="preserve">Verify Removal of the </w:t>
      </w:r>
      <w:bookmarkStart w:id="325" w:name="OLE_LINK18"/>
      <w:bookmarkStart w:id="326" w:name="OLE_LINK19"/>
      <w:r w:rsidRPr="006C22C4">
        <w:t>kaajeeManageableAuthenticator</w:t>
      </w:r>
      <w:bookmarkEnd w:id="324"/>
      <w:bookmarkEnd w:id="325"/>
      <w:bookmarkEnd w:id="326"/>
    </w:p>
    <w:p w14:paraId="3E8619B2" w14:textId="77777777" w:rsidR="004D0861" w:rsidRPr="006C22C4" w:rsidRDefault="004D0861" w:rsidP="004D0861">
      <w:pPr>
        <w:keepNext/>
        <w:keepLines/>
      </w:pPr>
    </w:p>
    <w:p w14:paraId="39948DCB" w14:textId="77777777" w:rsidR="004D0861" w:rsidRPr="006C22C4" w:rsidRDefault="004D0861" w:rsidP="004D0861">
      <w:pPr>
        <w:keepNext/>
        <w:keepLines/>
      </w:pPr>
      <w:r w:rsidRPr="006C22C4">
        <w:t>Users should navigate to the following directory:</w:t>
      </w:r>
    </w:p>
    <w:p w14:paraId="13106D34" w14:textId="77777777" w:rsidR="004D0861" w:rsidRPr="006C22C4" w:rsidRDefault="004D0861" w:rsidP="004D0861">
      <w:pPr>
        <w:keepNext/>
        <w:keepLines/>
      </w:pPr>
    </w:p>
    <w:p w14:paraId="783A302A" w14:textId="77777777" w:rsidR="004D0861" w:rsidRPr="006C22C4" w:rsidRDefault="004D0861" w:rsidP="004D0861">
      <w:pPr>
        <w:keepNext/>
        <w:keepLines/>
      </w:pPr>
      <w:r w:rsidRPr="006C22C4">
        <w:t xml:space="preserve">                                 Home </w:t>
      </w:r>
      <w:r w:rsidRPr="006C22C4">
        <w:rPr>
          <w:rStyle w:val="breadcrumb"/>
        </w:rPr>
        <w:t>&gt;</w:t>
      </w:r>
      <w:r w:rsidRPr="006C22C4">
        <w:t xml:space="preserve"> Summary of Security Realms </w:t>
      </w:r>
      <w:r w:rsidRPr="006C22C4">
        <w:rPr>
          <w:rStyle w:val="breadcrumb"/>
        </w:rPr>
        <w:t>&gt;</w:t>
      </w:r>
      <w:r w:rsidRPr="006C22C4">
        <w:t xml:space="preserve"> myrealm </w:t>
      </w:r>
      <w:r w:rsidRPr="006C22C4">
        <w:rPr>
          <w:rStyle w:val="breadcrumb"/>
        </w:rPr>
        <w:t>&gt;</w:t>
      </w:r>
      <w:r w:rsidRPr="006C22C4">
        <w:t xml:space="preserve"> </w:t>
      </w:r>
      <w:r w:rsidRPr="006C22C4">
        <w:rPr>
          <w:rStyle w:val="breadcrumbbold"/>
        </w:rPr>
        <w:t>Providers</w:t>
      </w:r>
    </w:p>
    <w:p w14:paraId="6B56B803" w14:textId="77777777" w:rsidR="004D0861" w:rsidRPr="006C22C4" w:rsidRDefault="004D0861" w:rsidP="004D0861"/>
    <w:p w14:paraId="78DE358F" w14:textId="77777777" w:rsidR="004D0861" w:rsidRPr="006C22C4" w:rsidRDefault="004D0861" w:rsidP="004D0861">
      <w:r w:rsidRPr="006C22C4">
        <w:t>Verify that the kaajeeManageableAuthenticator is no longer listed.</w:t>
      </w:r>
    </w:p>
    <w:p w14:paraId="7FB9B37E" w14:textId="77777777" w:rsidR="004D0861" w:rsidRPr="006C22C4" w:rsidRDefault="004D0861" w:rsidP="004D0861"/>
    <w:p w14:paraId="1227F56B" w14:textId="77777777" w:rsidR="004D0861" w:rsidRPr="006C22C4" w:rsidRDefault="004D0861" w:rsidP="004D0861"/>
    <w:p w14:paraId="21FEBB1A" w14:textId="77777777" w:rsidR="004D0861" w:rsidRPr="006C22C4" w:rsidRDefault="004D0861" w:rsidP="004D0861">
      <w:pPr>
        <w:pStyle w:val="Heading4"/>
      </w:pPr>
      <w:bookmarkStart w:id="327" w:name="_Toc133913235"/>
      <w:r w:rsidRPr="006C22C4">
        <w:t>Shut Down the Admin Server on the Application Server</w:t>
      </w:r>
      <w:bookmarkEnd w:id="327"/>
    </w:p>
    <w:p w14:paraId="445C94E2" w14:textId="77777777" w:rsidR="004D0861" w:rsidRPr="006C22C4" w:rsidRDefault="004D0861" w:rsidP="004D0861">
      <w:pPr>
        <w:keepNext/>
        <w:keepLines/>
      </w:pPr>
    </w:p>
    <w:p w14:paraId="2EC88409" w14:textId="77777777" w:rsidR="004D0861" w:rsidRPr="006C22C4" w:rsidRDefault="004D0861" w:rsidP="004D0861">
      <w:r w:rsidRPr="006C22C4">
        <w:t>Users should shut down the Admin Server running on the WebLogic Application Server. Shutting down the server ensures that the domain server will refresh its configuration values, etc. upon startup and that the new configuration changes take effect.</w:t>
      </w:r>
    </w:p>
    <w:p w14:paraId="5D7E1041" w14:textId="77777777" w:rsidR="004D0861" w:rsidRPr="006C22C4" w:rsidRDefault="004D0861" w:rsidP="004D0861"/>
    <w:p w14:paraId="4842764A" w14:textId="77777777" w:rsidR="004D0861" w:rsidRPr="006C22C4" w:rsidRDefault="004D0861" w:rsidP="004D0861"/>
    <w:p w14:paraId="38C0C535" w14:textId="77777777" w:rsidR="004D0861" w:rsidRPr="006C22C4" w:rsidRDefault="004D0861" w:rsidP="004D0861">
      <w:pPr>
        <w:pStyle w:val="Heading4"/>
      </w:pPr>
      <w:bookmarkStart w:id="328" w:name="_Toc133913236"/>
      <w:r w:rsidRPr="006C22C4">
        <w:t>Move and Back Up the wlKaajeeSecurityProviders-</w:t>
      </w:r>
      <w:r w:rsidRPr="006C22C4">
        <w:rPr>
          <w:color w:val="000000"/>
        </w:rPr>
        <w:t>1.2.0.xxx</w:t>
      </w:r>
      <w:r w:rsidRPr="006C22C4">
        <w:t>.jar File</w:t>
      </w:r>
      <w:bookmarkEnd w:id="328"/>
    </w:p>
    <w:p w14:paraId="565A514D" w14:textId="77777777" w:rsidR="004D0861" w:rsidRPr="006C22C4" w:rsidRDefault="004D0861" w:rsidP="004D0861">
      <w:pPr>
        <w:keepNext/>
        <w:keepLines/>
      </w:pPr>
    </w:p>
    <w:p w14:paraId="61EDE903" w14:textId="77777777" w:rsidR="004D0861" w:rsidRPr="006C22C4" w:rsidRDefault="004D0861" w:rsidP="004D0861">
      <w:r w:rsidRPr="006C22C4">
        <w:t xml:space="preserve">On the application server, users should navigate to the </w:t>
      </w:r>
      <w:r w:rsidRPr="006C22C4">
        <w:rPr>
          <w:b/>
        </w:rPr>
        <w:t>&lt;</w:t>
      </w:r>
      <w:smartTag w:uri="urn:schemas-microsoft-com:office:smarttags" w:element="stockticker">
        <w:r w:rsidRPr="006C22C4">
          <w:rPr>
            <w:b/>
          </w:rPr>
          <w:t>SSPI</w:t>
        </w:r>
      </w:smartTag>
      <w:r w:rsidRPr="006C22C4">
        <w:rPr>
          <w:b/>
        </w:rPr>
        <w:t>_STAGING_FOLDER&gt;</w:t>
      </w:r>
      <w:r w:rsidRPr="006C22C4">
        <w:t xml:space="preserve"> staging directory. To complete the cleanup and create a backup, locate and move the </w:t>
      </w:r>
      <w:r w:rsidRPr="006C22C4">
        <w:rPr>
          <w:sz w:val="24"/>
          <w:szCs w:val="24"/>
        </w:rPr>
        <w:t>wlKaajeeSecurityProviders-</w:t>
      </w:r>
      <w:r w:rsidRPr="006C22C4">
        <w:rPr>
          <w:color w:val="000000"/>
          <w:sz w:val="24"/>
          <w:szCs w:val="24"/>
        </w:rPr>
        <w:t>1.</w:t>
      </w:r>
      <w:r w:rsidR="00560639" w:rsidRPr="006C22C4">
        <w:rPr>
          <w:color w:val="000000"/>
          <w:sz w:val="24"/>
          <w:szCs w:val="24"/>
        </w:rPr>
        <w:t>2</w:t>
      </w:r>
      <w:r w:rsidRPr="006C22C4">
        <w:rPr>
          <w:color w:val="000000"/>
          <w:sz w:val="24"/>
          <w:szCs w:val="24"/>
        </w:rPr>
        <w:t>.0.xxx</w:t>
      </w:r>
      <w:r w:rsidRPr="006C22C4">
        <w:rPr>
          <w:sz w:val="24"/>
          <w:szCs w:val="24"/>
        </w:rPr>
        <w:t>.jar file to a backup directory.</w:t>
      </w:r>
    </w:p>
    <w:p w14:paraId="7F110375" w14:textId="77777777" w:rsidR="004D0861" w:rsidRPr="006C22C4" w:rsidRDefault="004D0861" w:rsidP="004D0861"/>
    <w:p w14:paraId="4ABEAADF" w14:textId="77777777" w:rsidR="004D0861" w:rsidRPr="006C22C4" w:rsidRDefault="004D0861" w:rsidP="004D0861"/>
    <w:p w14:paraId="0FAE0129" w14:textId="77777777" w:rsidR="004D0861" w:rsidRPr="006C22C4" w:rsidRDefault="004D0861" w:rsidP="004D0861">
      <w:pPr>
        <w:pStyle w:val="Heading4"/>
      </w:pPr>
      <w:bookmarkStart w:id="329" w:name="_Toc133913237"/>
      <w:r w:rsidRPr="006C22C4">
        <w:t xml:space="preserve">KAAJEE </w:t>
      </w:r>
      <w:smartTag w:uri="urn:schemas-microsoft-com:office:smarttags" w:element="stockticker">
        <w:r w:rsidRPr="006C22C4">
          <w:t>SSPI</w:t>
        </w:r>
      </w:smartTag>
      <w:r w:rsidRPr="006C22C4">
        <w:t xml:space="preserve"> Successfully Undeployed</w:t>
      </w:r>
      <w:bookmarkEnd w:id="329"/>
    </w:p>
    <w:p w14:paraId="216F34B3" w14:textId="77777777" w:rsidR="004D0861" w:rsidRPr="006C22C4" w:rsidRDefault="004D0861" w:rsidP="004D0861">
      <w:pPr>
        <w:keepNext/>
        <w:keepLines/>
      </w:pPr>
    </w:p>
    <w:p w14:paraId="42457059" w14:textId="77777777" w:rsidR="004D0861" w:rsidRPr="006C22C4" w:rsidRDefault="004D0861" w:rsidP="004D0861"/>
    <w:p w14:paraId="7CF3DE72" w14:textId="77777777" w:rsidR="004D0861" w:rsidRPr="006C22C4" w:rsidRDefault="004D0861" w:rsidP="004D0861"/>
    <w:p w14:paraId="32A9ACA2" w14:textId="77777777" w:rsidR="00CC2048" w:rsidRPr="006C22C4" w:rsidRDefault="004D0861" w:rsidP="004D0861">
      <w:r w:rsidRPr="006C22C4">
        <w:br w:type="page"/>
      </w:r>
    </w:p>
    <w:p w14:paraId="32508803" w14:textId="77777777" w:rsidR="00CC2048" w:rsidRPr="006C22C4" w:rsidRDefault="00CC2048" w:rsidP="00BC5946"/>
    <w:p w14:paraId="567EA7AA" w14:textId="77777777" w:rsidR="00CC2048" w:rsidRPr="006C22C4" w:rsidRDefault="00CC2048" w:rsidP="00BC5946"/>
    <w:p w14:paraId="53F31706" w14:textId="77777777" w:rsidR="00CC2048" w:rsidRPr="006C22C4" w:rsidRDefault="00CC2048" w:rsidP="00BC5946"/>
    <w:p w14:paraId="2FC71B18" w14:textId="77777777" w:rsidR="00CC2048" w:rsidRPr="006C22C4" w:rsidRDefault="00CC2048" w:rsidP="00BC5946"/>
    <w:p w14:paraId="0467405D" w14:textId="77777777" w:rsidR="00CC2048" w:rsidRPr="006C22C4" w:rsidRDefault="00CC2048" w:rsidP="00BC5946"/>
    <w:p w14:paraId="081CDEB2" w14:textId="77777777" w:rsidR="00CC2048" w:rsidRPr="006C22C4" w:rsidRDefault="00CC2048" w:rsidP="00BC5946"/>
    <w:p w14:paraId="5697FAE6" w14:textId="77777777" w:rsidR="00CC2048" w:rsidRPr="006C22C4" w:rsidRDefault="00CC2048" w:rsidP="00BC5946"/>
    <w:p w14:paraId="1F813827" w14:textId="77777777" w:rsidR="00CC2048" w:rsidRPr="006C22C4" w:rsidRDefault="00CC2048" w:rsidP="00BC5946"/>
    <w:p w14:paraId="3B53E78A" w14:textId="77777777" w:rsidR="00CC2048" w:rsidRPr="006C22C4" w:rsidRDefault="00CC2048" w:rsidP="00BC5946"/>
    <w:p w14:paraId="1CE67BE4" w14:textId="77777777" w:rsidR="00CC2048" w:rsidRPr="006C22C4" w:rsidRDefault="00CC2048" w:rsidP="00BC5946"/>
    <w:p w14:paraId="512B9CBD" w14:textId="77777777" w:rsidR="00CC2048" w:rsidRPr="006C22C4" w:rsidRDefault="00CC2048" w:rsidP="00BC5946"/>
    <w:p w14:paraId="1128E05F" w14:textId="77777777" w:rsidR="00CC2048" w:rsidRPr="006C22C4" w:rsidRDefault="00CC2048" w:rsidP="00BC5946"/>
    <w:p w14:paraId="68344A97" w14:textId="77777777" w:rsidR="00CC2048" w:rsidRPr="006C22C4" w:rsidRDefault="00CC2048" w:rsidP="00BC5946"/>
    <w:p w14:paraId="391E77E5" w14:textId="77777777" w:rsidR="00CC2048" w:rsidRPr="006C22C4" w:rsidRDefault="00CC2048" w:rsidP="00BC5946"/>
    <w:p w14:paraId="60EA5B64" w14:textId="77777777" w:rsidR="00CC2048" w:rsidRPr="006C22C4" w:rsidRDefault="00CC2048" w:rsidP="00BC5946"/>
    <w:p w14:paraId="19C0E4F2" w14:textId="77777777" w:rsidR="00CC2048" w:rsidRPr="00CC2048" w:rsidRDefault="00CC2048" w:rsidP="00CC2048">
      <w:pPr>
        <w:jc w:val="center"/>
        <w:rPr>
          <w:i/>
        </w:rPr>
      </w:pPr>
      <w:r w:rsidRPr="006C22C4">
        <w:rPr>
          <w:i/>
        </w:rPr>
        <w:t>This page is left blank intentionally.</w:t>
      </w:r>
    </w:p>
    <w:sectPr w:rsidR="00CC2048" w:rsidRPr="00CC2048" w:rsidSect="00652F47">
      <w:headerReference w:type="even" r:id="rId56"/>
      <w:footerReference w:type="even" r:id="rId57"/>
      <w:footerReference w:type="first" r:id="rId58"/>
      <w:pgSz w:w="12240" w:h="15840" w:code="1"/>
      <w:pgMar w:top="1440" w:right="1440" w:bottom="1440" w:left="1440" w:header="720" w:footer="72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1E5BE6" w14:textId="77777777" w:rsidR="00EF2AA3" w:rsidRDefault="00EF2AA3">
      <w:r>
        <w:separator/>
      </w:r>
    </w:p>
  </w:endnote>
  <w:endnote w:type="continuationSeparator" w:id="0">
    <w:p w14:paraId="4A57ADEA" w14:textId="77777777" w:rsidR="00EF2AA3" w:rsidRDefault="00EF2A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r_ansi">
    <w:panose1 w:val="020B0609020202020204"/>
    <w:charset w:val="00"/>
    <w:family w:val="modern"/>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8577F5" w14:textId="77777777" w:rsidR="00081A6E" w:rsidRDefault="00081A6E" w:rsidP="00D85D52">
    <w:pPr>
      <w:pStyle w:val="Footer"/>
      <w:rPr>
        <w:rStyle w:val="PageNumber"/>
      </w:rPr>
    </w:pPr>
  </w:p>
  <w:p w14:paraId="5357B909" w14:textId="77777777" w:rsidR="00081A6E" w:rsidRPr="006C22C4" w:rsidRDefault="00081A6E" w:rsidP="00D85D52">
    <w:pPr>
      <w:pStyle w:val="Footer"/>
    </w:pPr>
    <w:r w:rsidRPr="006C22C4">
      <w:rPr>
        <w:rStyle w:val="PageNumber"/>
      </w:rPr>
      <w:fldChar w:fldCharType="begin"/>
    </w:r>
    <w:r w:rsidRPr="006C22C4">
      <w:rPr>
        <w:rStyle w:val="PageNumber"/>
      </w:rPr>
      <w:instrText xml:space="preserve"> PAGE </w:instrText>
    </w:r>
    <w:r w:rsidRPr="006C22C4">
      <w:rPr>
        <w:rStyle w:val="PageNumber"/>
      </w:rPr>
      <w:fldChar w:fldCharType="separate"/>
    </w:r>
    <w:r w:rsidRPr="006C22C4">
      <w:rPr>
        <w:rStyle w:val="PageNumber"/>
        <w:noProof/>
      </w:rPr>
      <w:t>4-56</w:t>
    </w:r>
    <w:r w:rsidRPr="006C22C4">
      <w:rPr>
        <w:rStyle w:val="PageNumber"/>
      </w:rPr>
      <w:fldChar w:fldCharType="end"/>
    </w:r>
    <w:r w:rsidRPr="006C22C4">
      <w:rPr>
        <w:rStyle w:val="PageNumber"/>
      </w:rPr>
      <w:tab/>
    </w:r>
    <w:r w:rsidRPr="006C22C4">
      <w:t>Kernel Authentication and Authorization Java (2) Enterprise Edition (KAAJEE)</w:t>
    </w:r>
    <w:r w:rsidRPr="006C22C4">
      <w:rPr>
        <w:rStyle w:val="PageNumber"/>
      </w:rPr>
      <w:tab/>
    </w:r>
    <w:r w:rsidRPr="006C22C4">
      <w:t>February 2021</w:t>
    </w:r>
  </w:p>
  <w:p w14:paraId="67626F99" w14:textId="77777777" w:rsidR="00081A6E" w:rsidRPr="006C22C4" w:rsidRDefault="00081A6E" w:rsidP="00736F21">
    <w:pPr>
      <w:pStyle w:val="Footer"/>
    </w:pPr>
    <w:r w:rsidRPr="006C22C4">
      <w:tab/>
      <w:t>Installation</w:t>
    </w:r>
    <w:r w:rsidRPr="006C22C4">
      <w:rPr>
        <w:szCs w:val="20"/>
      </w:rPr>
      <w:t xml:space="preserve"> Guide</w:t>
    </w:r>
  </w:p>
  <w:p w14:paraId="46603EE9" w14:textId="77777777" w:rsidR="00081A6E" w:rsidRDefault="00081A6E" w:rsidP="00736F21">
    <w:pPr>
      <w:pStyle w:val="Footer"/>
    </w:pPr>
    <w:r w:rsidRPr="006C22C4">
      <w:tab/>
    </w:r>
    <w:bookmarkStart w:id="5" w:name="_Hlk520379581"/>
    <w:r w:rsidRPr="006C22C4">
      <w:rPr>
        <w:szCs w:val="20"/>
      </w:rPr>
      <w:t>V</w:t>
    </w:r>
    <w:r w:rsidRPr="006C22C4">
      <w:t>ersion</w:t>
    </w:r>
    <w:r w:rsidRPr="006C22C4">
      <w:rPr>
        <w:szCs w:val="20"/>
      </w:rPr>
      <w:t xml:space="preserve"> 1.3</w:t>
    </w:r>
    <w:r w:rsidRPr="006C22C4">
      <w:t xml:space="preserve"> o</w:t>
    </w:r>
    <w:r w:rsidRPr="006C22C4">
      <w:rPr>
        <w:szCs w:val="20"/>
      </w:rPr>
      <w:t xml:space="preserve">n </w:t>
    </w:r>
    <w:r w:rsidRPr="006C22C4">
      <w:t xml:space="preserve">WebLogic </w:t>
    </w:r>
    <w:r w:rsidRPr="006C22C4">
      <w:rPr>
        <w:szCs w:val="20"/>
      </w:rPr>
      <w:t xml:space="preserve">10.3.6 </w:t>
    </w:r>
    <w:r w:rsidRPr="006C22C4">
      <w:t>and</w:t>
    </w:r>
    <w:r w:rsidRPr="006C22C4">
      <w:rPr>
        <w:szCs w:val="20"/>
      </w:rPr>
      <w:t xml:space="preserve"> higher</w:t>
    </w:r>
    <w:bookmarkEnd w:id="5"/>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75CD4F" w14:textId="77777777" w:rsidR="00081A6E" w:rsidRDefault="00081A6E">
    <w:pPr>
      <w:pStyle w:val="Footer"/>
    </w:pPr>
  </w:p>
  <w:p w14:paraId="4D520473" w14:textId="77777777" w:rsidR="00081A6E" w:rsidRPr="006C22C4" w:rsidRDefault="00081A6E" w:rsidP="008F1365">
    <w:pPr>
      <w:pStyle w:val="Footer"/>
    </w:pPr>
    <w:r w:rsidRPr="006C22C4">
      <w:t>February 2021</w:t>
    </w:r>
    <w:r w:rsidRPr="006C22C4">
      <w:rPr>
        <w:rStyle w:val="PageNumber"/>
      </w:rPr>
      <w:tab/>
    </w:r>
    <w:r w:rsidRPr="006C22C4">
      <w:t>Kernel Authentication and Authorization Java (2) Enterprise Edition (KAAJEE)</w:t>
    </w:r>
    <w:r w:rsidRPr="006C22C4">
      <w:rPr>
        <w:rStyle w:val="PageNumber"/>
      </w:rPr>
      <w:tab/>
      <w:t>Appendix A-</w:t>
    </w:r>
    <w:r w:rsidRPr="006C22C4">
      <w:rPr>
        <w:rStyle w:val="PageNumber"/>
      </w:rPr>
      <w:fldChar w:fldCharType="begin"/>
    </w:r>
    <w:r w:rsidRPr="006C22C4">
      <w:rPr>
        <w:rStyle w:val="PageNumber"/>
      </w:rPr>
      <w:instrText xml:space="preserve"> PAGE </w:instrText>
    </w:r>
    <w:r w:rsidRPr="006C22C4">
      <w:rPr>
        <w:rStyle w:val="PageNumber"/>
      </w:rPr>
      <w:fldChar w:fldCharType="separate"/>
    </w:r>
    <w:r w:rsidRPr="006C22C4">
      <w:rPr>
        <w:rStyle w:val="PageNumber"/>
        <w:noProof/>
      </w:rPr>
      <w:t>1</w:t>
    </w:r>
    <w:r w:rsidRPr="006C22C4">
      <w:rPr>
        <w:rStyle w:val="PageNumber"/>
      </w:rPr>
      <w:fldChar w:fldCharType="end"/>
    </w:r>
  </w:p>
  <w:p w14:paraId="5E8184D2" w14:textId="77777777" w:rsidR="00081A6E" w:rsidRPr="006C22C4" w:rsidRDefault="00081A6E" w:rsidP="00736F21">
    <w:pPr>
      <w:pStyle w:val="Footer"/>
    </w:pPr>
    <w:r w:rsidRPr="006C22C4">
      <w:tab/>
      <w:t>Installation</w:t>
    </w:r>
    <w:r w:rsidRPr="006C22C4">
      <w:rPr>
        <w:szCs w:val="20"/>
      </w:rPr>
      <w:t xml:space="preserve"> Guide</w:t>
    </w:r>
  </w:p>
  <w:p w14:paraId="29D14C59" w14:textId="77777777" w:rsidR="00081A6E" w:rsidRPr="00E911C7" w:rsidRDefault="00081A6E" w:rsidP="00736F21">
    <w:pPr>
      <w:pStyle w:val="Footer"/>
    </w:pPr>
    <w:r w:rsidRPr="006C22C4">
      <w:tab/>
    </w:r>
    <w:r w:rsidRPr="006C22C4">
      <w:rPr>
        <w:szCs w:val="20"/>
      </w:rPr>
      <w:t>V</w:t>
    </w:r>
    <w:r w:rsidRPr="006C22C4">
      <w:t>ersion</w:t>
    </w:r>
    <w:r w:rsidRPr="006C22C4">
      <w:rPr>
        <w:szCs w:val="20"/>
      </w:rPr>
      <w:t xml:space="preserve"> 1.3</w:t>
    </w:r>
    <w:r w:rsidRPr="006C22C4">
      <w:t xml:space="preserve"> o</w:t>
    </w:r>
    <w:r w:rsidRPr="006C22C4">
      <w:rPr>
        <w:szCs w:val="20"/>
      </w:rPr>
      <w:t xml:space="preserve">n </w:t>
    </w:r>
    <w:r w:rsidRPr="006C22C4">
      <w:t xml:space="preserve">WebLogic </w:t>
    </w:r>
    <w:r w:rsidRPr="006C22C4">
      <w:rPr>
        <w:szCs w:val="20"/>
      </w:rPr>
      <w:t xml:space="preserve">10.3.6 </w:t>
    </w:r>
    <w:r w:rsidRPr="006C22C4">
      <w:t>and higher</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52786D" w14:textId="77777777" w:rsidR="00081A6E" w:rsidRDefault="00081A6E" w:rsidP="006A0BCA">
    <w:pPr>
      <w:pStyle w:val="Footer"/>
    </w:pPr>
  </w:p>
  <w:p w14:paraId="67E2B274" w14:textId="77777777" w:rsidR="00081A6E" w:rsidRDefault="00081A6E" w:rsidP="006A0BCA">
    <w:pPr>
      <w:pStyle w:val="Footer"/>
    </w:pPr>
    <w:r>
      <w:t>March 2011</w:t>
    </w:r>
    <w:r>
      <w:rPr>
        <w:rStyle w:val="PageNumber"/>
      </w:rPr>
      <w:tab/>
    </w:r>
    <w:r>
      <w:t>KAAJEE Installation Guide</w:t>
    </w:r>
    <w:r>
      <w:rPr>
        <w:szCs w:val="20"/>
      </w:rPr>
      <w:t>—</w:t>
    </w:r>
    <w:r w:rsidRPr="00F73EAA">
      <w:rPr>
        <w:szCs w:val="20"/>
      </w:rPr>
      <w:t>WebLogic Application Server</w:t>
    </w:r>
    <w:r>
      <w:rPr>
        <w:szCs w:val="20"/>
      </w:rPr>
      <w:t xml:space="preserve"> 9.2 and higher</w:t>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v</w:t>
    </w:r>
    <w:r>
      <w:rPr>
        <w:rStyle w:val="PageNumber"/>
      </w:rPr>
      <w:fldChar w:fldCharType="end"/>
    </w:r>
  </w:p>
  <w:p w14:paraId="7EE50991" w14:textId="77777777" w:rsidR="00081A6E" w:rsidRDefault="00081A6E" w:rsidP="00736F21">
    <w:pPr>
      <w:pStyle w:val="Footer"/>
    </w:pPr>
    <w:r>
      <w:tab/>
      <w:t>Installation</w:t>
    </w:r>
    <w:r w:rsidRPr="00C96AD8">
      <w:rPr>
        <w:szCs w:val="20"/>
      </w:rPr>
      <w:t xml:space="preserve"> Guide</w:t>
    </w:r>
  </w:p>
  <w:p w14:paraId="33AD026D" w14:textId="77777777" w:rsidR="00081A6E" w:rsidRPr="006A0BCA" w:rsidRDefault="00081A6E" w:rsidP="00736F21">
    <w:pPr>
      <w:pStyle w:val="Footer"/>
    </w:pPr>
    <w:r>
      <w:tab/>
    </w:r>
    <w:r w:rsidRPr="00C96AD8">
      <w:rPr>
        <w:szCs w:val="20"/>
      </w:rPr>
      <w:t>V</w:t>
    </w:r>
    <w:r>
      <w:t>ersion</w:t>
    </w:r>
    <w:r w:rsidRPr="00C96AD8">
      <w:rPr>
        <w:szCs w:val="20"/>
      </w:rPr>
      <w:t xml:space="preserve"> 1.1</w:t>
    </w:r>
    <w:r>
      <w:t xml:space="preserve"> o</w:t>
    </w:r>
    <w:r w:rsidRPr="00C96AD8">
      <w:rPr>
        <w:szCs w:val="20"/>
      </w:rPr>
      <w:t xml:space="preserve">n </w:t>
    </w:r>
    <w:r>
      <w:t xml:space="preserve">WebLogic </w:t>
    </w:r>
    <w:r w:rsidRPr="00C96AD8">
      <w:rPr>
        <w:szCs w:val="20"/>
      </w:rPr>
      <w:t xml:space="preserve">9.2 </w:t>
    </w:r>
    <w:r>
      <w:t>and</w:t>
    </w:r>
    <w:r w:rsidRPr="00C96AD8">
      <w:rPr>
        <w:szCs w:val="20"/>
      </w:rPr>
      <w:t xml:space="preserve"> </w:t>
    </w:r>
    <w:r>
      <w:rPr>
        <w:szCs w:val="20"/>
      </w:rPr>
      <w:t>higher</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CE81B1" w14:textId="77777777" w:rsidR="00081A6E" w:rsidRDefault="00081A6E">
    <w:pPr>
      <w:pStyle w:val="Footer"/>
    </w:pPr>
  </w:p>
  <w:p w14:paraId="515213C7" w14:textId="77777777" w:rsidR="00081A6E" w:rsidRPr="006C22C4" w:rsidRDefault="00081A6E" w:rsidP="008F1365">
    <w:pPr>
      <w:pStyle w:val="Footer"/>
    </w:pPr>
    <w:r w:rsidRPr="006C22C4">
      <w:t>February 2021</w:t>
    </w:r>
    <w:r w:rsidRPr="006C22C4">
      <w:tab/>
      <w:t>Kernel Authentication and Authorization Java (2) Enterprise Edition (KAAJEE)</w:t>
    </w:r>
    <w:r w:rsidRPr="006C22C4">
      <w:rPr>
        <w:rStyle w:val="PageNumber"/>
      </w:rPr>
      <w:tab/>
    </w:r>
    <w:r w:rsidRPr="006C22C4">
      <w:rPr>
        <w:rStyle w:val="PageNumber"/>
      </w:rPr>
      <w:fldChar w:fldCharType="begin"/>
    </w:r>
    <w:r w:rsidRPr="006C22C4">
      <w:rPr>
        <w:rStyle w:val="PageNumber"/>
      </w:rPr>
      <w:instrText xml:space="preserve"> PAGE </w:instrText>
    </w:r>
    <w:r w:rsidRPr="006C22C4">
      <w:rPr>
        <w:rStyle w:val="PageNumber"/>
      </w:rPr>
      <w:fldChar w:fldCharType="separate"/>
    </w:r>
    <w:r w:rsidRPr="006C22C4">
      <w:rPr>
        <w:rStyle w:val="PageNumber"/>
        <w:noProof/>
      </w:rPr>
      <w:t>iii</w:t>
    </w:r>
    <w:r w:rsidRPr="006C22C4">
      <w:rPr>
        <w:rStyle w:val="PageNumber"/>
      </w:rPr>
      <w:fldChar w:fldCharType="end"/>
    </w:r>
  </w:p>
  <w:p w14:paraId="54CDA723" w14:textId="77777777" w:rsidR="00081A6E" w:rsidRPr="006C22C4" w:rsidRDefault="00081A6E" w:rsidP="00736F21">
    <w:pPr>
      <w:pStyle w:val="Footer"/>
    </w:pPr>
    <w:r w:rsidRPr="006C22C4">
      <w:tab/>
      <w:t>Installation</w:t>
    </w:r>
    <w:r w:rsidRPr="006C22C4">
      <w:rPr>
        <w:szCs w:val="20"/>
      </w:rPr>
      <w:t xml:space="preserve"> Guide</w:t>
    </w:r>
  </w:p>
  <w:p w14:paraId="7091CE7E" w14:textId="77777777" w:rsidR="00081A6E" w:rsidRPr="00E911C7" w:rsidRDefault="00081A6E" w:rsidP="00736F21">
    <w:pPr>
      <w:pStyle w:val="Footer"/>
    </w:pPr>
    <w:r w:rsidRPr="006C22C4">
      <w:tab/>
    </w:r>
    <w:r w:rsidRPr="006C22C4">
      <w:rPr>
        <w:szCs w:val="20"/>
      </w:rPr>
      <w:t>V</w:t>
    </w:r>
    <w:r w:rsidRPr="006C22C4">
      <w:t>ersion</w:t>
    </w:r>
    <w:r w:rsidRPr="006C22C4">
      <w:rPr>
        <w:szCs w:val="20"/>
      </w:rPr>
      <w:t xml:space="preserve"> 1.3</w:t>
    </w:r>
    <w:r w:rsidRPr="006C22C4">
      <w:t xml:space="preserve"> o</w:t>
    </w:r>
    <w:r w:rsidRPr="006C22C4">
      <w:rPr>
        <w:szCs w:val="20"/>
      </w:rPr>
      <w:t xml:space="preserve">n </w:t>
    </w:r>
    <w:r w:rsidRPr="006C22C4">
      <w:t xml:space="preserve">WebLogic </w:t>
    </w:r>
    <w:r w:rsidRPr="006C22C4">
      <w:rPr>
        <w:szCs w:val="20"/>
      </w:rPr>
      <w:t>10</w:t>
    </w:r>
    <w:r w:rsidRPr="0031501A">
      <w:rPr>
        <w:szCs w:val="20"/>
      </w:rPr>
      <w:t xml:space="preserve">.3.6 </w:t>
    </w:r>
    <w:r w:rsidRPr="0031501A">
      <w:t>and higher</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8E17AB" w14:textId="77777777" w:rsidR="00081A6E" w:rsidRDefault="00081A6E" w:rsidP="00BC5946">
    <w:pPr>
      <w:pStyle w:val="Footer"/>
      <w:rPr>
        <w:szCs w:val="20"/>
      </w:rPr>
    </w:pPr>
  </w:p>
  <w:p w14:paraId="652EA8D3" w14:textId="77777777" w:rsidR="00081A6E" w:rsidRPr="006C22C4" w:rsidRDefault="00081A6E" w:rsidP="00B618F0">
    <w:pPr>
      <w:pStyle w:val="Footer"/>
    </w:pPr>
    <w:r w:rsidRPr="006C22C4">
      <w:t>February 2021</w:t>
    </w:r>
    <w:r w:rsidRPr="006C22C4">
      <w:rPr>
        <w:rStyle w:val="PageNumber"/>
      </w:rPr>
      <w:tab/>
    </w:r>
    <w:r w:rsidRPr="006C22C4">
      <w:t>Kernel Authentication and Authorization Java (2) Enterprise Edition (KAAJEE)</w:t>
    </w:r>
    <w:r w:rsidRPr="006C22C4">
      <w:rPr>
        <w:rStyle w:val="PageNumber"/>
      </w:rPr>
      <w:tab/>
    </w:r>
    <w:r w:rsidRPr="006C22C4">
      <w:rPr>
        <w:rStyle w:val="PageNumber"/>
      </w:rPr>
      <w:fldChar w:fldCharType="begin"/>
    </w:r>
    <w:r w:rsidRPr="006C22C4">
      <w:rPr>
        <w:rStyle w:val="PageNumber"/>
      </w:rPr>
      <w:instrText xml:space="preserve"> PAGE </w:instrText>
    </w:r>
    <w:r w:rsidRPr="006C22C4">
      <w:rPr>
        <w:rStyle w:val="PageNumber"/>
      </w:rPr>
      <w:fldChar w:fldCharType="separate"/>
    </w:r>
    <w:r w:rsidRPr="006C22C4">
      <w:rPr>
        <w:rStyle w:val="PageNumber"/>
        <w:noProof/>
      </w:rPr>
      <w:t>4-57</w:t>
    </w:r>
    <w:r w:rsidRPr="006C22C4">
      <w:rPr>
        <w:rStyle w:val="PageNumber"/>
      </w:rPr>
      <w:fldChar w:fldCharType="end"/>
    </w:r>
  </w:p>
  <w:p w14:paraId="4A0F9F36" w14:textId="77777777" w:rsidR="00081A6E" w:rsidRPr="006C22C4" w:rsidRDefault="00081A6E" w:rsidP="00736F21">
    <w:pPr>
      <w:pStyle w:val="Footer"/>
    </w:pPr>
    <w:r w:rsidRPr="006C22C4">
      <w:tab/>
      <w:t>Installation</w:t>
    </w:r>
    <w:r w:rsidRPr="006C22C4">
      <w:rPr>
        <w:szCs w:val="20"/>
      </w:rPr>
      <w:t xml:space="preserve"> Guide</w:t>
    </w:r>
  </w:p>
  <w:p w14:paraId="545BBE6C" w14:textId="77777777" w:rsidR="00081A6E" w:rsidRPr="002B1512" w:rsidRDefault="00081A6E" w:rsidP="00736F21">
    <w:pPr>
      <w:pStyle w:val="Footer"/>
    </w:pPr>
    <w:r w:rsidRPr="006C22C4">
      <w:tab/>
    </w:r>
    <w:r w:rsidRPr="006C22C4">
      <w:rPr>
        <w:szCs w:val="20"/>
      </w:rPr>
      <w:t>V</w:t>
    </w:r>
    <w:r w:rsidRPr="006C22C4">
      <w:t>ersion</w:t>
    </w:r>
    <w:r w:rsidRPr="006C22C4">
      <w:rPr>
        <w:szCs w:val="20"/>
      </w:rPr>
      <w:t xml:space="preserve"> 1.3</w:t>
    </w:r>
    <w:r w:rsidRPr="006C22C4">
      <w:t xml:space="preserve"> o</w:t>
    </w:r>
    <w:r w:rsidRPr="006C22C4">
      <w:rPr>
        <w:szCs w:val="20"/>
      </w:rPr>
      <w:t xml:space="preserve">n </w:t>
    </w:r>
    <w:r w:rsidRPr="006C22C4">
      <w:t xml:space="preserve">WebLogic </w:t>
    </w:r>
    <w:r w:rsidRPr="006C22C4">
      <w:rPr>
        <w:szCs w:val="20"/>
      </w:rPr>
      <w:t xml:space="preserve">10.3.6 </w:t>
    </w:r>
    <w:r w:rsidRPr="006C22C4">
      <w:t>and higher</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7D995F" w14:textId="77777777" w:rsidR="00081A6E" w:rsidRDefault="00081A6E">
    <w:pPr>
      <w:pStyle w:val="Footer"/>
    </w:pPr>
  </w:p>
  <w:p w14:paraId="487193C0" w14:textId="77777777" w:rsidR="00081A6E" w:rsidRPr="006C22C4" w:rsidRDefault="00081A6E" w:rsidP="008F1365">
    <w:pPr>
      <w:pStyle w:val="Footer"/>
    </w:pPr>
    <w:r w:rsidRPr="006C22C4">
      <w:t>February 2021</w:t>
    </w:r>
    <w:r w:rsidRPr="006C22C4">
      <w:tab/>
      <w:t>Kernel Authentication and Authorization Java (2) Enterprise Edition (KAAJEE)</w:t>
    </w:r>
    <w:r w:rsidRPr="006C22C4">
      <w:rPr>
        <w:rStyle w:val="PageNumber"/>
      </w:rPr>
      <w:tab/>
    </w:r>
    <w:r w:rsidRPr="006C22C4">
      <w:rPr>
        <w:rStyle w:val="PageNumber"/>
      </w:rPr>
      <w:fldChar w:fldCharType="begin"/>
    </w:r>
    <w:r w:rsidRPr="006C22C4">
      <w:rPr>
        <w:rStyle w:val="PageNumber"/>
      </w:rPr>
      <w:instrText xml:space="preserve"> PAGE </w:instrText>
    </w:r>
    <w:r w:rsidRPr="006C22C4">
      <w:rPr>
        <w:rStyle w:val="PageNumber"/>
      </w:rPr>
      <w:fldChar w:fldCharType="separate"/>
    </w:r>
    <w:r w:rsidRPr="006C22C4">
      <w:rPr>
        <w:rStyle w:val="PageNumber"/>
        <w:noProof/>
      </w:rPr>
      <w:t>v</w:t>
    </w:r>
    <w:r w:rsidRPr="006C22C4">
      <w:rPr>
        <w:rStyle w:val="PageNumber"/>
      </w:rPr>
      <w:fldChar w:fldCharType="end"/>
    </w:r>
  </w:p>
  <w:p w14:paraId="483DF61B" w14:textId="77777777" w:rsidR="00081A6E" w:rsidRPr="006C22C4" w:rsidRDefault="00081A6E" w:rsidP="00275FA8">
    <w:pPr>
      <w:pStyle w:val="Footer"/>
      <w:tabs>
        <w:tab w:val="clear" w:pos="9360"/>
        <w:tab w:val="left" w:pos="6615"/>
      </w:tabs>
    </w:pPr>
    <w:r w:rsidRPr="006C22C4">
      <w:tab/>
      <w:t>Installation</w:t>
    </w:r>
    <w:r w:rsidRPr="006C22C4">
      <w:rPr>
        <w:szCs w:val="20"/>
      </w:rPr>
      <w:t xml:space="preserve"> Guide</w:t>
    </w:r>
    <w:r w:rsidRPr="006C22C4">
      <w:rPr>
        <w:szCs w:val="20"/>
      </w:rPr>
      <w:tab/>
    </w:r>
  </w:p>
  <w:p w14:paraId="0C173CFC" w14:textId="77777777" w:rsidR="00081A6E" w:rsidRPr="00E911C7" w:rsidRDefault="00081A6E" w:rsidP="00275FA8">
    <w:pPr>
      <w:pStyle w:val="Footer"/>
      <w:jc w:val="center"/>
    </w:pPr>
    <w:r w:rsidRPr="006C22C4">
      <w:t>Version 1.3 on WebLogic 10.3.6 and higher</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16B5B5" w14:textId="77777777" w:rsidR="00081A6E" w:rsidRDefault="00081A6E">
    <w:pPr>
      <w:pStyle w:val="Footer"/>
    </w:pPr>
  </w:p>
  <w:p w14:paraId="5645D5DE" w14:textId="77777777" w:rsidR="00081A6E" w:rsidRPr="006C22C4" w:rsidRDefault="00081A6E" w:rsidP="008F1365">
    <w:pPr>
      <w:pStyle w:val="Footer"/>
    </w:pPr>
    <w:r w:rsidRPr="006C22C4">
      <w:t>February 2021</w:t>
    </w:r>
    <w:r w:rsidRPr="006C22C4">
      <w:rPr>
        <w:rStyle w:val="PageNumber"/>
      </w:rPr>
      <w:tab/>
    </w:r>
    <w:r w:rsidRPr="006C22C4">
      <w:t>Kernel Authentication and Authorization Java (2) Enterprise Edition (KAAJEE)</w:t>
    </w:r>
    <w:r w:rsidRPr="006C22C4">
      <w:rPr>
        <w:rStyle w:val="PageNumber"/>
      </w:rPr>
      <w:tab/>
    </w:r>
    <w:r w:rsidRPr="006C22C4">
      <w:rPr>
        <w:rStyle w:val="PageNumber"/>
      </w:rPr>
      <w:fldChar w:fldCharType="begin"/>
    </w:r>
    <w:r w:rsidRPr="006C22C4">
      <w:rPr>
        <w:rStyle w:val="PageNumber"/>
      </w:rPr>
      <w:instrText xml:space="preserve"> PAGE </w:instrText>
    </w:r>
    <w:r w:rsidRPr="006C22C4">
      <w:rPr>
        <w:rStyle w:val="PageNumber"/>
      </w:rPr>
      <w:fldChar w:fldCharType="separate"/>
    </w:r>
    <w:r w:rsidRPr="006C22C4">
      <w:rPr>
        <w:rStyle w:val="PageNumber"/>
        <w:noProof/>
      </w:rPr>
      <w:t>vii</w:t>
    </w:r>
    <w:r w:rsidRPr="006C22C4">
      <w:rPr>
        <w:rStyle w:val="PageNumber"/>
      </w:rPr>
      <w:fldChar w:fldCharType="end"/>
    </w:r>
  </w:p>
  <w:p w14:paraId="502A7BD1" w14:textId="77777777" w:rsidR="00081A6E" w:rsidRPr="006C22C4" w:rsidRDefault="00081A6E" w:rsidP="00736F21">
    <w:pPr>
      <w:pStyle w:val="Footer"/>
    </w:pPr>
    <w:r w:rsidRPr="006C22C4">
      <w:tab/>
      <w:t>Installation</w:t>
    </w:r>
    <w:r w:rsidRPr="006C22C4">
      <w:rPr>
        <w:szCs w:val="20"/>
      </w:rPr>
      <w:t xml:space="preserve"> Guide</w:t>
    </w:r>
  </w:p>
  <w:p w14:paraId="08DCD66C" w14:textId="77777777" w:rsidR="00081A6E" w:rsidRPr="00E911C7" w:rsidRDefault="00081A6E" w:rsidP="00736F21">
    <w:pPr>
      <w:pStyle w:val="Footer"/>
    </w:pPr>
    <w:r w:rsidRPr="006C22C4">
      <w:tab/>
    </w:r>
    <w:r w:rsidRPr="006C22C4">
      <w:rPr>
        <w:szCs w:val="20"/>
      </w:rPr>
      <w:t>V</w:t>
    </w:r>
    <w:r w:rsidRPr="006C22C4">
      <w:t>ersion</w:t>
    </w:r>
    <w:r w:rsidRPr="006C22C4">
      <w:rPr>
        <w:szCs w:val="20"/>
      </w:rPr>
      <w:t xml:space="preserve"> 1.3</w:t>
    </w:r>
    <w:r w:rsidRPr="006C22C4">
      <w:t xml:space="preserve"> o</w:t>
    </w:r>
    <w:r w:rsidRPr="006C22C4">
      <w:rPr>
        <w:szCs w:val="20"/>
      </w:rPr>
      <w:t xml:space="preserve">n </w:t>
    </w:r>
    <w:r w:rsidRPr="006C22C4">
      <w:t xml:space="preserve">WebLogic </w:t>
    </w:r>
    <w:r w:rsidRPr="006C22C4">
      <w:rPr>
        <w:szCs w:val="20"/>
      </w:rPr>
      <w:t xml:space="preserve">10.3.6 </w:t>
    </w:r>
    <w:r w:rsidRPr="006C22C4">
      <w:t>and higher</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9DA991" w14:textId="77777777" w:rsidR="00081A6E" w:rsidRPr="006C22C4" w:rsidRDefault="00081A6E">
    <w:pPr>
      <w:pStyle w:val="Footer"/>
    </w:pPr>
  </w:p>
  <w:p w14:paraId="217EF28D" w14:textId="77777777" w:rsidR="00081A6E" w:rsidRPr="006C22C4" w:rsidRDefault="00081A6E" w:rsidP="008F1365">
    <w:pPr>
      <w:pStyle w:val="Footer"/>
    </w:pPr>
    <w:r w:rsidRPr="006C22C4">
      <w:t>February 2021</w:t>
    </w:r>
    <w:r w:rsidRPr="006C22C4">
      <w:rPr>
        <w:rStyle w:val="PageNumber"/>
      </w:rPr>
      <w:tab/>
    </w:r>
    <w:r w:rsidRPr="006C22C4">
      <w:t>Kernel Authentication and Authorization Java (2) Enterprise Edition (KAAJEE)</w:t>
    </w:r>
    <w:r w:rsidRPr="006C22C4">
      <w:rPr>
        <w:rStyle w:val="PageNumber"/>
      </w:rPr>
      <w:tab/>
    </w:r>
    <w:r w:rsidRPr="006C22C4">
      <w:rPr>
        <w:rStyle w:val="PageNumber"/>
      </w:rPr>
      <w:fldChar w:fldCharType="begin"/>
    </w:r>
    <w:r w:rsidRPr="006C22C4">
      <w:rPr>
        <w:rStyle w:val="PageNumber"/>
      </w:rPr>
      <w:instrText xml:space="preserve"> PAGE </w:instrText>
    </w:r>
    <w:r w:rsidRPr="006C22C4">
      <w:rPr>
        <w:rStyle w:val="PageNumber"/>
      </w:rPr>
      <w:fldChar w:fldCharType="separate"/>
    </w:r>
    <w:r w:rsidRPr="006C22C4">
      <w:rPr>
        <w:rStyle w:val="PageNumber"/>
        <w:noProof/>
      </w:rPr>
      <w:t>ix</w:t>
    </w:r>
    <w:r w:rsidRPr="006C22C4">
      <w:rPr>
        <w:rStyle w:val="PageNumber"/>
      </w:rPr>
      <w:fldChar w:fldCharType="end"/>
    </w:r>
  </w:p>
  <w:p w14:paraId="1E2BC87B" w14:textId="77777777" w:rsidR="00081A6E" w:rsidRPr="006C22C4" w:rsidRDefault="00081A6E" w:rsidP="00736F21">
    <w:pPr>
      <w:pStyle w:val="Footer"/>
    </w:pPr>
    <w:r w:rsidRPr="006C22C4">
      <w:tab/>
      <w:t>Installation</w:t>
    </w:r>
    <w:r w:rsidRPr="006C22C4">
      <w:rPr>
        <w:szCs w:val="20"/>
      </w:rPr>
      <w:t xml:space="preserve"> Guide</w:t>
    </w:r>
  </w:p>
  <w:p w14:paraId="10B6C9D3" w14:textId="77777777" w:rsidR="00081A6E" w:rsidRPr="006C22C4" w:rsidRDefault="00081A6E" w:rsidP="00736F21">
    <w:pPr>
      <w:pStyle w:val="Footer"/>
    </w:pPr>
    <w:r w:rsidRPr="006C22C4">
      <w:tab/>
    </w:r>
    <w:r w:rsidRPr="006C22C4">
      <w:rPr>
        <w:szCs w:val="20"/>
      </w:rPr>
      <w:t>V</w:t>
    </w:r>
    <w:r w:rsidRPr="006C22C4">
      <w:t>ersion</w:t>
    </w:r>
    <w:r w:rsidRPr="006C22C4">
      <w:rPr>
        <w:szCs w:val="20"/>
      </w:rPr>
      <w:t xml:space="preserve"> 1.3</w:t>
    </w:r>
    <w:r w:rsidRPr="006C22C4">
      <w:t xml:space="preserve"> o</w:t>
    </w:r>
    <w:r w:rsidRPr="006C22C4">
      <w:rPr>
        <w:szCs w:val="20"/>
      </w:rPr>
      <w:t xml:space="preserve">n </w:t>
    </w:r>
    <w:r w:rsidRPr="006C22C4">
      <w:t xml:space="preserve">WebLogic </w:t>
    </w:r>
    <w:r w:rsidRPr="006C22C4">
      <w:rPr>
        <w:szCs w:val="20"/>
      </w:rPr>
      <w:t xml:space="preserve">10.3.6 </w:t>
    </w:r>
    <w:r w:rsidRPr="006C22C4">
      <w:t>and higher</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03DDA9" w14:textId="77777777" w:rsidR="00081A6E" w:rsidRDefault="00081A6E">
    <w:pPr>
      <w:pStyle w:val="Footer"/>
    </w:pPr>
  </w:p>
  <w:p w14:paraId="385B4B4D" w14:textId="77777777" w:rsidR="00081A6E" w:rsidRPr="0031501A" w:rsidRDefault="00081A6E" w:rsidP="008F1365">
    <w:pPr>
      <w:pStyle w:val="Footer"/>
    </w:pPr>
    <w:r w:rsidRPr="008623E2">
      <w:rPr>
        <w:highlight w:val="yellow"/>
      </w:rPr>
      <w:t>February 2021</w:t>
    </w:r>
    <w:r w:rsidRPr="0031501A">
      <w:rPr>
        <w:rStyle w:val="PageNumber"/>
      </w:rPr>
      <w:tab/>
    </w:r>
    <w:r w:rsidRPr="0031501A">
      <w:t>Kernel Authentication and Authorization Java (2) Enterprise Edition (KAAJEE)</w:t>
    </w:r>
    <w:r w:rsidRPr="0031501A">
      <w:rPr>
        <w:rStyle w:val="PageNumber"/>
      </w:rPr>
      <w:tab/>
    </w:r>
    <w:r w:rsidRPr="0031501A">
      <w:rPr>
        <w:rStyle w:val="PageNumber"/>
      </w:rPr>
      <w:fldChar w:fldCharType="begin"/>
    </w:r>
    <w:r w:rsidRPr="0031501A">
      <w:rPr>
        <w:rStyle w:val="PageNumber"/>
      </w:rPr>
      <w:instrText xml:space="preserve"> PAGE </w:instrText>
    </w:r>
    <w:r w:rsidRPr="0031501A">
      <w:rPr>
        <w:rStyle w:val="PageNumber"/>
      </w:rPr>
      <w:fldChar w:fldCharType="separate"/>
    </w:r>
    <w:r w:rsidRPr="0031501A">
      <w:rPr>
        <w:rStyle w:val="PageNumber"/>
        <w:noProof/>
      </w:rPr>
      <w:t>4-1</w:t>
    </w:r>
    <w:r w:rsidRPr="0031501A">
      <w:rPr>
        <w:rStyle w:val="PageNumber"/>
      </w:rPr>
      <w:fldChar w:fldCharType="end"/>
    </w:r>
  </w:p>
  <w:p w14:paraId="21649793" w14:textId="77777777" w:rsidR="00081A6E" w:rsidRPr="0031501A" w:rsidRDefault="00081A6E" w:rsidP="00736F21">
    <w:pPr>
      <w:pStyle w:val="Footer"/>
    </w:pPr>
    <w:r w:rsidRPr="0031501A">
      <w:tab/>
      <w:t>Installation</w:t>
    </w:r>
    <w:r w:rsidRPr="0031501A">
      <w:rPr>
        <w:szCs w:val="20"/>
      </w:rPr>
      <w:t xml:space="preserve"> Guide</w:t>
    </w:r>
  </w:p>
  <w:p w14:paraId="2B17AAA3" w14:textId="77777777" w:rsidR="00081A6E" w:rsidRPr="00E911C7" w:rsidRDefault="00081A6E" w:rsidP="00736F21">
    <w:pPr>
      <w:pStyle w:val="Footer"/>
    </w:pPr>
    <w:r w:rsidRPr="0031501A">
      <w:tab/>
    </w:r>
    <w:r w:rsidRPr="0031501A">
      <w:rPr>
        <w:szCs w:val="20"/>
      </w:rPr>
      <w:t>V</w:t>
    </w:r>
    <w:r w:rsidRPr="0031501A">
      <w:t>ersion</w:t>
    </w:r>
    <w:r w:rsidRPr="0031501A">
      <w:rPr>
        <w:szCs w:val="20"/>
      </w:rPr>
      <w:t xml:space="preserve"> </w:t>
    </w:r>
    <w:r w:rsidRPr="00BC746B">
      <w:rPr>
        <w:szCs w:val="20"/>
        <w:highlight w:val="yellow"/>
      </w:rPr>
      <w:t>1.3</w:t>
    </w:r>
    <w:r w:rsidRPr="0031501A">
      <w:t xml:space="preserve"> o</w:t>
    </w:r>
    <w:r w:rsidRPr="0031501A">
      <w:rPr>
        <w:szCs w:val="20"/>
      </w:rPr>
      <w:t xml:space="preserve">n </w:t>
    </w:r>
    <w:r w:rsidRPr="0031501A">
      <w:t xml:space="preserve">WebLogic </w:t>
    </w:r>
    <w:r w:rsidRPr="0031501A">
      <w:rPr>
        <w:szCs w:val="20"/>
      </w:rPr>
      <w:t xml:space="preserve">10.3.6 </w:t>
    </w:r>
    <w:r w:rsidRPr="0031501A">
      <w:t>and higher</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20B43F" w14:textId="77777777" w:rsidR="00081A6E" w:rsidRDefault="00081A6E" w:rsidP="00D85D52">
    <w:pPr>
      <w:pStyle w:val="Footer"/>
      <w:rPr>
        <w:rStyle w:val="PageNumber"/>
      </w:rPr>
    </w:pPr>
  </w:p>
  <w:p w14:paraId="0AAF95B4" w14:textId="77777777" w:rsidR="00081A6E" w:rsidRPr="006C22C4" w:rsidRDefault="00081A6E" w:rsidP="00D85D52">
    <w:pPr>
      <w:pStyle w:val="Footer"/>
    </w:pPr>
    <w:r>
      <w:rPr>
        <w:rStyle w:val="PageNumber"/>
      </w:rPr>
      <w:t>Appendix A-</w:t>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ab/>
    </w:r>
    <w:r w:rsidRPr="00A02F8E">
      <w:t xml:space="preserve">Kernel </w:t>
    </w:r>
    <w:r w:rsidRPr="00385BC5">
      <w:t xml:space="preserve">Authentication and Authorization </w:t>
    </w:r>
    <w:r w:rsidRPr="006C22C4">
      <w:t>Java (2) Enterprise Edition (KAAJEE)</w:t>
    </w:r>
    <w:r w:rsidRPr="006C22C4">
      <w:rPr>
        <w:rStyle w:val="PageNumber"/>
      </w:rPr>
      <w:tab/>
    </w:r>
    <w:r w:rsidRPr="006C22C4">
      <w:t>February 2021</w:t>
    </w:r>
  </w:p>
  <w:p w14:paraId="0D0ED271" w14:textId="77777777" w:rsidR="00081A6E" w:rsidRPr="006C22C4" w:rsidRDefault="00081A6E" w:rsidP="00736F21">
    <w:pPr>
      <w:pStyle w:val="Footer"/>
    </w:pPr>
    <w:r w:rsidRPr="006C22C4">
      <w:tab/>
      <w:t>Installation</w:t>
    </w:r>
    <w:r w:rsidRPr="006C22C4">
      <w:rPr>
        <w:szCs w:val="20"/>
      </w:rPr>
      <w:t xml:space="preserve"> Guide</w:t>
    </w:r>
  </w:p>
  <w:p w14:paraId="0CABE76F" w14:textId="77777777" w:rsidR="00081A6E" w:rsidRDefault="00081A6E" w:rsidP="00736F21">
    <w:pPr>
      <w:pStyle w:val="Footer"/>
    </w:pPr>
    <w:r w:rsidRPr="006C22C4">
      <w:tab/>
    </w:r>
    <w:r w:rsidRPr="006C22C4">
      <w:rPr>
        <w:szCs w:val="20"/>
      </w:rPr>
      <w:t>V</w:t>
    </w:r>
    <w:r w:rsidRPr="006C22C4">
      <w:t>ersion</w:t>
    </w:r>
    <w:r w:rsidRPr="006C22C4">
      <w:rPr>
        <w:szCs w:val="20"/>
      </w:rPr>
      <w:t xml:space="preserve"> 1.3</w:t>
    </w:r>
    <w:r w:rsidRPr="006C22C4">
      <w:t xml:space="preserve"> o</w:t>
    </w:r>
    <w:r w:rsidRPr="006C22C4">
      <w:rPr>
        <w:szCs w:val="20"/>
      </w:rPr>
      <w:t xml:space="preserve">n </w:t>
    </w:r>
    <w:r w:rsidRPr="006C22C4">
      <w:t xml:space="preserve">WebLogic </w:t>
    </w:r>
    <w:r w:rsidRPr="006C22C4">
      <w:rPr>
        <w:szCs w:val="20"/>
      </w:rPr>
      <w:t xml:space="preserve">10.3.6 </w:t>
    </w:r>
    <w:r w:rsidRPr="006C22C4">
      <w:t>and higher</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0C50998" w14:textId="77777777" w:rsidR="00EF2AA3" w:rsidRDefault="00EF2AA3">
      <w:r>
        <w:separator/>
      </w:r>
    </w:p>
  </w:footnote>
  <w:footnote w:type="continuationSeparator" w:id="0">
    <w:p w14:paraId="7F9221E4" w14:textId="77777777" w:rsidR="00EF2AA3" w:rsidRDefault="00EF2A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1B5A2A" w14:textId="77777777" w:rsidR="00081A6E" w:rsidRDefault="00081A6E">
    <w:pPr>
      <w:pStyle w:val="Header"/>
    </w:pPr>
    <w:r>
      <w:t>Revision History</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441C6D" w14:textId="77777777" w:rsidR="00081A6E" w:rsidRDefault="00081A6E">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F3AF8F" w14:textId="77777777" w:rsidR="00081A6E" w:rsidRDefault="00081A6E">
    <w:pPr>
      <w:pStyle w:val="Header"/>
    </w:pPr>
    <w:r>
      <w:t>Pre-Installation Instructions</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B37FF2" w14:textId="77777777" w:rsidR="00081A6E" w:rsidRDefault="00081A6E">
    <w:pPr>
      <w:pStyle w:val="Header"/>
      <w:tabs>
        <w:tab w:val="clear" w:pos="4680"/>
      </w:tabs>
    </w:pPr>
    <w:r>
      <w:tab/>
      <w:t>Pre-Installation Instructions</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0FEB40" w14:textId="77777777" w:rsidR="00081A6E" w:rsidRDefault="00081A6E">
    <w:pPr>
      <w:pStyle w:val="Header"/>
    </w:pPr>
    <w:r w:rsidRPr="006D75DA">
      <w:t>Installation</w:t>
    </w:r>
    <w:r>
      <w:t xml:space="preserve"> Overview</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8C3B9A" w14:textId="77777777" w:rsidR="00081A6E" w:rsidRDefault="00081A6E">
    <w:pPr>
      <w:pStyle w:val="Header"/>
      <w:tabs>
        <w:tab w:val="clear" w:pos="4680"/>
      </w:tabs>
    </w:pPr>
    <w:r>
      <w:tab/>
    </w:r>
    <w:r w:rsidRPr="006D75DA">
      <w:t>Installation</w:t>
    </w:r>
    <w:r>
      <w:t xml:space="preserve"> Overview</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406600" w14:textId="77777777" w:rsidR="00081A6E" w:rsidRDefault="00081A6E">
    <w:pPr>
      <w:pStyle w:val="Header"/>
    </w:pPr>
    <w:r w:rsidRPr="00340DD7">
      <w:t>VistA M Server Installation Instructions</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1944AC" w14:textId="77777777" w:rsidR="00081A6E" w:rsidRDefault="00081A6E">
    <w:pPr>
      <w:pStyle w:val="Header"/>
      <w:tabs>
        <w:tab w:val="clear" w:pos="4680"/>
      </w:tabs>
    </w:pPr>
    <w:r>
      <w:tab/>
    </w:r>
    <w:r w:rsidRPr="00340DD7">
      <w:t>VistA M Server Installation Instructions</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54463B" w14:textId="77777777" w:rsidR="00081A6E" w:rsidRDefault="00081A6E">
    <w:pPr>
      <w:pStyle w:val="Header"/>
    </w:pPr>
    <w:r>
      <w:t>Appendix A: Installation Back-Out or Roll-Back Procedur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236C96" w14:textId="77777777" w:rsidR="00081A6E" w:rsidRDefault="00081A6E">
    <w:pPr>
      <w:pStyle w:val="Header"/>
    </w:pPr>
    <w:r>
      <w:tab/>
    </w:r>
    <w:r>
      <w:tab/>
      <w:t>Revision History</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C15167" w14:textId="77777777" w:rsidR="00081A6E" w:rsidRDefault="00081A6E">
    <w:pPr>
      <w:pStyle w:val="Header"/>
    </w:pPr>
    <w:r>
      <w:t>Contents</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7DEB7F" w14:textId="77777777" w:rsidR="00081A6E" w:rsidRDefault="00081A6E">
    <w:pPr>
      <w:pStyle w:val="Header"/>
    </w:pPr>
    <w:r>
      <w:tab/>
    </w:r>
    <w:r>
      <w:tab/>
      <w:t>Contents</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EFA131" w14:textId="77777777" w:rsidR="00081A6E" w:rsidRDefault="00081A6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6967F0" w14:textId="77777777" w:rsidR="00081A6E" w:rsidRDefault="00081A6E">
    <w:pPr>
      <w:pStyle w:val="Header"/>
    </w:pPr>
    <w:r>
      <w:t>Figures and Tables</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5F7361" w14:textId="77777777" w:rsidR="00081A6E" w:rsidRDefault="00081A6E">
    <w:pPr>
      <w:pStyle w:val="Header"/>
    </w:pPr>
    <w:r>
      <w:tab/>
    </w:r>
    <w:r>
      <w:tab/>
      <w:t>Figures and Tables</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07071B" w14:textId="77777777" w:rsidR="00081A6E" w:rsidRDefault="00081A6E">
    <w:pPr>
      <w:pStyle w:val="Header"/>
    </w:pPr>
    <w:r>
      <w:t>Orientation</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B6F950" w14:textId="77777777" w:rsidR="00081A6E" w:rsidRDefault="00081A6E">
    <w:pPr>
      <w:pStyle w:val="Header"/>
    </w:pPr>
    <w:r>
      <w:tab/>
    </w:r>
    <w:r>
      <w:tab/>
      <w:t>Orienta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9C0F2E"/>
    <w:multiLevelType w:val="hybridMultilevel"/>
    <w:tmpl w:val="17068F92"/>
    <w:lvl w:ilvl="0" w:tplc="3CE68E54">
      <w:start w:val="1"/>
      <w:numFmt w:val="bullet"/>
      <w:lvlText w:val=""/>
      <w:lvlJc w:val="left"/>
      <w:pPr>
        <w:tabs>
          <w:tab w:val="num" w:pos="1116"/>
        </w:tabs>
        <w:ind w:left="1116" w:hanging="360"/>
      </w:pPr>
      <w:rPr>
        <w:rFonts w:ascii="Symbol" w:hAnsi="Symbol" w:hint="default"/>
      </w:rPr>
    </w:lvl>
    <w:lvl w:ilvl="1" w:tplc="04090003" w:tentative="1">
      <w:start w:val="1"/>
      <w:numFmt w:val="bullet"/>
      <w:lvlText w:val="o"/>
      <w:lvlJc w:val="left"/>
      <w:pPr>
        <w:tabs>
          <w:tab w:val="num" w:pos="1476"/>
        </w:tabs>
        <w:ind w:left="1476" w:hanging="360"/>
      </w:pPr>
      <w:rPr>
        <w:rFonts w:ascii="Courier New" w:hAnsi="Courier New" w:cs="Courier New" w:hint="default"/>
      </w:rPr>
    </w:lvl>
    <w:lvl w:ilvl="2" w:tplc="04090005" w:tentative="1">
      <w:start w:val="1"/>
      <w:numFmt w:val="bullet"/>
      <w:lvlText w:val=""/>
      <w:lvlJc w:val="left"/>
      <w:pPr>
        <w:tabs>
          <w:tab w:val="num" w:pos="2196"/>
        </w:tabs>
        <w:ind w:left="2196" w:hanging="360"/>
      </w:pPr>
      <w:rPr>
        <w:rFonts w:ascii="Wingdings" w:hAnsi="Wingdings" w:hint="default"/>
      </w:rPr>
    </w:lvl>
    <w:lvl w:ilvl="3" w:tplc="04090001" w:tentative="1">
      <w:start w:val="1"/>
      <w:numFmt w:val="bullet"/>
      <w:lvlText w:val=""/>
      <w:lvlJc w:val="left"/>
      <w:pPr>
        <w:tabs>
          <w:tab w:val="num" w:pos="2916"/>
        </w:tabs>
        <w:ind w:left="2916" w:hanging="360"/>
      </w:pPr>
      <w:rPr>
        <w:rFonts w:ascii="Symbol" w:hAnsi="Symbol" w:hint="default"/>
      </w:rPr>
    </w:lvl>
    <w:lvl w:ilvl="4" w:tplc="04090003" w:tentative="1">
      <w:start w:val="1"/>
      <w:numFmt w:val="bullet"/>
      <w:lvlText w:val="o"/>
      <w:lvlJc w:val="left"/>
      <w:pPr>
        <w:tabs>
          <w:tab w:val="num" w:pos="3636"/>
        </w:tabs>
        <w:ind w:left="3636" w:hanging="360"/>
      </w:pPr>
      <w:rPr>
        <w:rFonts w:ascii="Courier New" w:hAnsi="Courier New" w:cs="Courier New" w:hint="default"/>
      </w:rPr>
    </w:lvl>
    <w:lvl w:ilvl="5" w:tplc="04090005" w:tentative="1">
      <w:start w:val="1"/>
      <w:numFmt w:val="bullet"/>
      <w:lvlText w:val=""/>
      <w:lvlJc w:val="left"/>
      <w:pPr>
        <w:tabs>
          <w:tab w:val="num" w:pos="4356"/>
        </w:tabs>
        <w:ind w:left="4356" w:hanging="360"/>
      </w:pPr>
      <w:rPr>
        <w:rFonts w:ascii="Wingdings" w:hAnsi="Wingdings" w:hint="default"/>
      </w:rPr>
    </w:lvl>
    <w:lvl w:ilvl="6" w:tplc="04090001" w:tentative="1">
      <w:start w:val="1"/>
      <w:numFmt w:val="bullet"/>
      <w:lvlText w:val=""/>
      <w:lvlJc w:val="left"/>
      <w:pPr>
        <w:tabs>
          <w:tab w:val="num" w:pos="5076"/>
        </w:tabs>
        <w:ind w:left="5076" w:hanging="360"/>
      </w:pPr>
      <w:rPr>
        <w:rFonts w:ascii="Symbol" w:hAnsi="Symbol" w:hint="default"/>
      </w:rPr>
    </w:lvl>
    <w:lvl w:ilvl="7" w:tplc="04090003" w:tentative="1">
      <w:start w:val="1"/>
      <w:numFmt w:val="bullet"/>
      <w:lvlText w:val="o"/>
      <w:lvlJc w:val="left"/>
      <w:pPr>
        <w:tabs>
          <w:tab w:val="num" w:pos="5796"/>
        </w:tabs>
        <w:ind w:left="5796" w:hanging="360"/>
      </w:pPr>
      <w:rPr>
        <w:rFonts w:ascii="Courier New" w:hAnsi="Courier New" w:cs="Courier New" w:hint="default"/>
      </w:rPr>
    </w:lvl>
    <w:lvl w:ilvl="8" w:tplc="04090005" w:tentative="1">
      <w:start w:val="1"/>
      <w:numFmt w:val="bullet"/>
      <w:lvlText w:val=""/>
      <w:lvlJc w:val="left"/>
      <w:pPr>
        <w:tabs>
          <w:tab w:val="num" w:pos="6516"/>
        </w:tabs>
        <w:ind w:left="6516" w:hanging="360"/>
      </w:pPr>
      <w:rPr>
        <w:rFonts w:ascii="Wingdings" w:hAnsi="Wingdings" w:hint="default"/>
      </w:rPr>
    </w:lvl>
  </w:abstractNum>
  <w:abstractNum w:abstractNumId="2" w15:restartNumberingAfterBreak="0">
    <w:nsid w:val="04F26D4C"/>
    <w:multiLevelType w:val="hybridMultilevel"/>
    <w:tmpl w:val="0C269044"/>
    <w:lvl w:ilvl="0" w:tplc="2F1CAF2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013902"/>
    <w:multiLevelType w:val="hybridMultilevel"/>
    <w:tmpl w:val="6724499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5263CA2"/>
    <w:multiLevelType w:val="hybridMultilevel"/>
    <w:tmpl w:val="4912A196"/>
    <w:lvl w:ilvl="0" w:tplc="6952F1B4">
      <w:start w:val="1"/>
      <w:numFmt w:val="decimal"/>
      <w:pStyle w:val="Heading6"/>
      <w:lvlText w:val="%1."/>
      <w:lvlJc w:val="left"/>
      <w:pPr>
        <w:tabs>
          <w:tab w:val="num" w:pos="645"/>
        </w:tabs>
        <w:ind w:left="645" w:hanging="360"/>
      </w:pPr>
      <w:rPr>
        <w:rFonts w:hint="default"/>
      </w:rPr>
    </w:lvl>
    <w:lvl w:ilvl="1" w:tplc="04090019">
      <w:start w:val="1"/>
      <w:numFmt w:val="lowerLetter"/>
      <w:lvlText w:val="%2."/>
      <w:lvlJc w:val="left"/>
      <w:pPr>
        <w:tabs>
          <w:tab w:val="num" w:pos="1365"/>
        </w:tabs>
        <w:ind w:left="1365" w:hanging="360"/>
      </w:pPr>
      <w:rPr>
        <w:rFonts w:hint="default"/>
      </w:rPr>
    </w:lvl>
    <w:lvl w:ilvl="2" w:tplc="04090001">
      <w:start w:val="1"/>
      <w:numFmt w:val="bullet"/>
      <w:lvlText w:val=""/>
      <w:lvlJc w:val="left"/>
      <w:pPr>
        <w:tabs>
          <w:tab w:val="num" w:pos="2265"/>
        </w:tabs>
        <w:ind w:left="2265" w:hanging="360"/>
      </w:pPr>
      <w:rPr>
        <w:rFonts w:ascii="Symbol" w:hAnsi="Symbol" w:hint="default"/>
      </w:rPr>
    </w:lvl>
    <w:lvl w:ilvl="3" w:tplc="0409000F" w:tentative="1">
      <w:start w:val="1"/>
      <w:numFmt w:val="decimal"/>
      <w:lvlText w:val="%4."/>
      <w:lvlJc w:val="left"/>
      <w:pPr>
        <w:tabs>
          <w:tab w:val="num" w:pos="2805"/>
        </w:tabs>
        <w:ind w:left="2805" w:hanging="360"/>
      </w:pPr>
    </w:lvl>
    <w:lvl w:ilvl="4" w:tplc="04090019" w:tentative="1">
      <w:start w:val="1"/>
      <w:numFmt w:val="lowerLetter"/>
      <w:lvlText w:val="%5."/>
      <w:lvlJc w:val="left"/>
      <w:pPr>
        <w:tabs>
          <w:tab w:val="num" w:pos="3525"/>
        </w:tabs>
        <w:ind w:left="3525" w:hanging="360"/>
      </w:pPr>
    </w:lvl>
    <w:lvl w:ilvl="5" w:tplc="0409001B" w:tentative="1">
      <w:start w:val="1"/>
      <w:numFmt w:val="lowerRoman"/>
      <w:lvlText w:val="%6."/>
      <w:lvlJc w:val="right"/>
      <w:pPr>
        <w:tabs>
          <w:tab w:val="num" w:pos="4245"/>
        </w:tabs>
        <w:ind w:left="4245" w:hanging="180"/>
      </w:pPr>
    </w:lvl>
    <w:lvl w:ilvl="6" w:tplc="0409000F" w:tentative="1">
      <w:start w:val="1"/>
      <w:numFmt w:val="decimal"/>
      <w:lvlText w:val="%7."/>
      <w:lvlJc w:val="left"/>
      <w:pPr>
        <w:tabs>
          <w:tab w:val="num" w:pos="4965"/>
        </w:tabs>
        <w:ind w:left="4965" w:hanging="360"/>
      </w:pPr>
    </w:lvl>
    <w:lvl w:ilvl="7" w:tplc="04090019" w:tentative="1">
      <w:start w:val="1"/>
      <w:numFmt w:val="lowerLetter"/>
      <w:lvlText w:val="%8."/>
      <w:lvlJc w:val="left"/>
      <w:pPr>
        <w:tabs>
          <w:tab w:val="num" w:pos="5685"/>
        </w:tabs>
        <w:ind w:left="5685" w:hanging="360"/>
      </w:pPr>
    </w:lvl>
    <w:lvl w:ilvl="8" w:tplc="0409001B" w:tentative="1">
      <w:start w:val="1"/>
      <w:numFmt w:val="lowerRoman"/>
      <w:lvlText w:val="%9."/>
      <w:lvlJc w:val="right"/>
      <w:pPr>
        <w:tabs>
          <w:tab w:val="num" w:pos="6405"/>
        </w:tabs>
        <w:ind w:left="6405" w:hanging="180"/>
      </w:pPr>
    </w:lvl>
  </w:abstractNum>
  <w:abstractNum w:abstractNumId="5" w15:restartNumberingAfterBreak="0">
    <w:nsid w:val="055E27C1"/>
    <w:multiLevelType w:val="hybridMultilevel"/>
    <w:tmpl w:val="41469066"/>
    <w:lvl w:ilvl="0" w:tplc="227C78D0">
      <w:start w:val="2"/>
      <w:numFmt w:val="lowerLetter"/>
      <w:lvlText w:val="%1."/>
      <w:lvlJc w:val="left"/>
      <w:pPr>
        <w:tabs>
          <w:tab w:val="num" w:pos="1807"/>
        </w:tabs>
        <w:ind w:left="1807" w:hanging="360"/>
      </w:pPr>
      <w:rPr>
        <w:rFonts w:hint="default"/>
      </w:rPr>
    </w:lvl>
    <w:lvl w:ilvl="1" w:tplc="04090001">
      <w:start w:val="1"/>
      <w:numFmt w:val="bullet"/>
      <w:lvlText w:val=""/>
      <w:lvlJc w:val="left"/>
      <w:pPr>
        <w:tabs>
          <w:tab w:val="num" w:pos="2527"/>
        </w:tabs>
        <w:ind w:left="2527" w:hanging="360"/>
      </w:pPr>
      <w:rPr>
        <w:rFonts w:ascii="Symbol" w:hAnsi="Symbol" w:hint="default"/>
      </w:rPr>
    </w:lvl>
    <w:lvl w:ilvl="2" w:tplc="0409001B" w:tentative="1">
      <w:start w:val="1"/>
      <w:numFmt w:val="lowerRoman"/>
      <w:lvlText w:val="%3."/>
      <w:lvlJc w:val="right"/>
      <w:pPr>
        <w:tabs>
          <w:tab w:val="num" w:pos="3247"/>
        </w:tabs>
        <w:ind w:left="3247" w:hanging="180"/>
      </w:pPr>
    </w:lvl>
    <w:lvl w:ilvl="3" w:tplc="0409000F" w:tentative="1">
      <w:start w:val="1"/>
      <w:numFmt w:val="decimal"/>
      <w:lvlText w:val="%4."/>
      <w:lvlJc w:val="left"/>
      <w:pPr>
        <w:tabs>
          <w:tab w:val="num" w:pos="3967"/>
        </w:tabs>
        <w:ind w:left="3967" w:hanging="360"/>
      </w:pPr>
    </w:lvl>
    <w:lvl w:ilvl="4" w:tplc="04090019" w:tentative="1">
      <w:start w:val="1"/>
      <w:numFmt w:val="lowerLetter"/>
      <w:lvlText w:val="%5."/>
      <w:lvlJc w:val="left"/>
      <w:pPr>
        <w:tabs>
          <w:tab w:val="num" w:pos="4687"/>
        </w:tabs>
        <w:ind w:left="4687" w:hanging="360"/>
      </w:pPr>
    </w:lvl>
    <w:lvl w:ilvl="5" w:tplc="0409001B" w:tentative="1">
      <w:start w:val="1"/>
      <w:numFmt w:val="lowerRoman"/>
      <w:lvlText w:val="%6."/>
      <w:lvlJc w:val="right"/>
      <w:pPr>
        <w:tabs>
          <w:tab w:val="num" w:pos="5407"/>
        </w:tabs>
        <w:ind w:left="5407" w:hanging="180"/>
      </w:pPr>
    </w:lvl>
    <w:lvl w:ilvl="6" w:tplc="0409000F" w:tentative="1">
      <w:start w:val="1"/>
      <w:numFmt w:val="decimal"/>
      <w:lvlText w:val="%7."/>
      <w:lvlJc w:val="left"/>
      <w:pPr>
        <w:tabs>
          <w:tab w:val="num" w:pos="6127"/>
        </w:tabs>
        <w:ind w:left="6127" w:hanging="360"/>
      </w:pPr>
    </w:lvl>
    <w:lvl w:ilvl="7" w:tplc="04090019" w:tentative="1">
      <w:start w:val="1"/>
      <w:numFmt w:val="lowerLetter"/>
      <w:lvlText w:val="%8."/>
      <w:lvlJc w:val="left"/>
      <w:pPr>
        <w:tabs>
          <w:tab w:val="num" w:pos="6847"/>
        </w:tabs>
        <w:ind w:left="6847" w:hanging="360"/>
      </w:pPr>
    </w:lvl>
    <w:lvl w:ilvl="8" w:tplc="0409001B" w:tentative="1">
      <w:start w:val="1"/>
      <w:numFmt w:val="lowerRoman"/>
      <w:lvlText w:val="%9."/>
      <w:lvlJc w:val="right"/>
      <w:pPr>
        <w:tabs>
          <w:tab w:val="num" w:pos="7567"/>
        </w:tabs>
        <w:ind w:left="7567" w:hanging="180"/>
      </w:pPr>
    </w:lvl>
  </w:abstractNum>
  <w:abstractNum w:abstractNumId="6" w15:restartNumberingAfterBreak="0">
    <w:nsid w:val="096C261A"/>
    <w:multiLevelType w:val="hybridMultilevel"/>
    <w:tmpl w:val="D97030F4"/>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7" w15:restartNumberingAfterBreak="0">
    <w:nsid w:val="099D6E92"/>
    <w:multiLevelType w:val="hybridMultilevel"/>
    <w:tmpl w:val="5A7CC59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B6B4AED"/>
    <w:multiLevelType w:val="hybridMultilevel"/>
    <w:tmpl w:val="78A281A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16904EC1"/>
    <w:multiLevelType w:val="hybridMultilevel"/>
    <w:tmpl w:val="9C42FE36"/>
    <w:lvl w:ilvl="0" w:tplc="04090001">
      <w:start w:val="1"/>
      <w:numFmt w:val="bullet"/>
      <w:lvlText w:val=""/>
      <w:lvlJc w:val="left"/>
      <w:pPr>
        <w:tabs>
          <w:tab w:val="num" w:pos="2520"/>
        </w:tabs>
        <w:ind w:left="2520" w:hanging="360"/>
      </w:pPr>
      <w:rPr>
        <w:rFonts w:ascii="Symbol" w:hAnsi="Symbol" w:hint="default"/>
      </w:rPr>
    </w:lvl>
    <w:lvl w:ilvl="1" w:tplc="3CE68E54">
      <w:start w:val="1"/>
      <w:numFmt w:val="bullet"/>
      <w:lvlText w:val=""/>
      <w:lvlJc w:val="left"/>
      <w:pPr>
        <w:tabs>
          <w:tab w:val="num" w:pos="3240"/>
        </w:tabs>
        <w:ind w:left="3240" w:hanging="360"/>
      </w:pPr>
      <w:rPr>
        <w:rFonts w:ascii="Symbol" w:hAnsi="Symbol"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10" w15:restartNumberingAfterBreak="0">
    <w:nsid w:val="19895F5D"/>
    <w:multiLevelType w:val="hybridMultilevel"/>
    <w:tmpl w:val="862A6F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D7F4ACB"/>
    <w:multiLevelType w:val="hybridMultilevel"/>
    <w:tmpl w:val="3CB454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F2A3504"/>
    <w:multiLevelType w:val="hybridMultilevel"/>
    <w:tmpl w:val="2A00CF62"/>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3" w15:restartNumberingAfterBreak="0">
    <w:nsid w:val="20646431"/>
    <w:multiLevelType w:val="hybridMultilevel"/>
    <w:tmpl w:val="FADA0060"/>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4" w15:restartNumberingAfterBreak="0">
    <w:nsid w:val="25904EBF"/>
    <w:multiLevelType w:val="hybridMultilevel"/>
    <w:tmpl w:val="141AAA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6D56134"/>
    <w:multiLevelType w:val="hybridMultilevel"/>
    <w:tmpl w:val="8200E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C7C5627"/>
    <w:multiLevelType w:val="hybridMultilevel"/>
    <w:tmpl w:val="7228CB9A"/>
    <w:lvl w:ilvl="0" w:tplc="FB9C309E">
      <w:start w:val="4"/>
      <w:numFmt w:val="bullet"/>
      <w:lvlText w:val="-"/>
      <w:lvlJc w:val="left"/>
      <w:pPr>
        <w:ind w:left="720" w:hanging="360"/>
      </w:pPr>
      <w:rPr>
        <w:rFonts w:ascii="Courier New" w:eastAsia="Times New Roman"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F1192D"/>
    <w:multiLevelType w:val="hybridMultilevel"/>
    <w:tmpl w:val="47D89D26"/>
    <w:lvl w:ilvl="0" w:tplc="04090019">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29B27A5"/>
    <w:multiLevelType w:val="hybridMultilevel"/>
    <w:tmpl w:val="503436DC"/>
    <w:lvl w:ilvl="0" w:tplc="B56A59BC">
      <w:start w:val="4"/>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32AF17D9"/>
    <w:multiLevelType w:val="hybridMultilevel"/>
    <w:tmpl w:val="19BEEE72"/>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0" w15:restartNumberingAfterBreak="0">
    <w:nsid w:val="3742273E"/>
    <w:multiLevelType w:val="hybridMultilevel"/>
    <w:tmpl w:val="5F001536"/>
    <w:lvl w:ilvl="0" w:tplc="C804B990">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1" w15:restartNumberingAfterBreak="0">
    <w:nsid w:val="37C2562A"/>
    <w:multiLevelType w:val="hybridMultilevel"/>
    <w:tmpl w:val="4A96AA34"/>
    <w:lvl w:ilvl="0" w:tplc="FBCEA73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3B6F4AAC"/>
    <w:multiLevelType w:val="hybridMultilevel"/>
    <w:tmpl w:val="BECE91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900"/>
        </w:tabs>
        <w:ind w:left="900" w:hanging="360"/>
      </w:pPr>
      <w:rPr>
        <w:rFonts w:ascii="Courier New" w:hAnsi="Courier New" w:cs="Courier New" w:hint="default"/>
      </w:rPr>
    </w:lvl>
    <w:lvl w:ilvl="2" w:tplc="04090005" w:tentative="1">
      <w:start w:val="1"/>
      <w:numFmt w:val="bullet"/>
      <w:lvlText w:val=""/>
      <w:lvlJc w:val="left"/>
      <w:pPr>
        <w:tabs>
          <w:tab w:val="num" w:pos="1620"/>
        </w:tabs>
        <w:ind w:left="1620" w:hanging="360"/>
      </w:pPr>
      <w:rPr>
        <w:rFonts w:ascii="Wingdings" w:hAnsi="Wingdings" w:hint="default"/>
      </w:rPr>
    </w:lvl>
    <w:lvl w:ilvl="3" w:tplc="04090001" w:tentative="1">
      <w:start w:val="1"/>
      <w:numFmt w:val="bullet"/>
      <w:lvlText w:val=""/>
      <w:lvlJc w:val="left"/>
      <w:pPr>
        <w:tabs>
          <w:tab w:val="num" w:pos="2340"/>
        </w:tabs>
        <w:ind w:left="2340" w:hanging="360"/>
      </w:pPr>
      <w:rPr>
        <w:rFonts w:ascii="Symbol" w:hAnsi="Symbol" w:hint="default"/>
      </w:rPr>
    </w:lvl>
    <w:lvl w:ilvl="4" w:tplc="04090003" w:tentative="1">
      <w:start w:val="1"/>
      <w:numFmt w:val="bullet"/>
      <w:lvlText w:val="o"/>
      <w:lvlJc w:val="left"/>
      <w:pPr>
        <w:tabs>
          <w:tab w:val="num" w:pos="3060"/>
        </w:tabs>
        <w:ind w:left="3060" w:hanging="360"/>
      </w:pPr>
      <w:rPr>
        <w:rFonts w:ascii="Courier New" w:hAnsi="Courier New" w:cs="Courier New" w:hint="default"/>
      </w:rPr>
    </w:lvl>
    <w:lvl w:ilvl="5" w:tplc="04090005" w:tentative="1">
      <w:start w:val="1"/>
      <w:numFmt w:val="bullet"/>
      <w:lvlText w:val=""/>
      <w:lvlJc w:val="left"/>
      <w:pPr>
        <w:tabs>
          <w:tab w:val="num" w:pos="3780"/>
        </w:tabs>
        <w:ind w:left="3780" w:hanging="360"/>
      </w:pPr>
      <w:rPr>
        <w:rFonts w:ascii="Wingdings" w:hAnsi="Wingdings" w:hint="default"/>
      </w:rPr>
    </w:lvl>
    <w:lvl w:ilvl="6" w:tplc="04090001" w:tentative="1">
      <w:start w:val="1"/>
      <w:numFmt w:val="bullet"/>
      <w:lvlText w:val=""/>
      <w:lvlJc w:val="left"/>
      <w:pPr>
        <w:tabs>
          <w:tab w:val="num" w:pos="4500"/>
        </w:tabs>
        <w:ind w:left="4500" w:hanging="360"/>
      </w:pPr>
      <w:rPr>
        <w:rFonts w:ascii="Symbol" w:hAnsi="Symbol" w:hint="default"/>
      </w:rPr>
    </w:lvl>
    <w:lvl w:ilvl="7" w:tplc="04090003" w:tentative="1">
      <w:start w:val="1"/>
      <w:numFmt w:val="bullet"/>
      <w:lvlText w:val="o"/>
      <w:lvlJc w:val="left"/>
      <w:pPr>
        <w:tabs>
          <w:tab w:val="num" w:pos="5220"/>
        </w:tabs>
        <w:ind w:left="5220" w:hanging="360"/>
      </w:pPr>
      <w:rPr>
        <w:rFonts w:ascii="Courier New" w:hAnsi="Courier New" w:cs="Courier New" w:hint="default"/>
      </w:rPr>
    </w:lvl>
    <w:lvl w:ilvl="8" w:tplc="04090005" w:tentative="1">
      <w:start w:val="1"/>
      <w:numFmt w:val="bullet"/>
      <w:lvlText w:val=""/>
      <w:lvlJc w:val="left"/>
      <w:pPr>
        <w:tabs>
          <w:tab w:val="num" w:pos="5940"/>
        </w:tabs>
        <w:ind w:left="5940" w:hanging="360"/>
      </w:pPr>
      <w:rPr>
        <w:rFonts w:ascii="Wingdings" w:hAnsi="Wingdings" w:hint="default"/>
      </w:rPr>
    </w:lvl>
  </w:abstractNum>
  <w:abstractNum w:abstractNumId="23" w15:restartNumberingAfterBreak="0">
    <w:nsid w:val="3FBB2B89"/>
    <w:multiLevelType w:val="hybridMultilevel"/>
    <w:tmpl w:val="C352C84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27D6AE6"/>
    <w:multiLevelType w:val="hybridMultilevel"/>
    <w:tmpl w:val="88F8329E"/>
    <w:lvl w:ilvl="0" w:tplc="C804B990">
      <w:start w:val="1"/>
      <w:numFmt w:val="bullet"/>
      <w:lvlText w:val=""/>
      <w:lvlJc w:val="left"/>
      <w:pPr>
        <w:tabs>
          <w:tab w:val="num" w:pos="2520"/>
        </w:tabs>
        <w:ind w:left="2520" w:hanging="360"/>
      </w:pPr>
      <w:rPr>
        <w:rFonts w:ascii="Symbol" w:hAnsi="Symbol" w:hint="default"/>
        <w:color w:val="auto"/>
      </w:rPr>
    </w:lvl>
    <w:lvl w:ilvl="1" w:tplc="04090003" w:tentative="1">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25" w15:restartNumberingAfterBreak="0">
    <w:nsid w:val="44CE5037"/>
    <w:multiLevelType w:val="multilevel"/>
    <w:tmpl w:val="3A6E1B5C"/>
    <w:lvl w:ilvl="0">
      <w:start w:val="1"/>
      <w:numFmt w:val="decimal"/>
      <w:lvlText w:val="%1."/>
      <w:lvlJc w:val="left"/>
      <w:pPr>
        <w:tabs>
          <w:tab w:val="num" w:pos="1080"/>
        </w:tabs>
        <w:ind w:left="1080" w:hanging="720"/>
      </w:pPr>
      <w:rPr>
        <w:rFonts w:hint="default"/>
      </w:rPr>
    </w:lvl>
    <w:lvl w:ilvl="1">
      <w:start w:val="2"/>
      <w:numFmt w:val="decimal"/>
      <w:isLgl/>
      <w:lvlText w:val="%1.%2"/>
      <w:lvlJc w:val="left"/>
      <w:pPr>
        <w:ind w:left="861" w:hanging="501"/>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6" w15:restartNumberingAfterBreak="0">
    <w:nsid w:val="467A7AA6"/>
    <w:multiLevelType w:val="hybridMultilevel"/>
    <w:tmpl w:val="4A5C27E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6B71B8F"/>
    <w:multiLevelType w:val="hybridMultilevel"/>
    <w:tmpl w:val="0A80544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8" w15:restartNumberingAfterBreak="0">
    <w:nsid w:val="4BC2236D"/>
    <w:multiLevelType w:val="hybridMultilevel"/>
    <w:tmpl w:val="46186FC4"/>
    <w:lvl w:ilvl="0" w:tplc="04090001">
      <w:start w:val="1"/>
      <w:numFmt w:val="bullet"/>
      <w:lvlText w:val=""/>
      <w:lvlJc w:val="left"/>
      <w:pPr>
        <w:tabs>
          <w:tab w:val="num" w:pos="2520"/>
        </w:tabs>
        <w:ind w:left="25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E711A7A"/>
    <w:multiLevelType w:val="multilevel"/>
    <w:tmpl w:val="AC640282"/>
    <w:lvl w:ilvl="0">
      <w:start w:val="1"/>
      <w:numFmt w:val="decimal"/>
      <w:lvlText w:val="%1."/>
      <w:lvlJc w:val="left"/>
      <w:pPr>
        <w:tabs>
          <w:tab w:val="num" w:pos="1080"/>
        </w:tabs>
        <w:ind w:left="1080" w:hanging="720"/>
      </w:pPr>
      <w:rPr>
        <w:rFonts w:hint="default"/>
      </w:rPr>
    </w:lvl>
    <w:lvl w:ilvl="1">
      <w:start w:val="2"/>
      <w:numFmt w:val="decimal"/>
      <w:isLgl/>
      <w:lvlText w:val="%1.%2"/>
      <w:lvlJc w:val="left"/>
      <w:pPr>
        <w:ind w:left="861" w:hanging="501"/>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0" w15:restartNumberingAfterBreak="0">
    <w:nsid w:val="4FEA0822"/>
    <w:multiLevelType w:val="hybridMultilevel"/>
    <w:tmpl w:val="0224859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A7349B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2" w15:restartNumberingAfterBreak="0">
    <w:nsid w:val="5BE0714F"/>
    <w:multiLevelType w:val="hybridMultilevel"/>
    <w:tmpl w:val="8996B110"/>
    <w:lvl w:ilvl="0" w:tplc="28DC0480">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604B74E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4" w15:restartNumberingAfterBreak="0">
    <w:nsid w:val="622B4DA1"/>
    <w:multiLevelType w:val="hybridMultilevel"/>
    <w:tmpl w:val="BC209BD8"/>
    <w:lvl w:ilvl="0" w:tplc="04090001">
      <w:start w:val="1"/>
      <w:numFmt w:val="bullet"/>
      <w:lvlText w:val=""/>
      <w:lvlJc w:val="left"/>
      <w:pPr>
        <w:tabs>
          <w:tab w:val="num" w:pos="1620"/>
        </w:tabs>
        <w:ind w:left="1620" w:hanging="360"/>
      </w:pPr>
      <w:rPr>
        <w:rFonts w:ascii="Symbol" w:hAnsi="Symbol" w:hint="default"/>
      </w:rPr>
    </w:lvl>
    <w:lvl w:ilvl="1" w:tplc="04090003" w:tentative="1">
      <w:start w:val="1"/>
      <w:numFmt w:val="bullet"/>
      <w:lvlText w:val="o"/>
      <w:lvlJc w:val="left"/>
      <w:pPr>
        <w:tabs>
          <w:tab w:val="num" w:pos="3060"/>
        </w:tabs>
        <w:ind w:left="3060" w:hanging="360"/>
      </w:pPr>
      <w:rPr>
        <w:rFonts w:ascii="Courier New" w:hAnsi="Courier New" w:cs="Courier New" w:hint="default"/>
      </w:rPr>
    </w:lvl>
    <w:lvl w:ilvl="2" w:tplc="04090005" w:tentative="1">
      <w:start w:val="1"/>
      <w:numFmt w:val="bullet"/>
      <w:lvlText w:val=""/>
      <w:lvlJc w:val="left"/>
      <w:pPr>
        <w:tabs>
          <w:tab w:val="num" w:pos="3780"/>
        </w:tabs>
        <w:ind w:left="3780" w:hanging="360"/>
      </w:pPr>
      <w:rPr>
        <w:rFonts w:ascii="Wingdings" w:hAnsi="Wingdings" w:hint="default"/>
      </w:rPr>
    </w:lvl>
    <w:lvl w:ilvl="3" w:tplc="04090001" w:tentative="1">
      <w:start w:val="1"/>
      <w:numFmt w:val="bullet"/>
      <w:lvlText w:val=""/>
      <w:lvlJc w:val="left"/>
      <w:pPr>
        <w:tabs>
          <w:tab w:val="num" w:pos="4500"/>
        </w:tabs>
        <w:ind w:left="4500" w:hanging="360"/>
      </w:pPr>
      <w:rPr>
        <w:rFonts w:ascii="Symbol" w:hAnsi="Symbol" w:hint="default"/>
      </w:rPr>
    </w:lvl>
    <w:lvl w:ilvl="4" w:tplc="04090003" w:tentative="1">
      <w:start w:val="1"/>
      <w:numFmt w:val="bullet"/>
      <w:lvlText w:val="o"/>
      <w:lvlJc w:val="left"/>
      <w:pPr>
        <w:tabs>
          <w:tab w:val="num" w:pos="5220"/>
        </w:tabs>
        <w:ind w:left="5220" w:hanging="360"/>
      </w:pPr>
      <w:rPr>
        <w:rFonts w:ascii="Courier New" w:hAnsi="Courier New" w:cs="Courier New" w:hint="default"/>
      </w:rPr>
    </w:lvl>
    <w:lvl w:ilvl="5" w:tplc="04090005" w:tentative="1">
      <w:start w:val="1"/>
      <w:numFmt w:val="bullet"/>
      <w:lvlText w:val=""/>
      <w:lvlJc w:val="left"/>
      <w:pPr>
        <w:tabs>
          <w:tab w:val="num" w:pos="5940"/>
        </w:tabs>
        <w:ind w:left="5940" w:hanging="360"/>
      </w:pPr>
      <w:rPr>
        <w:rFonts w:ascii="Wingdings" w:hAnsi="Wingdings" w:hint="default"/>
      </w:rPr>
    </w:lvl>
    <w:lvl w:ilvl="6" w:tplc="04090001" w:tentative="1">
      <w:start w:val="1"/>
      <w:numFmt w:val="bullet"/>
      <w:lvlText w:val=""/>
      <w:lvlJc w:val="left"/>
      <w:pPr>
        <w:tabs>
          <w:tab w:val="num" w:pos="6660"/>
        </w:tabs>
        <w:ind w:left="6660" w:hanging="360"/>
      </w:pPr>
      <w:rPr>
        <w:rFonts w:ascii="Symbol" w:hAnsi="Symbol" w:hint="default"/>
      </w:rPr>
    </w:lvl>
    <w:lvl w:ilvl="7" w:tplc="04090003" w:tentative="1">
      <w:start w:val="1"/>
      <w:numFmt w:val="bullet"/>
      <w:lvlText w:val="o"/>
      <w:lvlJc w:val="left"/>
      <w:pPr>
        <w:tabs>
          <w:tab w:val="num" w:pos="7380"/>
        </w:tabs>
        <w:ind w:left="7380" w:hanging="360"/>
      </w:pPr>
      <w:rPr>
        <w:rFonts w:ascii="Courier New" w:hAnsi="Courier New" w:cs="Courier New" w:hint="default"/>
      </w:rPr>
    </w:lvl>
    <w:lvl w:ilvl="8" w:tplc="04090005" w:tentative="1">
      <w:start w:val="1"/>
      <w:numFmt w:val="bullet"/>
      <w:lvlText w:val=""/>
      <w:lvlJc w:val="left"/>
      <w:pPr>
        <w:tabs>
          <w:tab w:val="num" w:pos="8100"/>
        </w:tabs>
        <w:ind w:left="8100" w:hanging="360"/>
      </w:pPr>
      <w:rPr>
        <w:rFonts w:ascii="Wingdings" w:hAnsi="Wingdings" w:hint="default"/>
      </w:rPr>
    </w:lvl>
  </w:abstractNum>
  <w:abstractNum w:abstractNumId="35" w15:restartNumberingAfterBreak="0">
    <w:nsid w:val="631E380D"/>
    <w:multiLevelType w:val="hybridMultilevel"/>
    <w:tmpl w:val="070468E4"/>
    <w:lvl w:ilvl="0" w:tplc="04090001">
      <w:start w:val="1"/>
      <w:numFmt w:val="bullet"/>
      <w:lvlText w:val=""/>
      <w:lvlJc w:val="left"/>
      <w:pPr>
        <w:tabs>
          <w:tab w:val="num" w:pos="2520"/>
        </w:tabs>
        <w:ind w:left="2520" w:hanging="360"/>
      </w:pPr>
      <w:rPr>
        <w:rFonts w:ascii="Symbol" w:hAnsi="Symbol" w:hint="default"/>
      </w:rPr>
    </w:lvl>
    <w:lvl w:ilvl="1" w:tplc="04090003" w:tentative="1">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36" w15:restartNumberingAfterBreak="0">
    <w:nsid w:val="63F17040"/>
    <w:multiLevelType w:val="hybridMultilevel"/>
    <w:tmpl w:val="802EC546"/>
    <w:lvl w:ilvl="0" w:tplc="04090019">
      <w:start w:val="1"/>
      <w:numFmt w:val="lowerLetter"/>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B56A59BC">
      <w:start w:val="4"/>
      <w:numFmt w:val="bullet"/>
      <w:lvlText w:val="-"/>
      <w:lvlJc w:val="left"/>
      <w:pPr>
        <w:tabs>
          <w:tab w:val="num" w:pos="2340"/>
        </w:tabs>
        <w:ind w:left="2340" w:hanging="360"/>
      </w:pPr>
      <w:rPr>
        <w:rFonts w:ascii="Times New Roman" w:eastAsia="Times New Roman" w:hAnsi="Times New Roman" w:cs="Times New Roman" w:hint="default"/>
      </w:rPr>
    </w:lvl>
    <w:lvl w:ilvl="3" w:tplc="0409000F">
      <w:start w:val="1"/>
      <w:numFmt w:val="decimal"/>
      <w:lvlText w:val="%4."/>
      <w:lvlJc w:val="left"/>
      <w:pPr>
        <w:tabs>
          <w:tab w:val="num" w:pos="2880"/>
        </w:tabs>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655712FA"/>
    <w:multiLevelType w:val="hybridMultilevel"/>
    <w:tmpl w:val="8D7098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38" w15:restartNumberingAfterBreak="0">
    <w:nsid w:val="66E80C9B"/>
    <w:multiLevelType w:val="hybridMultilevel"/>
    <w:tmpl w:val="8E5A90BC"/>
    <w:lvl w:ilvl="0" w:tplc="3CE68E54">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7532FA6"/>
    <w:multiLevelType w:val="hybridMultilevel"/>
    <w:tmpl w:val="6C103EC2"/>
    <w:lvl w:ilvl="0" w:tplc="04090001">
      <w:start w:val="1"/>
      <w:numFmt w:val="bullet"/>
      <w:lvlText w:val=""/>
      <w:lvlJc w:val="left"/>
      <w:pPr>
        <w:tabs>
          <w:tab w:val="num" w:pos="756"/>
        </w:tabs>
        <w:ind w:left="756" w:hanging="360"/>
      </w:pPr>
      <w:rPr>
        <w:rFonts w:ascii="Symbol" w:hAnsi="Symbol" w:hint="default"/>
      </w:rPr>
    </w:lvl>
    <w:lvl w:ilvl="1" w:tplc="04090003" w:tentative="1">
      <w:start w:val="1"/>
      <w:numFmt w:val="bullet"/>
      <w:lvlText w:val="o"/>
      <w:lvlJc w:val="left"/>
      <w:pPr>
        <w:tabs>
          <w:tab w:val="num" w:pos="1476"/>
        </w:tabs>
        <w:ind w:left="1476" w:hanging="360"/>
      </w:pPr>
      <w:rPr>
        <w:rFonts w:ascii="Courier New" w:hAnsi="Courier New" w:cs="Courier New" w:hint="default"/>
      </w:rPr>
    </w:lvl>
    <w:lvl w:ilvl="2" w:tplc="04090005" w:tentative="1">
      <w:start w:val="1"/>
      <w:numFmt w:val="bullet"/>
      <w:lvlText w:val=""/>
      <w:lvlJc w:val="left"/>
      <w:pPr>
        <w:tabs>
          <w:tab w:val="num" w:pos="2196"/>
        </w:tabs>
        <w:ind w:left="2196" w:hanging="360"/>
      </w:pPr>
      <w:rPr>
        <w:rFonts w:ascii="Wingdings" w:hAnsi="Wingdings" w:hint="default"/>
      </w:rPr>
    </w:lvl>
    <w:lvl w:ilvl="3" w:tplc="04090001" w:tentative="1">
      <w:start w:val="1"/>
      <w:numFmt w:val="bullet"/>
      <w:lvlText w:val=""/>
      <w:lvlJc w:val="left"/>
      <w:pPr>
        <w:tabs>
          <w:tab w:val="num" w:pos="2916"/>
        </w:tabs>
        <w:ind w:left="2916" w:hanging="360"/>
      </w:pPr>
      <w:rPr>
        <w:rFonts w:ascii="Symbol" w:hAnsi="Symbol" w:hint="default"/>
      </w:rPr>
    </w:lvl>
    <w:lvl w:ilvl="4" w:tplc="04090003" w:tentative="1">
      <w:start w:val="1"/>
      <w:numFmt w:val="bullet"/>
      <w:lvlText w:val="o"/>
      <w:lvlJc w:val="left"/>
      <w:pPr>
        <w:tabs>
          <w:tab w:val="num" w:pos="3636"/>
        </w:tabs>
        <w:ind w:left="3636" w:hanging="360"/>
      </w:pPr>
      <w:rPr>
        <w:rFonts w:ascii="Courier New" w:hAnsi="Courier New" w:cs="Courier New" w:hint="default"/>
      </w:rPr>
    </w:lvl>
    <w:lvl w:ilvl="5" w:tplc="04090005" w:tentative="1">
      <w:start w:val="1"/>
      <w:numFmt w:val="bullet"/>
      <w:lvlText w:val=""/>
      <w:lvlJc w:val="left"/>
      <w:pPr>
        <w:tabs>
          <w:tab w:val="num" w:pos="4356"/>
        </w:tabs>
        <w:ind w:left="4356" w:hanging="360"/>
      </w:pPr>
      <w:rPr>
        <w:rFonts w:ascii="Wingdings" w:hAnsi="Wingdings" w:hint="default"/>
      </w:rPr>
    </w:lvl>
    <w:lvl w:ilvl="6" w:tplc="04090001" w:tentative="1">
      <w:start w:val="1"/>
      <w:numFmt w:val="bullet"/>
      <w:lvlText w:val=""/>
      <w:lvlJc w:val="left"/>
      <w:pPr>
        <w:tabs>
          <w:tab w:val="num" w:pos="5076"/>
        </w:tabs>
        <w:ind w:left="5076" w:hanging="360"/>
      </w:pPr>
      <w:rPr>
        <w:rFonts w:ascii="Symbol" w:hAnsi="Symbol" w:hint="default"/>
      </w:rPr>
    </w:lvl>
    <w:lvl w:ilvl="7" w:tplc="04090003" w:tentative="1">
      <w:start w:val="1"/>
      <w:numFmt w:val="bullet"/>
      <w:lvlText w:val="o"/>
      <w:lvlJc w:val="left"/>
      <w:pPr>
        <w:tabs>
          <w:tab w:val="num" w:pos="5796"/>
        </w:tabs>
        <w:ind w:left="5796" w:hanging="360"/>
      </w:pPr>
      <w:rPr>
        <w:rFonts w:ascii="Courier New" w:hAnsi="Courier New" w:cs="Courier New" w:hint="default"/>
      </w:rPr>
    </w:lvl>
    <w:lvl w:ilvl="8" w:tplc="04090005" w:tentative="1">
      <w:start w:val="1"/>
      <w:numFmt w:val="bullet"/>
      <w:lvlText w:val=""/>
      <w:lvlJc w:val="left"/>
      <w:pPr>
        <w:tabs>
          <w:tab w:val="num" w:pos="6516"/>
        </w:tabs>
        <w:ind w:left="6516" w:hanging="360"/>
      </w:pPr>
      <w:rPr>
        <w:rFonts w:ascii="Wingdings" w:hAnsi="Wingdings" w:hint="default"/>
      </w:rPr>
    </w:lvl>
  </w:abstractNum>
  <w:abstractNum w:abstractNumId="40" w15:restartNumberingAfterBreak="0">
    <w:nsid w:val="685A04F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1" w15:restartNumberingAfterBreak="0">
    <w:nsid w:val="6C1E11DE"/>
    <w:multiLevelType w:val="multilevel"/>
    <w:tmpl w:val="1BF03EC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2" w15:restartNumberingAfterBreak="0">
    <w:nsid w:val="6CF95A34"/>
    <w:multiLevelType w:val="hybridMultilevel"/>
    <w:tmpl w:val="863A04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D3B4F99"/>
    <w:multiLevelType w:val="hybridMultilevel"/>
    <w:tmpl w:val="ED464B54"/>
    <w:lvl w:ilvl="0" w:tplc="04090001">
      <w:start w:val="1"/>
      <w:numFmt w:val="bullet"/>
      <w:lvlText w:val=""/>
      <w:lvlJc w:val="left"/>
      <w:pPr>
        <w:tabs>
          <w:tab w:val="num" w:pos="1087"/>
        </w:tabs>
        <w:ind w:left="1087" w:hanging="360"/>
      </w:pPr>
      <w:rPr>
        <w:rFonts w:ascii="Symbol" w:hAnsi="Symbol" w:hint="default"/>
      </w:rPr>
    </w:lvl>
    <w:lvl w:ilvl="1" w:tplc="04090003" w:tentative="1">
      <w:start w:val="1"/>
      <w:numFmt w:val="bullet"/>
      <w:lvlText w:val="o"/>
      <w:lvlJc w:val="left"/>
      <w:pPr>
        <w:tabs>
          <w:tab w:val="num" w:pos="1807"/>
        </w:tabs>
        <w:ind w:left="1807" w:hanging="360"/>
      </w:pPr>
      <w:rPr>
        <w:rFonts w:ascii="Courier New" w:hAnsi="Courier New" w:cs="Courier New" w:hint="default"/>
      </w:rPr>
    </w:lvl>
    <w:lvl w:ilvl="2" w:tplc="04090005" w:tentative="1">
      <w:start w:val="1"/>
      <w:numFmt w:val="bullet"/>
      <w:lvlText w:val=""/>
      <w:lvlJc w:val="left"/>
      <w:pPr>
        <w:tabs>
          <w:tab w:val="num" w:pos="2527"/>
        </w:tabs>
        <w:ind w:left="2527" w:hanging="360"/>
      </w:pPr>
      <w:rPr>
        <w:rFonts w:ascii="Wingdings" w:hAnsi="Wingdings" w:hint="default"/>
      </w:rPr>
    </w:lvl>
    <w:lvl w:ilvl="3" w:tplc="04090001" w:tentative="1">
      <w:start w:val="1"/>
      <w:numFmt w:val="bullet"/>
      <w:lvlText w:val=""/>
      <w:lvlJc w:val="left"/>
      <w:pPr>
        <w:tabs>
          <w:tab w:val="num" w:pos="3247"/>
        </w:tabs>
        <w:ind w:left="3247" w:hanging="360"/>
      </w:pPr>
      <w:rPr>
        <w:rFonts w:ascii="Symbol" w:hAnsi="Symbol" w:hint="default"/>
      </w:rPr>
    </w:lvl>
    <w:lvl w:ilvl="4" w:tplc="04090003" w:tentative="1">
      <w:start w:val="1"/>
      <w:numFmt w:val="bullet"/>
      <w:lvlText w:val="o"/>
      <w:lvlJc w:val="left"/>
      <w:pPr>
        <w:tabs>
          <w:tab w:val="num" w:pos="3967"/>
        </w:tabs>
        <w:ind w:left="3967" w:hanging="360"/>
      </w:pPr>
      <w:rPr>
        <w:rFonts w:ascii="Courier New" w:hAnsi="Courier New" w:cs="Courier New" w:hint="default"/>
      </w:rPr>
    </w:lvl>
    <w:lvl w:ilvl="5" w:tplc="04090005" w:tentative="1">
      <w:start w:val="1"/>
      <w:numFmt w:val="bullet"/>
      <w:lvlText w:val=""/>
      <w:lvlJc w:val="left"/>
      <w:pPr>
        <w:tabs>
          <w:tab w:val="num" w:pos="4687"/>
        </w:tabs>
        <w:ind w:left="4687" w:hanging="360"/>
      </w:pPr>
      <w:rPr>
        <w:rFonts w:ascii="Wingdings" w:hAnsi="Wingdings" w:hint="default"/>
      </w:rPr>
    </w:lvl>
    <w:lvl w:ilvl="6" w:tplc="04090001" w:tentative="1">
      <w:start w:val="1"/>
      <w:numFmt w:val="bullet"/>
      <w:lvlText w:val=""/>
      <w:lvlJc w:val="left"/>
      <w:pPr>
        <w:tabs>
          <w:tab w:val="num" w:pos="5407"/>
        </w:tabs>
        <w:ind w:left="5407" w:hanging="360"/>
      </w:pPr>
      <w:rPr>
        <w:rFonts w:ascii="Symbol" w:hAnsi="Symbol" w:hint="default"/>
      </w:rPr>
    </w:lvl>
    <w:lvl w:ilvl="7" w:tplc="04090003" w:tentative="1">
      <w:start w:val="1"/>
      <w:numFmt w:val="bullet"/>
      <w:lvlText w:val="o"/>
      <w:lvlJc w:val="left"/>
      <w:pPr>
        <w:tabs>
          <w:tab w:val="num" w:pos="6127"/>
        </w:tabs>
        <w:ind w:left="6127" w:hanging="360"/>
      </w:pPr>
      <w:rPr>
        <w:rFonts w:ascii="Courier New" w:hAnsi="Courier New" w:cs="Courier New" w:hint="default"/>
      </w:rPr>
    </w:lvl>
    <w:lvl w:ilvl="8" w:tplc="04090005" w:tentative="1">
      <w:start w:val="1"/>
      <w:numFmt w:val="bullet"/>
      <w:lvlText w:val=""/>
      <w:lvlJc w:val="left"/>
      <w:pPr>
        <w:tabs>
          <w:tab w:val="num" w:pos="6847"/>
        </w:tabs>
        <w:ind w:left="6847" w:hanging="360"/>
      </w:pPr>
      <w:rPr>
        <w:rFonts w:ascii="Wingdings" w:hAnsi="Wingdings" w:hint="default"/>
      </w:rPr>
    </w:lvl>
  </w:abstractNum>
  <w:abstractNum w:abstractNumId="44" w15:restartNumberingAfterBreak="0">
    <w:nsid w:val="6D4365FA"/>
    <w:multiLevelType w:val="hybridMultilevel"/>
    <w:tmpl w:val="ED1E3B62"/>
    <w:lvl w:ilvl="0" w:tplc="B56A59BC">
      <w:start w:val="4"/>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6E2F5B54"/>
    <w:multiLevelType w:val="hybridMultilevel"/>
    <w:tmpl w:val="1ADCF0C2"/>
    <w:lvl w:ilvl="0" w:tplc="D62E648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6E4C171D"/>
    <w:multiLevelType w:val="hybridMultilevel"/>
    <w:tmpl w:val="64C2FA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4047FC5"/>
    <w:multiLevelType w:val="hybridMultilevel"/>
    <w:tmpl w:val="D4403EB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8" w15:restartNumberingAfterBreak="0">
    <w:nsid w:val="74E6689B"/>
    <w:multiLevelType w:val="hybridMultilevel"/>
    <w:tmpl w:val="4B1A9B4A"/>
    <w:lvl w:ilvl="0" w:tplc="3CE68E54">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69D2FA4"/>
    <w:multiLevelType w:val="hybridMultilevel"/>
    <w:tmpl w:val="CD00F70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0" w15:restartNumberingAfterBreak="0">
    <w:nsid w:val="78535F2C"/>
    <w:multiLevelType w:val="hybridMultilevel"/>
    <w:tmpl w:val="BB6EE218"/>
    <w:lvl w:ilvl="0" w:tplc="8132CB1E">
      <w:start w:val="1"/>
      <w:numFmt w:val="decimal"/>
      <w:lvlText w:val="%1."/>
      <w:lvlJc w:val="left"/>
      <w:pPr>
        <w:tabs>
          <w:tab w:val="num" w:pos="645"/>
        </w:tabs>
        <w:ind w:left="645"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8731FC9"/>
    <w:multiLevelType w:val="hybridMultilevel"/>
    <w:tmpl w:val="370298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8E83AEC"/>
    <w:multiLevelType w:val="hybridMultilevel"/>
    <w:tmpl w:val="35788720"/>
    <w:lvl w:ilvl="0" w:tplc="0409000F">
      <w:start w:val="1"/>
      <w:numFmt w:val="decimal"/>
      <w:lvlText w:val="%1."/>
      <w:lvlJc w:val="left"/>
      <w:pPr>
        <w:tabs>
          <w:tab w:val="num" w:pos="1080"/>
        </w:tabs>
        <w:ind w:left="1080" w:hanging="360"/>
      </w:p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3" w15:restartNumberingAfterBreak="0">
    <w:nsid w:val="7C884ECE"/>
    <w:multiLevelType w:val="hybridMultilevel"/>
    <w:tmpl w:val="6DE2DB38"/>
    <w:lvl w:ilvl="0" w:tplc="04090019">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num w:numId="1">
    <w:abstractNumId w:val="0"/>
    <w:lvlOverride w:ilvl="0">
      <w:lvl w:ilvl="0">
        <w:start w:val="1"/>
        <w:numFmt w:val="bullet"/>
        <w:lvlText w:val=""/>
        <w:legacy w:legacy="1" w:legacySpace="0" w:legacyIndent="360"/>
        <w:lvlJc w:val="left"/>
        <w:pPr>
          <w:ind w:left="720" w:hanging="360"/>
        </w:pPr>
        <w:rPr>
          <w:rFonts w:ascii="Symbol" w:hAnsi="Symbol" w:hint="default"/>
        </w:rPr>
      </w:lvl>
    </w:lvlOverride>
  </w:num>
  <w:num w:numId="2">
    <w:abstractNumId w:val="0"/>
    <w:lvlOverride w:ilvl="0">
      <w:lvl w:ilvl="0">
        <w:start w:val="1"/>
        <w:numFmt w:val="bullet"/>
        <w:lvlText w:val=""/>
        <w:legacy w:legacy="1" w:legacySpace="0" w:legacyIndent="360"/>
        <w:lvlJc w:val="left"/>
        <w:pPr>
          <w:ind w:left="1440" w:hanging="360"/>
        </w:pPr>
        <w:rPr>
          <w:rFonts w:ascii="Symbol" w:hAnsi="Symbol" w:hint="default"/>
        </w:rPr>
      </w:lvl>
    </w:lvlOverride>
  </w:num>
  <w:num w:numId="3">
    <w:abstractNumId w:val="31"/>
  </w:num>
  <w:num w:numId="4">
    <w:abstractNumId w:val="40"/>
  </w:num>
  <w:num w:numId="5">
    <w:abstractNumId w:val="33"/>
  </w:num>
  <w:num w:numId="6">
    <w:abstractNumId w:val="6"/>
  </w:num>
  <w:num w:numId="7">
    <w:abstractNumId w:val="7"/>
  </w:num>
  <w:num w:numId="8">
    <w:abstractNumId w:val="34"/>
  </w:num>
  <w:num w:numId="9">
    <w:abstractNumId w:val="43"/>
  </w:num>
  <w:num w:numId="10">
    <w:abstractNumId w:val="19"/>
  </w:num>
  <w:num w:numId="11">
    <w:abstractNumId w:val="37"/>
  </w:num>
  <w:num w:numId="12">
    <w:abstractNumId w:val="12"/>
  </w:num>
  <w:num w:numId="13">
    <w:abstractNumId w:val="13"/>
  </w:num>
  <w:num w:numId="14">
    <w:abstractNumId w:val="27"/>
  </w:num>
  <w:num w:numId="15">
    <w:abstractNumId w:val="51"/>
  </w:num>
  <w:num w:numId="16">
    <w:abstractNumId w:val="9"/>
  </w:num>
  <w:num w:numId="17">
    <w:abstractNumId w:val="5"/>
  </w:num>
  <w:num w:numId="18">
    <w:abstractNumId w:val="35"/>
  </w:num>
  <w:num w:numId="19">
    <w:abstractNumId w:val="20"/>
  </w:num>
  <w:num w:numId="20">
    <w:abstractNumId w:val="39"/>
  </w:num>
  <w:num w:numId="21">
    <w:abstractNumId w:val="1"/>
  </w:num>
  <w:num w:numId="22">
    <w:abstractNumId w:val="24"/>
  </w:num>
  <w:num w:numId="23">
    <w:abstractNumId w:val="10"/>
  </w:num>
  <w:num w:numId="24">
    <w:abstractNumId w:val="41"/>
  </w:num>
  <w:num w:numId="25">
    <w:abstractNumId w:val="28"/>
  </w:num>
  <w:num w:numId="26">
    <w:abstractNumId w:val="38"/>
  </w:num>
  <w:num w:numId="27">
    <w:abstractNumId w:val="32"/>
  </w:num>
  <w:num w:numId="28">
    <w:abstractNumId w:val="3"/>
  </w:num>
  <w:num w:numId="29">
    <w:abstractNumId w:val="14"/>
  </w:num>
  <w:num w:numId="30">
    <w:abstractNumId w:val="23"/>
  </w:num>
  <w:num w:numId="31">
    <w:abstractNumId w:val="30"/>
  </w:num>
  <w:num w:numId="32">
    <w:abstractNumId w:val="52"/>
  </w:num>
  <w:num w:numId="33">
    <w:abstractNumId w:val="17"/>
  </w:num>
  <w:num w:numId="34">
    <w:abstractNumId w:val="53"/>
  </w:num>
  <w:num w:numId="35">
    <w:abstractNumId w:val="4"/>
  </w:num>
  <w:num w:numId="36">
    <w:abstractNumId w:val="36"/>
  </w:num>
  <w:num w:numId="37">
    <w:abstractNumId w:val="22"/>
  </w:num>
  <w:num w:numId="38">
    <w:abstractNumId w:val="47"/>
  </w:num>
  <w:num w:numId="39">
    <w:abstractNumId w:val="26"/>
  </w:num>
  <w:num w:numId="40">
    <w:abstractNumId w:val="11"/>
  </w:num>
  <w:num w:numId="41">
    <w:abstractNumId w:val="15"/>
  </w:num>
  <w:num w:numId="42">
    <w:abstractNumId w:val="42"/>
  </w:num>
  <w:num w:numId="43">
    <w:abstractNumId w:val="48"/>
  </w:num>
  <w:num w:numId="44">
    <w:abstractNumId w:val="46"/>
  </w:num>
  <w:num w:numId="45">
    <w:abstractNumId w:val="29"/>
  </w:num>
  <w:num w:numId="46">
    <w:abstractNumId w:val="8"/>
  </w:num>
  <w:num w:numId="47">
    <w:abstractNumId w:val="49"/>
  </w:num>
  <w:num w:numId="48">
    <w:abstractNumId w:val="18"/>
  </w:num>
  <w:num w:numId="49">
    <w:abstractNumId w:val="44"/>
  </w:num>
  <w:num w:numId="50">
    <w:abstractNumId w:val="2"/>
  </w:num>
  <w:num w:numId="51">
    <w:abstractNumId w:val="45"/>
  </w:num>
  <w:num w:numId="52">
    <w:abstractNumId w:val="25"/>
  </w:num>
  <w:num w:numId="53">
    <w:abstractNumId w:val="50"/>
  </w:num>
  <w:num w:numId="54">
    <w:abstractNumId w:val="21"/>
  </w:num>
  <w:num w:numId="55">
    <w:abstractNumId w:val="16"/>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stylePaneSortMethod w:val="0000"/>
  <w:defaultTabStop w:val="720"/>
  <w:evenAndOddHeaders/>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64D5"/>
    <w:rsid w:val="0000024D"/>
    <w:rsid w:val="0000179F"/>
    <w:rsid w:val="00002399"/>
    <w:rsid w:val="00003A58"/>
    <w:rsid w:val="000040D8"/>
    <w:rsid w:val="00004217"/>
    <w:rsid w:val="00004FDD"/>
    <w:rsid w:val="000056C4"/>
    <w:rsid w:val="0000573D"/>
    <w:rsid w:val="0000628C"/>
    <w:rsid w:val="00007782"/>
    <w:rsid w:val="00007C43"/>
    <w:rsid w:val="00010D22"/>
    <w:rsid w:val="00012373"/>
    <w:rsid w:val="000125F9"/>
    <w:rsid w:val="00012905"/>
    <w:rsid w:val="00013581"/>
    <w:rsid w:val="00013DB3"/>
    <w:rsid w:val="000143D6"/>
    <w:rsid w:val="0001463E"/>
    <w:rsid w:val="00014E43"/>
    <w:rsid w:val="00017796"/>
    <w:rsid w:val="00017B45"/>
    <w:rsid w:val="00021403"/>
    <w:rsid w:val="000222A9"/>
    <w:rsid w:val="000242B7"/>
    <w:rsid w:val="000247E5"/>
    <w:rsid w:val="00024855"/>
    <w:rsid w:val="00024CB0"/>
    <w:rsid w:val="00025536"/>
    <w:rsid w:val="00025AB4"/>
    <w:rsid w:val="0002637C"/>
    <w:rsid w:val="00026BBF"/>
    <w:rsid w:val="00026DB4"/>
    <w:rsid w:val="0002739D"/>
    <w:rsid w:val="00030DEF"/>
    <w:rsid w:val="000313C6"/>
    <w:rsid w:val="00031C17"/>
    <w:rsid w:val="0003222B"/>
    <w:rsid w:val="00032346"/>
    <w:rsid w:val="00032719"/>
    <w:rsid w:val="00032FF2"/>
    <w:rsid w:val="00033D46"/>
    <w:rsid w:val="00033F96"/>
    <w:rsid w:val="00034212"/>
    <w:rsid w:val="0003491E"/>
    <w:rsid w:val="00034E1D"/>
    <w:rsid w:val="00034EA1"/>
    <w:rsid w:val="000351AB"/>
    <w:rsid w:val="00035885"/>
    <w:rsid w:val="00035B45"/>
    <w:rsid w:val="000374D9"/>
    <w:rsid w:val="0004024A"/>
    <w:rsid w:val="00041566"/>
    <w:rsid w:val="00041A0F"/>
    <w:rsid w:val="00041D9F"/>
    <w:rsid w:val="00044513"/>
    <w:rsid w:val="000466FD"/>
    <w:rsid w:val="00046868"/>
    <w:rsid w:val="000500F5"/>
    <w:rsid w:val="00051467"/>
    <w:rsid w:val="0005215F"/>
    <w:rsid w:val="00052BD0"/>
    <w:rsid w:val="00053DC4"/>
    <w:rsid w:val="0005441C"/>
    <w:rsid w:val="0005485A"/>
    <w:rsid w:val="00055241"/>
    <w:rsid w:val="000552C1"/>
    <w:rsid w:val="00055AAE"/>
    <w:rsid w:val="00055BE0"/>
    <w:rsid w:val="0005625D"/>
    <w:rsid w:val="000571AF"/>
    <w:rsid w:val="0005736F"/>
    <w:rsid w:val="0006022D"/>
    <w:rsid w:val="000614B9"/>
    <w:rsid w:val="0006179E"/>
    <w:rsid w:val="0006272A"/>
    <w:rsid w:val="00064149"/>
    <w:rsid w:val="000659F8"/>
    <w:rsid w:val="000665DB"/>
    <w:rsid w:val="00067C9E"/>
    <w:rsid w:val="000713C6"/>
    <w:rsid w:val="000729AF"/>
    <w:rsid w:val="00072FCD"/>
    <w:rsid w:val="00073069"/>
    <w:rsid w:val="00073242"/>
    <w:rsid w:val="00074271"/>
    <w:rsid w:val="00077172"/>
    <w:rsid w:val="00077753"/>
    <w:rsid w:val="000801A3"/>
    <w:rsid w:val="0008086D"/>
    <w:rsid w:val="000809AB"/>
    <w:rsid w:val="00080CCC"/>
    <w:rsid w:val="00080D9A"/>
    <w:rsid w:val="00080EE9"/>
    <w:rsid w:val="00081104"/>
    <w:rsid w:val="000811E0"/>
    <w:rsid w:val="00081A6E"/>
    <w:rsid w:val="00082D5D"/>
    <w:rsid w:val="0008368E"/>
    <w:rsid w:val="00084E8D"/>
    <w:rsid w:val="000859C5"/>
    <w:rsid w:val="00086459"/>
    <w:rsid w:val="0008730E"/>
    <w:rsid w:val="0009040F"/>
    <w:rsid w:val="000908C5"/>
    <w:rsid w:val="000911F0"/>
    <w:rsid w:val="00092E1B"/>
    <w:rsid w:val="00093864"/>
    <w:rsid w:val="00093FC4"/>
    <w:rsid w:val="0009416F"/>
    <w:rsid w:val="00094272"/>
    <w:rsid w:val="00094A37"/>
    <w:rsid w:val="00095584"/>
    <w:rsid w:val="00096DB6"/>
    <w:rsid w:val="0009738B"/>
    <w:rsid w:val="0009745B"/>
    <w:rsid w:val="000974F5"/>
    <w:rsid w:val="00097696"/>
    <w:rsid w:val="0009799E"/>
    <w:rsid w:val="000A0AB7"/>
    <w:rsid w:val="000A1F9E"/>
    <w:rsid w:val="000A43FF"/>
    <w:rsid w:val="000A4DC1"/>
    <w:rsid w:val="000A75E1"/>
    <w:rsid w:val="000A76C5"/>
    <w:rsid w:val="000B1290"/>
    <w:rsid w:val="000B2A2D"/>
    <w:rsid w:val="000B334A"/>
    <w:rsid w:val="000B4FFB"/>
    <w:rsid w:val="000B5C6A"/>
    <w:rsid w:val="000B6300"/>
    <w:rsid w:val="000B6794"/>
    <w:rsid w:val="000B6D66"/>
    <w:rsid w:val="000B7012"/>
    <w:rsid w:val="000B7266"/>
    <w:rsid w:val="000C060C"/>
    <w:rsid w:val="000C0863"/>
    <w:rsid w:val="000C0FAA"/>
    <w:rsid w:val="000C3216"/>
    <w:rsid w:val="000C3D0A"/>
    <w:rsid w:val="000C4939"/>
    <w:rsid w:val="000C5549"/>
    <w:rsid w:val="000C556A"/>
    <w:rsid w:val="000C64DF"/>
    <w:rsid w:val="000C656B"/>
    <w:rsid w:val="000D1CB7"/>
    <w:rsid w:val="000D20A2"/>
    <w:rsid w:val="000D29BC"/>
    <w:rsid w:val="000D3C0A"/>
    <w:rsid w:val="000D4686"/>
    <w:rsid w:val="000D517B"/>
    <w:rsid w:val="000D567C"/>
    <w:rsid w:val="000D66CC"/>
    <w:rsid w:val="000D6891"/>
    <w:rsid w:val="000D7461"/>
    <w:rsid w:val="000D77F6"/>
    <w:rsid w:val="000E0168"/>
    <w:rsid w:val="000E0470"/>
    <w:rsid w:val="000E05D4"/>
    <w:rsid w:val="000E2F80"/>
    <w:rsid w:val="000E36BA"/>
    <w:rsid w:val="000E39ED"/>
    <w:rsid w:val="000E3F2E"/>
    <w:rsid w:val="000E5A5D"/>
    <w:rsid w:val="000E5D5E"/>
    <w:rsid w:val="000E603B"/>
    <w:rsid w:val="000E7052"/>
    <w:rsid w:val="000E78CD"/>
    <w:rsid w:val="000F0A60"/>
    <w:rsid w:val="000F0E0F"/>
    <w:rsid w:val="000F10A1"/>
    <w:rsid w:val="000F41E0"/>
    <w:rsid w:val="000F4606"/>
    <w:rsid w:val="000F4F7D"/>
    <w:rsid w:val="000F55D9"/>
    <w:rsid w:val="000F5D3A"/>
    <w:rsid w:val="000F7AC6"/>
    <w:rsid w:val="00100633"/>
    <w:rsid w:val="00100F64"/>
    <w:rsid w:val="001035A1"/>
    <w:rsid w:val="00103E85"/>
    <w:rsid w:val="001044C6"/>
    <w:rsid w:val="001055BF"/>
    <w:rsid w:val="00105A35"/>
    <w:rsid w:val="00105D84"/>
    <w:rsid w:val="0010619F"/>
    <w:rsid w:val="001078CA"/>
    <w:rsid w:val="00107F02"/>
    <w:rsid w:val="001103C3"/>
    <w:rsid w:val="0011058C"/>
    <w:rsid w:val="00113631"/>
    <w:rsid w:val="0011416E"/>
    <w:rsid w:val="001148B0"/>
    <w:rsid w:val="001153E7"/>
    <w:rsid w:val="00116314"/>
    <w:rsid w:val="0012065E"/>
    <w:rsid w:val="00121778"/>
    <w:rsid w:val="001218DC"/>
    <w:rsid w:val="00122E39"/>
    <w:rsid w:val="001238FD"/>
    <w:rsid w:val="0012499D"/>
    <w:rsid w:val="0012561B"/>
    <w:rsid w:val="00127161"/>
    <w:rsid w:val="001315B0"/>
    <w:rsid w:val="00131806"/>
    <w:rsid w:val="001318F4"/>
    <w:rsid w:val="001322AB"/>
    <w:rsid w:val="00132908"/>
    <w:rsid w:val="001329B2"/>
    <w:rsid w:val="00133991"/>
    <w:rsid w:val="00134D4A"/>
    <w:rsid w:val="0013579E"/>
    <w:rsid w:val="00135BED"/>
    <w:rsid w:val="0013631B"/>
    <w:rsid w:val="00137758"/>
    <w:rsid w:val="00137EFF"/>
    <w:rsid w:val="0014008E"/>
    <w:rsid w:val="00140439"/>
    <w:rsid w:val="001404D9"/>
    <w:rsid w:val="001416F8"/>
    <w:rsid w:val="001427C6"/>
    <w:rsid w:val="00143CEE"/>
    <w:rsid w:val="00144638"/>
    <w:rsid w:val="00144FC4"/>
    <w:rsid w:val="00145F9A"/>
    <w:rsid w:val="001474DD"/>
    <w:rsid w:val="00147859"/>
    <w:rsid w:val="00150139"/>
    <w:rsid w:val="00150C04"/>
    <w:rsid w:val="00151E78"/>
    <w:rsid w:val="001545E4"/>
    <w:rsid w:val="00154F1E"/>
    <w:rsid w:val="00155BA6"/>
    <w:rsid w:val="00156AB6"/>
    <w:rsid w:val="0016056C"/>
    <w:rsid w:val="00161481"/>
    <w:rsid w:val="0016182C"/>
    <w:rsid w:val="0016247E"/>
    <w:rsid w:val="00163A4E"/>
    <w:rsid w:val="0016413C"/>
    <w:rsid w:val="001649CF"/>
    <w:rsid w:val="00164CFC"/>
    <w:rsid w:val="0016556F"/>
    <w:rsid w:val="00165834"/>
    <w:rsid w:val="001664D5"/>
    <w:rsid w:val="001672B2"/>
    <w:rsid w:val="00167BD8"/>
    <w:rsid w:val="0017040C"/>
    <w:rsid w:val="00171277"/>
    <w:rsid w:val="001721EF"/>
    <w:rsid w:val="001730CE"/>
    <w:rsid w:val="00173D8D"/>
    <w:rsid w:val="00174280"/>
    <w:rsid w:val="0017429C"/>
    <w:rsid w:val="00174830"/>
    <w:rsid w:val="00174970"/>
    <w:rsid w:val="001756EB"/>
    <w:rsid w:val="00175EF9"/>
    <w:rsid w:val="0017774C"/>
    <w:rsid w:val="001810E9"/>
    <w:rsid w:val="00182491"/>
    <w:rsid w:val="0018573F"/>
    <w:rsid w:val="001873AC"/>
    <w:rsid w:val="001875E4"/>
    <w:rsid w:val="00190052"/>
    <w:rsid w:val="001904CC"/>
    <w:rsid w:val="001907D4"/>
    <w:rsid w:val="00190809"/>
    <w:rsid w:val="00190A28"/>
    <w:rsid w:val="00191D01"/>
    <w:rsid w:val="00191D7F"/>
    <w:rsid w:val="0019203B"/>
    <w:rsid w:val="001921FF"/>
    <w:rsid w:val="00192213"/>
    <w:rsid w:val="001933EE"/>
    <w:rsid w:val="00193D43"/>
    <w:rsid w:val="00195A31"/>
    <w:rsid w:val="00195CEB"/>
    <w:rsid w:val="00196403"/>
    <w:rsid w:val="001A0101"/>
    <w:rsid w:val="001A0D00"/>
    <w:rsid w:val="001A10B6"/>
    <w:rsid w:val="001A1651"/>
    <w:rsid w:val="001A3A8B"/>
    <w:rsid w:val="001A68F5"/>
    <w:rsid w:val="001A6F8C"/>
    <w:rsid w:val="001A7F90"/>
    <w:rsid w:val="001B0336"/>
    <w:rsid w:val="001B09CB"/>
    <w:rsid w:val="001B0CF5"/>
    <w:rsid w:val="001B1F4C"/>
    <w:rsid w:val="001B46C5"/>
    <w:rsid w:val="001B4A59"/>
    <w:rsid w:val="001B71E9"/>
    <w:rsid w:val="001B7DA6"/>
    <w:rsid w:val="001B7FB8"/>
    <w:rsid w:val="001C0F8B"/>
    <w:rsid w:val="001C146E"/>
    <w:rsid w:val="001C154F"/>
    <w:rsid w:val="001C2AA1"/>
    <w:rsid w:val="001C2E0F"/>
    <w:rsid w:val="001C323C"/>
    <w:rsid w:val="001C4253"/>
    <w:rsid w:val="001C4AFA"/>
    <w:rsid w:val="001C5725"/>
    <w:rsid w:val="001C649B"/>
    <w:rsid w:val="001C70A3"/>
    <w:rsid w:val="001C7325"/>
    <w:rsid w:val="001C7D6B"/>
    <w:rsid w:val="001D303F"/>
    <w:rsid w:val="001D4174"/>
    <w:rsid w:val="001D4389"/>
    <w:rsid w:val="001D626B"/>
    <w:rsid w:val="001D7EE3"/>
    <w:rsid w:val="001E278A"/>
    <w:rsid w:val="001E284F"/>
    <w:rsid w:val="001E447B"/>
    <w:rsid w:val="001E4B19"/>
    <w:rsid w:val="001E4E56"/>
    <w:rsid w:val="001E53A6"/>
    <w:rsid w:val="001E5B5F"/>
    <w:rsid w:val="001E6394"/>
    <w:rsid w:val="001E6661"/>
    <w:rsid w:val="001E731C"/>
    <w:rsid w:val="001F00F1"/>
    <w:rsid w:val="001F11DE"/>
    <w:rsid w:val="001F3799"/>
    <w:rsid w:val="001F3BA9"/>
    <w:rsid w:val="001F681E"/>
    <w:rsid w:val="001F7E6A"/>
    <w:rsid w:val="00201550"/>
    <w:rsid w:val="00201B7C"/>
    <w:rsid w:val="00202114"/>
    <w:rsid w:val="00202619"/>
    <w:rsid w:val="00203879"/>
    <w:rsid w:val="002041C8"/>
    <w:rsid w:val="00204ED3"/>
    <w:rsid w:val="00205498"/>
    <w:rsid w:val="0020581F"/>
    <w:rsid w:val="002078EF"/>
    <w:rsid w:val="002108FF"/>
    <w:rsid w:val="00211C2D"/>
    <w:rsid w:val="00211E2B"/>
    <w:rsid w:val="002121E8"/>
    <w:rsid w:val="0021227B"/>
    <w:rsid w:val="00212419"/>
    <w:rsid w:val="00212E54"/>
    <w:rsid w:val="00213D9F"/>
    <w:rsid w:val="0022178F"/>
    <w:rsid w:val="00221A39"/>
    <w:rsid w:val="00222060"/>
    <w:rsid w:val="00222FFF"/>
    <w:rsid w:val="00223201"/>
    <w:rsid w:val="00223BF4"/>
    <w:rsid w:val="00223E65"/>
    <w:rsid w:val="00223F47"/>
    <w:rsid w:val="00224D26"/>
    <w:rsid w:val="00225417"/>
    <w:rsid w:val="0022793F"/>
    <w:rsid w:val="00227CCF"/>
    <w:rsid w:val="002303C9"/>
    <w:rsid w:val="00231762"/>
    <w:rsid w:val="00232545"/>
    <w:rsid w:val="0023425D"/>
    <w:rsid w:val="00234F7E"/>
    <w:rsid w:val="002367DF"/>
    <w:rsid w:val="00236A84"/>
    <w:rsid w:val="00237177"/>
    <w:rsid w:val="002377DE"/>
    <w:rsid w:val="0024054C"/>
    <w:rsid w:val="0024123C"/>
    <w:rsid w:val="00241BE0"/>
    <w:rsid w:val="00242EBC"/>
    <w:rsid w:val="0024317B"/>
    <w:rsid w:val="0024454D"/>
    <w:rsid w:val="00245C89"/>
    <w:rsid w:val="00245F47"/>
    <w:rsid w:val="0024698C"/>
    <w:rsid w:val="0024784E"/>
    <w:rsid w:val="00250596"/>
    <w:rsid w:val="002508BE"/>
    <w:rsid w:val="00250F75"/>
    <w:rsid w:val="0025108F"/>
    <w:rsid w:val="002521A5"/>
    <w:rsid w:val="00252D93"/>
    <w:rsid w:val="00253C88"/>
    <w:rsid w:val="0025490F"/>
    <w:rsid w:val="00254EF9"/>
    <w:rsid w:val="0025607E"/>
    <w:rsid w:val="002563B0"/>
    <w:rsid w:val="002564F3"/>
    <w:rsid w:val="0026088C"/>
    <w:rsid w:val="00262E07"/>
    <w:rsid w:val="00263335"/>
    <w:rsid w:val="002636DF"/>
    <w:rsid w:val="00263820"/>
    <w:rsid w:val="002643DC"/>
    <w:rsid w:val="0026579B"/>
    <w:rsid w:val="00266070"/>
    <w:rsid w:val="00266FEB"/>
    <w:rsid w:val="002723F1"/>
    <w:rsid w:val="00272B77"/>
    <w:rsid w:val="00273745"/>
    <w:rsid w:val="00273A43"/>
    <w:rsid w:val="002756CE"/>
    <w:rsid w:val="00275FA8"/>
    <w:rsid w:val="00280AC4"/>
    <w:rsid w:val="00280D91"/>
    <w:rsid w:val="002812AE"/>
    <w:rsid w:val="00282170"/>
    <w:rsid w:val="0028355A"/>
    <w:rsid w:val="002847A0"/>
    <w:rsid w:val="00284B7F"/>
    <w:rsid w:val="002866A6"/>
    <w:rsid w:val="00286912"/>
    <w:rsid w:val="00286AC0"/>
    <w:rsid w:val="0028725A"/>
    <w:rsid w:val="002915FD"/>
    <w:rsid w:val="00292094"/>
    <w:rsid w:val="00292C1F"/>
    <w:rsid w:val="002936A6"/>
    <w:rsid w:val="00293B4E"/>
    <w:rsid w:val="00293BA9"/>
    <w:rsid w:val="0029500B"/>
    <w:rsid w:val="00295814"/>
    <w:rsid w:val="002958F7"/>
    <w:rsid w:val="00296242"/>
    <w:rsid w:val="002970A2"/>
    <w:rsid w:val="00297246"/>
    <w:rsid w:val="0029725B"/>
    <w:rsid w:val="00297C6E"/>
    <w:rsid w:val="002A18F7"/>
    <w:rsid w:val="002A1C28"/>
    <w:rsid w:val="002A1C90"/>
    <w:rsid w:val="002A4618"/>
    <w:rsid w:val="002A52E5"/>
    <w:rsid w:val="002A6093"/>
    <w:rsid w:val="002A64A3"/>
    <w:rsid w:val="002B03B8"/>
    <w:rsid w:val="002B1FF2"/>
    <w:rsid w:val="002B2493"/>
    <w:rsid w:val="002B290F"/>
    <w:rsid w:val="002B38D0"/>
    <w:rsid w:val="002B399A"/>
    <w:rsid w:val="002B4A07"/>
    <w:rsid w:val="002B4B18"/>
    <w:rsid w:val="002B50C7"/>
    <w:rsid w:val="002B5865"/>
    <w:rsid w:val="002B6534"/>
    <w:rsid w:val="002B655E"/>
    <w:rsid w:val="002B6D64"/>
    <w:rsid w:val="002C02AF"/>
    <w:rsid w:val="002C0C53"/>
    <w:rsid w:val="002C0D2A"/>
    <w:rsid w:val="002C23D1"/>
    <w:rsid w:val="002C26CA"/>
    <w:rsid w:val="002C36BA"/>
    <w:rsid w:val="002C4522"/>
    <w:rsid w:val="002C5A2A"/>
    <w:rsid w:val="002C5F28"/>
    <w:rsid w:val="002C64B2"/>
    <w:rsid w:val="002C69FC"/>
    <w:rsid w:val="002C6FE1"/>
    <w:rsid w:val="002C7192"/>
    <w:rsid w:val="002C71C3"/>
    <w:rsid w:val="002C78F6"/>
    <w:rsid w:val="002C7FEB"/>
    <w:rsid w:val="002D0378"/>
    <w:rsid w:val="002D0B49"/>
    <w:rsid w:val="002D0D7E"/>
    <w:rsid w:val="002D0F62"/>
    <w:rsid w:val="002D2AA9"/>
    <w:rsid w:val="002D3021"/>
    <w:rsid w:val="002D3152"/>
    <w:rsid w:val="002D3EC7"/>
    <w:rsid w:val="002D4F3A"/>
    <w:rsid w:val="002D5555"/>
    <w:rsid w:val="002D5CBF"/>
    <w:rsid w:val="002D6246"/>
    <w:rsid w:val="002D654E"/>
    <w:rsid w:val="002D67BC"/>
    <w:rsid w:val="002D6DF9"/>
    <w:rsid w:val="002E0925"/>
    <w:rsid w:val="002E0C89"/>
    <w:rsid w:val="002E1475"/>
    <w:rsid w:val="002E2643"/>
    <w:rsid w:val="002E39F6"/>
    <w:rsid w:val="002E59B1"/>
    <w:rsid w:val="002E7746"/>
    <w:rsid w:val="002E777A"/>
    <w:rsid w:val="002F097D"/>
    <w:rsid w:val="002F12A5"/>
    <w:rsid w:val="002F1ECA"/>
    <w:rsid w:val="002F2B42"/>
    <w:rsid w:val="002F45A0"/>
    <w:rsid w:val="002F526D"/>
    <w:rsid w:val="002F5438"/>
    <w:rsid w:val="002F7205"/>
    <w:rsid w:val="0030106A"/>
    <w:rsid w:val="00302367"/>
    <w:rsid w:val="003028F4"/>
    <w:rsid w:val="003029CC"/>
    <w:rsid w:val="00303577"/>
    <w:rsid w:val="00304155"/>
    <w:rsid w:val="00305F95"/>
    <w:rsid w:val="003062B6"/>
    <w:rsid w:val="00306975"/>
    <w:rsid w:val="00306F73"/>
    <w:rsid w:val="00310B71"/>
    <w:rsid w:val="00310CBC"/>
    <w:rsid w:val="00310D08"/>
    <w:rsid w:val="0031159D"/>
    <w:rsid w:val="003120A3"/>
    <w:rsid w:val="003135E2"/>
    <w:rsid w:val="00314835"/>
    <w:rsid w:val="003148B6"/>
    <w:rsid w:val="0031501A"/>
    <w:rsid w:val="00315457"/>
    <w:rsid w:val="0031799F"/>
    <w:rsid w:val="00317B5C"/>
    <w:rsid w:val="00317D1B"/>
    <w:rsid w:val="00320983"/>
    <w:rsid w:val="00321363"/>
    <w:rsid w:val="00322B6E"/>
    <w:rsid w:val="00323592"/>
    <w:rsid w:val="003235EB"/>
    <w:rsid w:val="00325FDF"/>
    <w:rsid w:val="00325FFA"/>
    <w:rsid w:val="0032648F"/>
    <w:rsid w:val="00326B4B"/>
    <w:rsid w:val="00326C54"/>
    <w:rsid w:val="00326D4B"/>
    <w:rsid w:val="003272DF"/>
    <w:rsid w:val="00327A6F"/>
    <w:rsid w:val="00330E22"/>
    <w:rsid w:val="003317C0"/>
    <w:rsid w:val="0033184E"/>
    <w:rsid w:val="00331987"/>
    <w:rsid w:val="00331C6A"/>
    <w:rsid w:val="0033425C"/>
    <w:rsid w:val="0033607C"/>
    <w:rsid w:val="00336854"/>
    <w:rsid w:val="00340DD7"/>
    <w:rsid w:val="00341DF1"/>
    <w:rsid w:val="00341E4D"/>
    <w:rsid w:val="00342736"/>
    <w:rsid w:val="00344C6D"/>
    <w:rsid w:val="0034525F"/>
    <w:rsid w:val="00345531"/>
    <w:rsid w:val="00346A7A"/>
    <w:rsid w:val="00347987"/>
    <w:rsid w:val="00350822"/>
    <w:rsid w:val="00350B2A"/>
    <w:rsid w:val="00350DBF"/>
    <w:rsid w:val="003510A6"/>
    <w:rsid w:val="00351198"/>
    <w:rsid w:val="00351B3A"/>
    <w:rsid w:val="00352939"/>
    <w:rsid w:val="00353011"/>
    <w:rsid w:val="00354330"/>
    <w:rsid w:val="003553D8"/>
    <w:rsid w:val="003557A5"/>
    <w:rsid w:val="0035604D"/>
    <w:rsid w:val="00356BCA"/>
    <w:rsid w:val="00357305"/>
    <w:rsid w:val="00357D56"/>
    <w:rsid w:val="003619E9"/>
    <w:rsid w:val="00361B42"/>
    <w:rsid w:val="00363668"/>
    <w:rsid w:val="00364AFE"/>
    <w:rsid w:val="0036524B"/>
    <w:rsid w:val="00367092"/>
    <w:rsid w:val="00367277"/>
    <w:rsid w:val="003674C1"/>
    <w:rsid w:val="00371372"/>
    <w:rsid w:val="003723E8"/>
    <w:rsid w:val="00372E32"/>
    <w:rsid w:val="00373835"/>
    <w:rsid w:val="00375F1D"/>
    <w:rsid w:val="00377016"/>
    <w:rsid w:val="003770F7"/>
    <w:rsid w:val="00377156"/>
    <w:rsid w:val="003771A8"/>
    <w:rsid w:val="0037757F"/>
    <w:rsid w:val="003779C5"/>
    <w:rsid w:val="003803F8"/>
    <w:rsid w:val="00381456"/>
    <w:rsid w:val="00382375"/>
    <w:rsid w:val="00382438"/>
    <w:rsid w:val="0038297C"/>
    <w:rsid w:val="00384BD9"/>
    <w:rsid w:val="00384F8C"/>
    <w:rsid w:val="00385218"/>
    <w:rsid w:val="00385BC5"/>
    <w:rsid w:val="00385D7F"/>
    <w:rsid w:val="00386DD8"/>
    <w:rsid w:val="003872B5"/>
    <w:rsid w:val="003919B5"/>
    <w:rsid w:val="0039276F"/>
    <w:rsid w:val="00393049"/>
    <w:rsid w:val="003936F6"/>
    <w:rsid w:val="00393DEB"/>
    <w:rsid w:val="00394ABA"/>
    <w:rsid w:val="003960F0"/>
    <w:rsid w:val="003961DB"/>
    <w:rsid w:val="003964CC"/>
    <w:rsid w:val="00397AEA"/>
    <w:rsid w:val="003A0ADE"/>
    <w:rsid w:val="003A38C6"/>
    <w:rsid w:val="003A3A84"/>
    <w:rsid w:val="003A44C9"/>
    <w:rsid w:val="003A4A4A"/>
    <w:rsid w:val="003A4FBD"/>
    <w:rsid w:val="003A56E8"/>
    <w:rsid w:val="003A6AD5"/>
    <w:rsid w:val="003A7372"/>
    <w:rsid w:val="003B166C"/>
    <w:rsid w:val="003B1D13"/>
    <w:rsid w:val="003B1D30"/>
    <w:rsid w:val="003B376F"/>
    <w:rsid w:val="003B6975"/>
    <w:rsid w:val="003B6D3C"/>
    <w:rsid w:val="003B6F5F"/>
    <w:rsid w:val="003C377C"/>
    <w:rsid w:val="003C464B"/>
    <w:rsid w:val="003C529B"/>
    <w:rsid w:val="003C5B9D"/>
    <w:rsid w:val="003C5DFE"/>
    <w:rsid w:val="003C72DE"/>
    <w:rsid w:val="003C7DD0"/>
    <w:rsid w:val="003D039C"/>
    <w:rsid w:val="003D1233"/>
    <w:rsid w:val="003D1475"/>
    <w:rsid w:val="003D1BA7"/>
    <w:rsid w:val="003D1FEF"/>
    <w:rsid w:val="003D2C8A"/>
    <w:rsid w:val="003D2DC2"/>
    <w:rsid w:val="003D4D2D"/>
    <w:rsid w:val="003D4FC0"/>
    <w:rsid w:val="003D60C0"/>
    <w:rsid w:val="003D7DFE"/>
    <w:rsid w:val="003E0ECE"/>
    <w:rsid w:val="003E1E65"/>
    <w:rsid w:val="003E31D5"/>
    <w:rsid w:val="003E37DF"/>
    <w:rsid w:val="003E394F"/>
    <w:rsid w:val="003E3E43"/>
    <w:rsid w:val="003E5030"/>
    <w:rsid w:val="003E527B"/>
    <w:rsid w:val="003E6719"/>
    <w:rsid w:val="003E68FA"/>
    <w:rsid w:val="003E6AB9"/>
    <w:rsid w:val="003E6AE8"/>
    <w:rsid w:val="003E7155"/>
    <w:rsid w:val="003F056D"/>
    <w:rsid w:val="003F07ED"/>
    <w:rsid w:val="003F20F4"/>
    <w:rsid w:val="003F2F10"/>
    <w:rsid w:val="003F36E8"/>
    <w:rsid w:val="003F47A6"/>
    <w:rsid w:val="003F495B"/>
    <w:rsid w:val="003F539E"/>
    <w:rsid w:val="003F616F"/>
    <w:rsid w:val="003F68CB"/>
    <w:rsid w:val="003F69F4"/>
    <w:rsid w:val="003F778D"/>
    <w:rsid w:val="00401DDE"/>
    <w:rsid w:val="00402CAD"/>
    <w:rsid w:val="00405339"/>
    <w:rsid w:val="00405B46"/>
    <w:rsid w:val="0041173D"/>
    <w:rsid w:val="00412675"/>
    <w:rsid w:val="00412DE7"/>
    <w:rsid w:val="00415FB2"/>
    <w:rsid w:val="00415FF7"/>
    <w:rsid w:val="00417927"/>
    <w:rsid w:val="004202E7"/>
    <w:rsid w:val="004204DF"/>
    <w:rsid w:val="004207B9"/>
    <w:rsid w:val="00420C09"/>
    <w:rsid w:val="00420D46"/>
    <w:rsid w:val="004212D2"/>
    <w:rsid w:val="004214B9"/>
    <w:rsid w:val="00422444"/>
    <w:rsid w:val="00423044"/>
    <w:rsid w:val="004230BF"/>
    <w:rsid w:val="00423A2F"/>
    <w:rsid w:val="00424125"/>
    <w:rsid w:val="004243D2"/>
    <w:rsid w:val="0042590D"/>
    <w:rsid w:val="00426A4B"/>
    <w:rsid w:val="00427347"/>
    <w:rsid w:val="00427547"/>
    <w:rsid w:val="00430270"/>
    <w:rsid w:val="00431A1D"/>
    <w:rsid w:val="00431AC4"/>
    <w:rsid w:val="004331EF"/>
    <w:rsid w:val="00433518"/>
    <w:rsid w:val="0043355C"/>
    <w:rsid w:val="00434378"/>
    <w:rsid w:val="004345B2"/>
    <w:rsid w:val="00434FC2"/>
    <w:rsid w:val="00435B36"/>
    <w:rsid w:val="004364D2"/>
    <w:rsid w:val="00436629"/>
    <w:rsid w:val="004366E4"/>
    <w:rsid w:val="004372B8"/>
    <w:rsid w:val="004372F2"/>
    <w:rsid w:val="004400F6"/>
    <w:rsid w:val="004416C5"/>
    <w:rsid w:val="00443D22"/>
    <w:rsid w:val="004441C5"/>
    <w:rsid w:val="004444A7"/>
    <w:rsid w:val="0044535C"/>
    <w:rsid w:val="00446FEE"/>
    <w:rsid w:val="00447026"/>
    <w:rsid w:val="00447217"/>
    <w:rsid w:val="004506AD"/>
    <w:rsid w:val="0045073F"/>
    <w:rsid w:val="004511BD"/>
    <w:rsid w:val="004543BF"/>
    <w:rsid w:val="0045506E"/>
    <w:rsid w:val="0045552C"/>
    <w:rsid w:val="00455FED"/>
    <w:rsid w:val="004564FD"/>
    <w:rsid w:val="00456537"/>
    <w:rsid w:val="0045659A"/>
    <w:rsid w:val="00456812"/>
    <w:rsid w:val="004569C8"/>
    <w:rsid w:val="00461199"/>
    <w:rsid w:val="00463414"/>
    <w:rsid w:val="00463B2D"/>
    <w:rsid w:val="004642EF"/>
    <w:rsid w:val="00464420"/>
    <w:rsid w:val="00464769"/>
    <w:rsid w:val="00464F6B"/>
    <w:rsid w:val="00464FE5"/>
    <w:rsid w:val="00465F33"/>
    <w:rsid w:val="004671FA"/>
    <w:rsid w:val="00471D1E"/>
    <w:rsid w:val="00473092"/>
    <w:rsid w:val="004738D1"/>
    <w:rsid w:val="00474DFE"/>
    <w:rsid w:val="00476399"/>
    <w:rsid w:val="00477B1D"/>
    <w:rsid w:val="0048012E"/>
    <w:rsid w:val="00480A06"/>
    <w:rsid w:val="00480DEA"/>
    <w:rsid w:val="004815CB"/>
    <w:rsid w:val="0048271F"/>
    <w:rsid w:val="004840A4"/>
    <w:rsid w:val="00484219"/>
    <w:rsid w:val="004849D2"/>
    <w:rsid w:val="00484E15"/>
    <w:rsid w:val="004853CF"/>
    <w:rsid w:val="004869A4"/>
    <w:rsid w:val="00486F0E"/>
    <w:rsid w:val="0049035D"/>
    <w:rsid w:val="004904D7"/>
    <w:rsid w:val="004921A9"/>
    <w:rsid w:val="00492A8F"/>
    <w:rsid w:val="004937D1"/>
    <w:rsid w:val="00493A04"/>
    <w:rsid w:val="00495AC0"/>
    <w:rsid w:val="004974C6"/>
    <w:rsid w:val="004A0272"/>
    <w:rsid w:val="004A361D"/>
    <w:rsid w:val="004A4E30"/>
    <w:rsid w:val="004A4E67"/>
    <w:rsid w:val="004A5947"/>
    <w:rsid w:val="004A70A1"/>
    <w:rsid w:val="004B04A7"/>
    <w:rsid w:val="004B0B47"/>
    <w:rsid w:val="004B1090"/>
    <w:rsid w:val="004B2003"/>
    <w:rsid w:val="004B3AA2"/>
    <w:rsid w:val="004B406D"/>
    <w:rsid w:val="004B43DD"/>
    <w:rsid w:val="004B468F"/>
    <w:rsid w:val="004B5B0A"/>
    <w:rsid w:val="004B73B7"/>
    <w:rsid w:val="004B7756"/>
    <w:rsid w:val="004B7916"/>
    <w:rsid w:val="004C5830"/>
    <w:rsid w:val="004C6B13"/>
    <w:rsid w:val="004C72B0"/>
    <w:rsid w:val="004C7616"/>
    <w:rsid w:val="004D0861"/>
    <w:rsid w:val="004D0F47"/>
    <w:rsid w:val="004D1487"/>
    <w:rsid w:val="004D18AF"/>
    <w:rsid w:val="004D198C"/>
    <w:rsid w:val="004D39C6"/>
    <w:rsid w:val="004D40DD"/>
    <w:rsid w:val="004D4CAB"/>
    <w:rsid w:val="004D542D"/>
    <w:rsid w:val="004D5D1D"/>
    <w:rsid w:val="004D631E"/>
    <w:rsid w:val="004D64B3"/>
    <w:rsid w:val="004D70F6"/>
    <w:rsid w:val="004E08D3"/>
    <w:rsid w:val="004E1AEE"/>
    <w:rsid w:val="004E1B59"/>
    <w:rsid w:val="004E1D86"/>
    <w:rsid w:val="004E2692"/>
    <w:rsid w:val="004E3961"/>
    <w:rsid w:val="004E3C7A"/>
    <w:rsid w:val="004E3E50"/>
    <w:rsid w:val="004E4C4F"/>
    <w:rsid w:val="004E5658"/>
    <w:rsid w:val="004E666D"/>
    <w:rsid w:val="004E7355"/>
    <w:rsid w:val="004F01BA"/>
    <w:rsid w:val="004F10EA"/>
    <w:rsid w:val="004F1E52"/>
    <w:rsid w:val="004F2335"/>
    <w:rsid w:val="004F301C"/>
    <w:rsid w:val="004F40E9"/>
    <w:rsid w:val="004F4ECB"/>
    <w:rsid w:val="004F5446"/>
    <w:rsid w:val="004F5846"/>
    <w:rsid w:val="004F5A61"/>
    <w:rsid w:val="004F5BBB"/>
    <w:rsid w:val="004F6018"/>
    <w:rsid w:val="004F6108"/>
    <w:rsid w:val="004F6189"/>
    <w:rsid w:val="004F712A"/>
    <w:rsid w:val="004F72F1"/>
    <w:rsid w:val="00500EBB"/>
    <w:rsid w:val="00501871"/>
    <w:rsid w:val="005018A9"/>
    <w:rsid w:val="00502C6E"/>
    <w:rsid w:val="00504BAF"/>
    <w:rsid w:val="00505F98"/>
    <w:rsid w:val="00506CCF"/>
    <w:rsid w:val="00507004"/>
    <w:rsid w:val="00507108"/>
    <w:rsid w:val="00507EE2"/>
    <w:rsid w:val="005119C5"/>
    <w:rsid w:val="005119DC"/>
    <w:rsid w:val="00511B72"/>
    <w:rsid w:val="00515A8A"/>
    <w:rsid w:val="00515FE0"/>
    <w:rsid w:val="00516C56"/>
    <w:rsid w:val="00520846"/>
    <w:rsid w:val="00520A20"/>
    <w:rsid w:val="0052327A"/>
    <w:rsid w:val="00523C1E"/>
    <w:rsid w:val="00524D2E"/>
    <w:rsid w:val="00527CAA"/>
    <w:rsid w:val="00530B5F"/>
    <w:rsid w:val="00531264"/>
    <w:rsid w:val="00531425"/>
    <w:rsid w:val="005323D1"/>
    <w:rsid w:val="00533A61"/>
    <w:rsid w:val="0053420F"/>
    <w:rsid w:val="00536ED7"/>
    <w:rsid w:val="005408B0"/>
    <w:rsid w:val="00541974"/>
    <w:rsid w:val="00543B64"/>
    <w:rsid w:val="005442C9"/>
    <w:rsid w:val="00544BDA"/>
    <w:rsid w:val="00544C2C"/>
    <w:rsid w:val="005454EC"/>
    <w:rsid w:val="00546B22"/>
    <w:rsid w:val="00550159"/>
    <w:rsid w:val="005501E2"/>
    <w:rsid w:val="00550E54"/>
    <w:rsid w:val="00551575"/>
    <w:rsid w:val="00551B67"/>
    <w:rsid w:val="005521FB"/>
    <w:rsid w:val="0055276B"/>
    <w:rsid w:val="00552DB8"/>
    <w:rsid w:val="00554249"/>
    <w:rsid w:val="00554429"/>
    <w:rsid w:val="00554D12"/>
    <w:rsid w:val="00555958"/>
    <w:rsid w:val="00555980"/>
    <w:rsid w:val="005559FD"/>
    <w:rsid w:val="00556E76"/>
    <w:rsid w:val="00557757"/>
    <w:rsid w:val="00560639"/>
    <w:rsid w:val="00560DA9"/>
    <w:rsid w:val="00561B0F"/>
    <w:rsid w:val="00562E4C"/>
    <w:rsid w:val="005641AF"/>
    <w:rsid w:val="005656EF"/>
    <w:rsid w:val="00566069"/>
    <w:rsid w:val="00566156"/>
    <w:rsid w:val="00570E76"/>
    <w:rsid w:val="00571BAA"/>
    <w:rsid w:val="0057480D"/>
    <w:rsid w:val="00575012"/>
    <w:rsid w:val="00577AF9"/>
    <w:rsid w:val="00580562"/>
    <w:rsid w:val="00581E66"/>
    <w:rsid w:val="005824D7"/>
    <w:rsid w:val="00582E68"/>
    <w:rsid w:val="00584C76"/>
    <w:rsid w:val="005855A9"/>
    <w:rsid w:val="00585BA8"/>
    <w:rsid w:val="00586499"/>
    <w:rsid w:val="0058686B"/>
    <w:rsid w:val="005868F7"/>
    <w:rsid w:val="00586CA0"/>
    <w:rsid w:val="00587EEB"/>
    <w:rsid w:val="0059011F"/>
    <w:rsid w:val="00590194"/>
    <w:rsid w:val="00590ECE"/>
    <w:rsid w:val="005910BE"/>
    <w:rsid w:val="00591504"/>
    <w:rsid w:val="005918B3"/>
    <w:rsid w:val="00592283"/>
    <w:rsid w:val="00594867"/>
    <w:rsid w:val="00594C85"/>
    <w:rsid w:val="00594D14"/>
    <w:rsid w:val="00594E37"/>
    <w:rsid w:val="00594FF6"/>
    <w:rsid w:val="00595D9D"/>
    <w:rsid w:val="00597676"/>
    <w:rsid w:val="005A0E18"/>
    <w:rsid w:val="005A15B8"/>
    <w:rsid w:val="005A1C37"/>
    <w:rsid w:val="005A1E81"/>
    <w:rsid w:val="005A6A0E"/>
    <w:rsid w:val="005A748C"/>
    <w:rsid w:val="005A7BDD"/>
    <w:rsid w:val="005A7F6C"/>
    <w:rsid w:val="005B14C1"/>
    <w:rsid w:val="005B1737"/>
    <w:rsid w:val="005B20A5"/>
    <w:rsid w:val="005B2D3C"/>
    <w:rsid w:val="005B38DA"/>
    <w:rsid w:val="005B482B"/>
    <w:rsid w:val="005B528E"/>
    <w:rsid w:val="005C00DE"/>
    <w:rsid w:val="005C114B"/>
    <w:rsid w:val="005C11DD"/>
    <w:rsid w:val="005C172B"/>
    <w:rsid w:val="005C17F3"/>
    <w:rsid w:val="005C32C8"/>
    <w:rsid w:val="005C3919"/>
    <w:rsid w:val="005C70BB"/>
    <w:rsid w:val="005D05D6"/>
    <w:rsid w:val="005D087C"/>
    <w:rsid w:val="005D0D46"/>
    <w:rsid w:val="005D0E62"/>
    <w:rsid w:val="005D171D"/>
    <w:rsid w:val="005D1C6B"/>
    <w:rsid w:val="005D2669"/>
    <w:rsid w:val="005D4696"/>
    <w:rsid w:val="005D5FD6"/>
    <w:rsid w:val="005D648E"/>
    <w:rsid w:val="005D6882"/>
    <w:rsid w:val="005D753D"/>
    <w:rsid w:val="005D7A6F"/>
    <w:rsid w:val="005D7BEA"/>
    <w:rsid w:val="005E06EA"/>
    <w:rsid w:val="005E0931"/>
    <w:rsid w:val="005E2510"/>
    <w:rsid w:val="005E321E"/>
    <w:rsid w:val="005E462A"/>
    <w:rsid w:val="005E47AE"/>
    <w:rsid w:val="005E50AB"/>
    <w:rsid w:val="005E54FE"/>
    <w:rsid w:val="005E5A9E"/>
    <w:rsid w:val="005E5E83"/>
    <w:rsid w:val="005E6677"/>
    <w:rsid w:val="005E721E"/>
    <w:rsid w:val="005E7AE0"/>
    <w:rsid w:val="005F051A"/>
    <w:rsid w:val="005F08A9"/>
    <w:rsid w:val="005F1B2C"/>
    <w:rsid w:val="005F2D03"/>
    <w:rsid w:val="005F2F79"/>
    <w:rsid w:val="005F40E3"/>
    <w:rsid w:val="005F42DE"/>
    <w:rsid w:val="005F50D1"/>
    <w:rsid w:val="005F52A3"/>
    <w:rsid w:val="005F7705"/>
    <w:rsid w:val="00602307"/>
    <w:rsid w:val="006053AA"/>
    <w:rsid w:val="00606AF0"/>
    <w:rsid w:val="0061146C"/>
    <w:rsid w:val="006122EF"/>
    <w:rsid w:val="0061443E"/>
    <w:rsid w:val="0061642C"/>
    <w:rsid w:val="006164E2"/>
    <w:rsid w:val="006166ED"/>
    <w:rsid w:val="006174FF"/>
    <w:rsid w:val="00617CC6"/>
    <w:rsid w:val="00617EFF"/>
    <w:rsid w:val="006203F9"/>
    <w:rsid w:val="0062246F"/>
    <w:rsid w:val="006236DF"/>
    <w:rsid w:val="00624127"/>
    <w:rsid w:val="00624FB8"/>
    <w:rsid w:val="006272E4"/>
    <w:rsid w:val="006308CC"/>
    <w:rsid w:val="00632359"/>
    <w:rsid w:val="00633628"/>
    <w:rsid w:val="00633DE1"/>
    <w:rsid w:val="00635DAD"/>
    <w:rsid w:val="00636C77"/>
    <w:rsid w:val="00636D97"/>
    <w:rsid w:val="00640707"/>
    <w:rsid w:val="00640B55"/>
    <w:rsid w:val="00640BB0"/>
    <w:rsid w:val="00641087"/>
    <w:rsid w:val="00642597"/>
    <w:rsid w:val="006425F6"/>
    <w:rsid w:val="00643C35"/>
    <w:rsid w:val="006440D5"/>
    <w:rsid w:val="006444E6"/>
    <w:rsid w:val="006444FD"/>
    <w:rsid w:val="006446F0"/>
    <w:rsid w:val="006452F9"/>
    <w:rsid w:val="006455F9"/>
    <w:rsid w:val="006463B7"/>
    <w:rsid w:val="006464A1"/>
    <w:rsid w:val="00647D84"/>
    <w:rsid w:val="00652648"/>
    <w:rsid w:val="00652F47"/>
    <w:rsid w:val="00653AC8"/>
    <w:rsid w:val="00654EC6"/>
    <w:rsid w:val="006551A0"/>
    <w:rsid w:val="0065565F"/>
    <w:rsid w:val="00655922"/>
    <w:rsid w:val="00655F1F"/>
    <w:rsid w:val="00657BF9"/>
    <w:rsid w:val="006607B3"/>
    <w:rsid w:val="00660AEF"/>
    <w:rsid w:val="00660EA0"/>
    <w:rsid w:val="00661EB7"/>
    <w:rsid w:val="00661F97"/>
    <w:rsid w:val="006623B7"/>
    <w:rsid w:val="006628B8"/>
    <w:rsid w:val="006630F3"/>
    <w:rsid w:val="00663B07"/>
    <w:rsid w:val="00664421"/>
    <w:rsid w:val="006652DC"/>
    <w:rsid w:val="006662D4"/>
    <w:rsid w:val="006674D0"/>
    <w:rsid w:val="00667CC6"/>
    <w:rsid w:val="00667D89"/>
    <w:rsid w:val="00670522"/>
    <w:rsid w:val="00671D8E"/>
    <w:rsid w:val="006725CD"/>
    <w:rsid w:val="006732C6"/>
    <w:rsid w:val="00674F1A"/>
    <w:rsid w:val="00675E60"/>
    <w:rsid w:val="00676281"/>
    <w:rsid w:val="00676957"/>
    <w:rsid w:val="00677724"/>
    <w:rsid w:val="00677879"/>
    <w:rsid w:val="00677EB4"/>
    <w:rsid w:val="006851A3"/>
    <w:rsid w:val="00685A20"/>
    <w:rsid w:val="0068632C"/>
    <w:rsid w:val="00686956"/>
    <w:rsid w:val="00686E92"/>
    <w:rsid w:val="00690A18"/>
    <w:rsid w:val="00690F23"/>
    <w:rsid w:val="00692A37"/>
    <w:rsid w:val="00692FB0"/>
    <w:rsid w:val="00693131"/>
    <w:rsid w:val="00696622"/>
    <w:rsid w:val="006A0BCA"/>
    <w:rsid w:val="006A437F"/>
    <w:rsid w:val="006A43CC"/>
    <w:rsid w:val="006A44A6"/>
    <w:rsid w:val="006A4D5D"/>
    <w:rsid w:val="006A51F6"/>
    <w:rsid w:val="006A56EA"/>
    <w:rsid w:val="006A6DE6"/>
    <w:rsid w:val="006A73AE"/>
    <w:rsid w:val="006B0728"/>
    <w:rsid w:val="006B0FB2"/>
    <w:rsid w:val="006B3053"/>
    <w:rsid w:val="006B393B"/>
    <w:rsid w:val="006B40D6"/>
    <w:rsid w:val="006B434F"/>
    <w:rsid w:val="006C0C0A"/>
    <w:rsid w:val="006C1C05"/>
    <w:rsid w:val="006C1F6B"/>
    <w:rsid w:val="006C22C4"/>
    <w:rsid w:val="006C2656"/>
    <w:rsid w:val="006C3171"/>
    <w:rsid w:val="006C329E"/>
    <w:rsid w:val="006C3372"/>
    <w:rsid w:val="006C367F"/>
    <w:rsid w:val="006C37B1"/>
    <w:rsid w:val="006C3DCA"/>
    <w:rsid w:val="006C4662"/>
    <w:rsid w:val="006C47F0"/>
    <w:rsid w:val="006C5D49"/>
    <w:rsid w:val="006C5E97"/>
    <w:rsid w:val="006C62DE"/>
    <w:rsid w:val="006C6315"/>
    <w:rsid w:val="006C692F"/>
    <w:rsid w:val="006C7A9C"/>
    <w:rsid w:val="006D0EC8"/>
    <w:rsid w:val="006D1027"/>
    <w:rsid w:val="006D105C"/>
    <w:rsid w:val="006D10C7"/>
    <w:rsid w:val="006D282F"/>
    <w:rsid w:val="006D5078"/>
    <w:rsid w:val="006D53FB"/>
    <w:rsid w:val="006D59A3"/>
    <w:rsid w:val="006D5EA7"/>
    <w:rsid w:val="006D62AF"/>
    <w:rsid w:val="006D7205"/>
    <w:rsid w:val="006D7573"/>
    <w:rsid w:val="006E08E7"/>
    <w:rsid w:val="006E1A34"/>
    <w:rsid w:val="006E22F9"/>
    <w:rsid w:val="006E2E33"/>
    <w:rsid w:val="006E321B"/>
    <w:rsid w:val="006E3FB2"/>
    <w:rsid w:val="006E4954"/>
    <w:rsid w:val="006E4ADB"/>
    <w:rsid w:val="006E5A99"/>
    <w:rsid w:val="006E5E59"/>
    <w:rsid w:val="006E7DB0"/>
    <w:rsid w:val="006F02C3"/>
    <w:rsid w:val="006F0DCB"/>
    <w:rsid w:val="006F10A0"/>
    <w:rsid w:val="006F13F7"/>
    <w:rsid w:val="006F17B4"/>
    <w:rsid w:val="006F2D07"/>
    <w:rsid w:val="006F39BE"/>
    <w:rsid w:val="006F4A6D"/>
    <w:rsid w:val="006F4D84"/>
    <w:rsid w:val="007002F1"/>
    <w:rsid w:val="00701A84"/>
    <w:rsid w:val="00702AB1"/>
    <w:rsid w:val="00704073"/>
    <w:rsid w:val="00704FF2"/>
    <w:rsid w:val="0070512F"/>
    <w:rsid w:val="00705264"/>
    <w:rsid w:val="00706868"/>
    <w:rsid w:val="00706B0C"/>
    <w:rsid w:val="00706B89"/>
    <w:rsid w:val="00710773"/>
    <w:rsid w:val="007114D4"/>
    <w:rsid w:val="00712052"/>
    <w:rsid w:val="00712574"/>
    <w:rsid w:val="00714573"/>
    <w:rsid w:val="00714E9A"/>
    <w:rsid w:val="007154A9"/>
    <w:rsid w:val="00715775"/>
    <w:rsid w:val="0071658D"/>
    <w:rsid w:val="0071756F"/>
    <w:rsid w:val="007206B0"/>
    <w:rsid w:val="00720DB3"/>
    <w:rsid w:val="00720E86"/>
    <w:rsid w:val="00720F20"/>
    <w:rsid w:val="00721145"/>
    <w:rsid w:val="007215BF"/>
    <w:rsid w:val="007227CF"/>
    <w:rsid w:val="0072348C"/>
    <w:rsid w:val="00725134"/>
    <w:rsid w:val="00725D9F"/>
    <w:rsid w:val="00726EF3"/>
    <w:rsid w:val="0073001B"/>
    <w:rsid w:val="0073017B"/>
    <w:rsid w:val="0073105F"/>
    <w:rsid w:val="00731DD5"/>
    <w:rsid w:val="00733EB2"/>
    <w:rsid w:val="007342D2"/>
    <w:rsid w:val="007349BD"/>
    <w:rsid w:val="007364E8"/>
    <w:rsid w:val="00736F21"/>
    <w:rsid w:val="007375B5"/>
    <w:rsid w:val="0074071B"/>
    <w:rsid w:val="00741DDE"/>
    <w:rsid w:val="00742262"/>
    <w:rsid w:val="0074268D"/>
    <w:rsid w:val="00743815"/>
    <w:rsid w:val="00743855"/>
    <w:rsid w:val="00743B3F"/>
    <w:rsid w:val="00744A2E"/>
    <w:rsid w:val="00744F05"/>
    <w:rsid w:val="00747195"/>
    <w:rsid w:val="00747733"/>
    <w:rsid w:val="00753B95"/>
    <w:rsid w:val="007555C4"/>
    <w:rsid w:val="0075568C"/>
    <w:rsid w:val="00755ECE"/>
    <w:rsid w:val="007572B1"/>
    <w:rsid w:val="00760207"/>
    <w:rsid w:val="0076048E"/>
    <w:rsid w:val="007617B1"/>
    <w:rsid w:val="00761F80"/>
    <w:rsid w:val="007626CA"/>
    <w:rsid w:val="0076289B"/>
    <w:rsid w:val="00762956"/>
    <w:rsid w:val="00762A58"/>
    <w:rsid w:val="00762CCA"/>
    <w:rsid w:val="007631C6"/>
    <w:rsid w:val="007634B1"/>
    <w:rsid w:val="0076360F"/>
    <w:rsid w:val="00763759"/>
    <w:rsid w:val="00763C92"/>
    <w:rsid w:val="0076463D"/>
    <w:rsid w:val="00764767"/>
    <w:rsid w:val="00766167"/>
    <w:rsid w:val="0077039C"/>
    <w:rsid w:val="007705DD"/>
    <w:rsid w:val="00770C10"/>
    <w:rsid w:val="0077130E"/>
    <w:rsid w:val="00771F26"/>
    <w:rsid w:val="007758EB"/>
    <w:rsid w:val="00775D14"/>
    <w:rsid w:val="007762B7"/>
    <w:rsid w:val="007763CF"/>
    <w:rsid w:val="00776EDC"/>
    <w:rsid w:val="00777173"/>
    <w:rsid w:val="00777504"/>
    <w:rsid w:val="0078064D"/>
    <w:rsid w:val="00780695"/>
    <w:rsid w:val="00780942"/>
    <w:rsid w:val="00780DDE"/>
    <w:rsid w:val="007823B1"/>
    <w:rsid w:val="007844EC"/>
    <w:rsid w:val="00784647"/>
    <w:rsid w:val="0078589D"/>
    <w:rsid w:val="007873A2"/>
    <w:rsid w:val="007919EC"/>
    <w:rsid w:val="00793A52"/>
    <w:rsid w:val="007969AF"/>
    <w:rsid w:val="007969C6"/>
    <w:rsid w:val="00797E1D"/>
    <w:rsid w:val="007A080C"/>
    <w:rsid w:val="007A0824"/>
    <w:rsid w:val="007A1C9B"/>
    <w:rsid w:val="007A25E8"/>
    <w:rsid w:val="007A261B"/>
    <w:rsid w:val="007A273C"/>
    <w:rsid w:val="007A3301"/>
    <w:rsid w:val="007A383B"/>
    <w:rsid w:val="007A3DDC"/>
    <w:rsid w:val="007A54B2"/>
    <w:rsid w:val="007A5754"/>
    <w:rsid w:val="007A599A"/>
    <w:rsid w:val="007A5A27"/>
    <w:rsid w:val="007A6CE5"/>
    <w:rsid w:val="007A7331"/>
    <w:rsid w:val="007A7794"/>
    <w:rsid w:val="007A7B81"/>
    <w:rsid w:val="007B0599"/>
    <w:rsid w:val="007B0D07"/>
    <w:rsid w:val="007B0F3F"/>
    <w:rsid w:val="007B2176"/>
    <w:rsid w:val="007B2467"/>
    <w:rsid w:val="007B3F85"/>
    <w:rsid w:val="007B40E4"/>
    <w:rsid w:val="007B52B3"/>
    <w:rsid w:val="007B5B6A"/>
    <w:rsid w:val="007B6538"/>
    <w:rsid w:val="007B67C6"/>
    <w:rsid w:val="007B690C"/>
    <w:rsid w:val="007C0541"/>
    <w:rsid w:val="007C12A9"/>
    <w:rsid w:val="007C16CC"/>
    <w:rsid w:val="007C16EE"/>
    <w:rsid w:val="007C2DFA"/>
    <w:rsid w:val="007C302A"/>
    <w:rsid w:val="007C46B4"/>
    <w:rsid w:val="007C4786"/>
    <w:rsid w:val="007C56BE"/>
    <w:rsid w:val="007C5CA4"/>
    <w:rsid w:val="007C63F0"/>
    <w:rsid w:val="007C7563"/>
    <w:rsid w:val="007D0D60"/>
    <w:rsid w:val="007D2BE6"/>
    <w:rsid w:val="007D2F19"/>
    <w:rsid w:val="007D456E"/>
    <w:rsid w:val="007D4573"/>
    <w:rsid w:val="007D6AA5"/>
    <w:rsid w:val="007D7641"/>
    <w:rsid w:val="007D7B06"/>
    <w:rsid w:val="007E1184"/>
    <w:rsid w:val="007E185D"/>
    <w:rsid w:val="007E3B18"/>
    <w:rsid w:val="007E3F74"/>
    <w:rsid w:val="007E4635"/>
    <w:rsid w:val="007E500D"/>
    <w:rsid w:val="007E517F"/>
    <w:rsid w:val="007E601C"/>
    <w:rsid w:val="007F15A5"/>
    <w:rsid w:val="007F1915"/>
    <w:rsid w:val="007F2C3C"/>
    <w:rsid w:val="007F3186"/>
    <w:rsid w:val="007F3849"/>
    <w:rsid w:val="007F3FB9"/>
    <w:rsid w:val="007F5566"/>
    <w:rsid w:val="007F5A9E"/>
    <w:rsid w:val="007F6100"/>
    <w:rsid w:val="007F62D3"/>
    <w:rsid w:val="007F7AB3"/>
    <w:rsid w:val="00800236"/>
    <w:rsid w:val="00800B1E"/>
    <w:rsid w:val="00801A99"/>
    <w:rsid w:val="00803339"/>
    <w:rsid w:val="008037AC"/>
    <w:rsid w:val="008044B9"/>
    <w:rsid w:val="00805F19"/>
    <w:rsid w:val="008063FA"/>
    <w:rsid w:val="00806AA0"/>
    <w:rsid w:val="0080794F"/>
    <w:rsid w:val="00807EEF"/>
    <w:rsid w:val="008101A1"/>
    <w:rsid w:val="00810C96"/>
    <w:rsid w:val="00812676"/>
    <w:rsid w:val="00812E6B"/>
    <w:rsid w:val="00814BCE"/>
    <w:rsid w:val="008156F3"/>
    <w:rsid w:val="008169C5"/>
    <w:rsid w:val="00817D3F"/>
    <w:rsid w:val="00817D4D"/>
    <w:rsid w:val="00820557"/>
    <w:rsid w:val="0082079F"/>
    <w:rsid w:val="0082195F"/>
    <w:rsid w:val="00821DBB"/>
    <w:rsid w:val="008220AF"/>
    <w:rsid w:val="008234C1"/>
    <w:rsid w:val="00823716"/>
    <w:rsid w:val="008248D9"/>
    <w:rsid w:val="00824912"/>
    <w:rsid w:val="00824C5D"/>
    <w:rsid w:val="00824E96"/>
    <w:rsid w:val="00826006"/>
    <w:rsid w:val="00826299"/>
    <w:rsid w:val="00826A02"/>
    <w:rsid w:val="008270BE"/>
    <w:rsid w:val="00827505"/>
    <w:rsid w:val="0083007E"/>
    <w:rsid w:val="00831E4B"/>
    <w:rsid w:val="0083200D"/>
    <w:rsid w:val="008326AD"/>
    <w:rsid w:val="008339DC"/>
    <w:rsid w:val="00835E82"/>
    <w:rsid w:val="00836D35"/>
    <w:rsid w:val="00836E71"/>
    <w:rsid w:val="00840497"/>
    <w:rsid w:val="00840A73"/>
    <w:rsid w:val="0084116E"/>
    <w:rsid w:val="00844CB4"/>
    <w:rsid w:val="008453E5"/>
    <w:rsid w:val="00845884"/>
    <w:rsid w:val="00845897"/>
    <w:rsid w:val="00846697"/>
    <w:rsid w:val="00846AB4"/>
    <w:rsid w:val="008512A1"/>
    <w:rsid w:val="00852516"/>
    <w:rsid w:val="00852695"/>
    <w:rsid w:val="00853B45"/>
    <w:rsid w:val="00853C0C"/>
    <w:rsid w:val="00854A7B"/>
    <w:rsid w:val="00854ED1"/>
    <w:rsid w:val="00855992"/>
    <w:rsid w:val="008566A4"/>
    <w:rsid w:val="00856703"/>
    <w:rsid w:val="00856EA2"/>
    <w:rsid w:val="00857041"/>
    <w:rsid w:val="008576D4"/>
    <w:rsid w:val="00860621"/>
    <w:rsid w:val="0086123F"/>
    <w:rsid w:val="008623E2"/>
    <w:rsid w:val="00862A26"/>
    <w:rsid w:val="00863C80"/>
    <w:rsid w:val="00863D9F"/>
    <w:rsid w:val="00863F22"/>
    <w:rsid w:val="00863FE9"/>
    <w:rsid w:val="00864600"/>
    <w:rsid w:val="00865863"/>
    <w:rsid w:val="008670B0"/>
    <w:rsid w:val="00867C24"/>
    <w:rsid w:val="008716D9"/>
    <w:rsid w:val="00872F84"/>
    <w:rsid w:val="00873753"/>
    <w:rsid w:val="00874A30"/>
    <w:rsid w:val="0087743D"/>
    <w:rsid w:val="00877584"/>
    <w:rsid w:val="00880AA7"/>
    <w:rsid w:val="00880B14"/>
    <w:rsid w:val="00881572"/>
    <w:rsid w:val="0088185A"/>
    <w:rsid w:val="00883F6E"/>
    <w:rsid w:val="00884C73"/>
    <w:rsid w:val="00892AAB"/>
    <w:rsid w:val="00893E0E"/>
    <w:rsid w:val="00894531"/>
    <w:rsid w:val="008949C5"/>
    <w:rsid w:val="00894FA8"/>
    <w:rsid w:val="00896209"/>
    <w:rsid w:val="00896C5F"/>
    <w:rsid w:val="00897E6F"/>
    <w:rsid w:val="008A2B2A"/>
    <w:rsid w:val="008A3F80"/>
    <w:rsid w:val="008A4850"/>
    <w:rsid w:val="008A65DB"/>
    <w:rsid w:val="008A6C01"/>
    <w:rsid w:val="008A6E44"/>
    <w:rsid w:val="008B03F4"/>
    <w:rsid w:val="008B11D1"/>
    <w:rsid w:val="008B310A"/>
    <w:rsid w:val="008B3306"/>
    <w:rsid w:val="008B3D3A"/>
    <w:rsid w:val="008B5054"/>
    <w:rsid w:val="008B50CE"/>
    <w:rsid w:val="008B52F9"/>
    <w:rsid w:val="008B5D35"/>
    <w:rsid w:val="008B5FED"/>
    <w:rsid w:val="008B75F0"/>
    <w:rsid w:val="008C19E5"/>
    <w:rsid w:val="008C3AC6"/>
    <w:rsid w:val="008C46F3"/>
    <w:rsid w:val="008C4F84"/>
    <w:rsid w:val="008C5C6A"/>
    <w:rsid w:val="008C6044"/>
    <w:rsid w:val="008C6CB7"/>
    <w:rsid w:val="008C6CC8"/>
    <w:rsid w:val="008C7053"/>
    <w:rsid w:val="008D0812"/>
    <w:rsid w:val="008D117E"/>
    <w:rsid w:val="008D6545"/>
    <w:rsid w:val="008D65BC"/>
    <w:rsid w:val="008E023D"/>
    <w:rsid w:val="008E1F0D"/>
    <w:rsid w:val="008E2BE9"/>
    <w:rsid w:val="008E30A0"/>
    <w:rsid w:val="008E44AD"/>
    <w:rsid w:val="008E46F1"/>
    <w:rsid w:val="008E4FFF"/>
    <w:rsid w:val="008E5505"/>
    <w:rsid w:val="008E61A9"/>
    <w:rsid w:val="008E6F20"/>
    <w:rsid w:val="008F036C"/>
    <w:rsid w:val="008F0ECB"/>
    <w:rsid w:val="008F1365"/>
    <w:rsid w:val="008F2017"/>
    <w:rsid w:val="008F3D4E"/>
    <w:rsid w:val="008F4DD4"/>
    <w:rsid w:val="008F52FC"/>
    <w:rsid w:val="008F5F3A"/>
    <w:rsid w:val="008F630D"/>
    <w:rsid w:val="008F67CD"/>
    <w:rsid w:val="008F7C58"/>
    <w:rsid w:val="00900A04"/>
    <w:rsid w:val="009025E6"/>
    <w:rsid w:val="0090271A"/>
    <w:rsid w:val="00903F0B"/>
    <w:rsid w:val="009052FD"/>
    <w:rsid w:val="00905F9C"/>
    <w:rsid w:val="009063E4"/>
    <w:rsid w:val="00906682"/>
    <w:rsid w:val="00906E03"/>
    <w:rsid w:val="00907A26"/>
    <w:rsid w:val="00907F5C"/>
    <w:rsid w:val="009109F4"/>
    <w:rsid w:val="009124D0"/>
    <w:rsid w:val="0091301A"/>
    <w:rsid w:val="00913302"/>
    <w:rsid w:val="00914D51"/>
    <w:rsid w:val="009166B8"/>
    <w:rsid w:val="009167AF"/>
    <w:rsid w:val="00916B3B"/>
    <w:rsid w:val="00916D6D"/>
    <w:rsid w:val="00917677"/>
    <w:rsid w:val="009176FE"/>
    <w:rsid w:val="00917A97"/>
    <w:rsid w:val="0092091E"/>
    <w:rsid w:val="0092109D"/>
    <w:rsid w:val="009226F3"/>
    <w:rsid w:val="00922716"/>
    <w:rsid w:val="009233FF"/>
    <w:rsid w:val="009238C2"/>
    <w:rsid w:val="00923A56"/>
    <w:rsid w:val="00925E33"/>
    <w:rsid w:val="0092649E"/>
    <w:rsid w:val="00926A91"/>
    <w:rsid w:val="009276CE"/>
    <w:rsid w:val="00930888"/>
    <w:rsid w:val="009327DA"/>
    <w:rsid w:val="00932B84"/>
    <w:rsid w:val="00932C7C"/>
    <w:rsid w:val="00933744"/>
    <w:rsid w:val="0093404C"/>
    <w:rsid w:val="0093429C"/>
    <w:rsid w:val="00935435"/>
    <w:rsid w:val="00935A94"/>
    <w:rsid w:val="00935FFC"/>
    <w:rsid w:val="0093601F"/>
    <w:rsid w:val="0093621C"/>
    <w:rsid w:val="009376D1"/>
    <w:rsid w:val="00937DD1"/>
    <w:rsid w:val="00940253"/>
    <w:rsid w:val="009414C0"/>
    <w:rsid w:val="00941903"/>
    <w:rsid w:val="0094275A"/>
    <w:rsid w:val="00943079"/>
    <w:rsid w:val="00943377"/>
    <w:rsid w:val="00943645"/>
    <w:rsid w:val="00943A93"/>
    <w:rsid w:val="0094401C"/>
    <w:rsid w:val="00944188"/>
    <w:rsid w:val="00944317"/>
    <w:rsid w:val="00945C66"/>
    <w:rsid w:val="00946A9D"/>
    <w:rsid w:val="00950064"/>
    <w:rsid w:val="00950244"/>
    <w:rsid w:val="009506F6"/>
    <w:rsid w:val="00950B04"/>
    <w:rsid w:val="00952600"/>
    <w:rsid w:val="00952F0E"/>
    <w:rsid w:val="00954859"/>
    <w:rsid w:val="009550B7"/>
    <w:rsid w:val="00955655"/>
    <w:rsid w:val="00957D10"/>
    <w:rsid w:val="00957D20"/>
    <w:rsid w:val="00960F6C"/>
    <w:rsid w:val="00961078"/>
    <w:rsid w:val="00962B8E"/>
    <w:rsid w:val="009633D9"/>
    <w:rsid w:val="009636DC"/>
    <w:rsid w:val="00963D25"/>
    <w:rsid w:val="0096557C"/>
    <w:rsid w:val="009655F8"/>
    <w:rsid w:val="00966B43"/>
    <w:rsid w:val="009675C0"/>
    <w:rsid w:val="00970D34"/>
    <w:rsid w:val="0097110F"/>
    <w:rsid w:val="00972CF8"/>
    <w:rsid w:val="00972DF7"/>
    <w:rsid w:val="00972F84"/>
    <w:rsid w:val="00974374"/>
    <w:rsid w:val="00974AB9"/>
    <w:rsid w:val="00977122"/>
    <w:rsid w:val="00977134"/>
    <w:rsid w:val="009832A6"/>
    <w:rsid w:val="009845CB"/>
    <w:rsid w:val="00984926"/>
    <w:rsid w:val="00984981"/>
    <w:rsid w:val="00986AE2"/>
    <w:rsid w:val="00987492"/>
    <w:rsid w:val="00990218"/>
    <w:rsid w:val="009908BE"/>
    <w:rsid w:val="00990BE3"/>
    <w:rsid w:val="00994019"/>
    <w:rsid w:val="00994D5A"/>
    <w:rsid w:val="00995E0E"/>
    <w:rsid w:val="009A10A6"/>
    <w:rsid w:val="009A21BD"/>
    <w:rsid w:val="009A2818"/>
    <w:rsid w:val="009A3D20"/>
    <w:rsid w:val="009A69C9"/>
    <w:rsid w:val="009B0541"/>
    <w:rsid w:val="009B0F16"/>
    <w:rsid w:val="009B18A1"/>
    <w:rsid w:val="009B1C96"/>
    <w:rsid w:val="009B3606"/>
    <w:rsid w:val="009B3F95"/>
    <w:rsid w:val="009B4951"/>
    <w:rsid w:val="009B6C9F"/>
    <w:rsid w:val="009B7D08"/>
    <w:rsid w:val="009C0AB1"/>
    <w:rsid w:val="009C0C9A"/>
    <w:rsid w:val="009C1BA0"/>
    <w:rsid w:val="009C1E6B"/>
    <w:rsid w:val="009C21E4"/>
    <w:rsid w:val="009C2B39"/>
    <w:rsid w:val="009C36E5"/>
    <w:rsid w:val="009C3821"/>
    <w:rsid w:val="009C4852"/>
    <w:rsid w:val="009C4B75"/>
    <w:rsid w:val="009C5020"/>
    <w:rsid w:val="009C63F5"/>
    <w:rsid w:val="009D228F"/>
    <w:rsid w:val="009D22B0"/>
    <w:rsid w:val="009D3775"/>
    <w:rsid w:val="009D4E00"/>
    <w:rsid w:val="009D622A"/>
    <w:rsid w:val="009D742B"/>
    <w:rsid w:val="009D7700"/>
    <w:rsid w:val="009E03BC"/>
    <w:rsid w:val="009E0E7A"/>
    <w:rsid w:val="009E1BB5"/>
    <w:rsid w:val="009E22E6"/>
    <w:rsid w:val="009E42B9"/>
    <w:rsid w:val="009E46EC"/>
    <w:rsid w:val="009E4D3F"/>
    <w:rsid w:val="009E5343"/>
    <w:rsid w:val="009E5621"/>
    <w:rsid w:val="009E6149"/>
    <w:rsid w:val="009E7D22"/>
    <w:rsid w:val="009F1EEA"/>
    <w:rsid w:val="009F3E40"/>
    <w:rsid w:val="009F3F8A"/>
    <w:rsid w:val="009F4443"/>
    <w:rsid w:val="009F4B37"/>
    <w:rsid w:val="009F53F5"/>
    <w:rsid w:val="009F57A3"/>
    <w:rsid w:val="009F5BA0"/>
    <w:rsid w:val="009F6F6C"/>
    <w:rsid w:val="00A01A8C"/>
    <w:rsid w:val="00A02182"/>
    <w:rsid w:val="00A02F8E"/>
    <w:rsid w:val="00A03252"/>
    <w:rsid w:val="00A04F71"/>
    <w:rsid w:val="00A054A0"/>
    <w:rsid w:val="00A05C67"/>
    <w:rsid w:val="00A074B0"/>
    <w:rsid w:val="00A078C3"/>
    <w:rsid w:val="00A10EAF"/>
    <w:rsid w:val="00A11633"/>
    <w:rsid w:val="00A116F6"/>
    <w:rsid w:val="00A13BB6"/>
    <w:rsid w:val="00A14A61"/>
    <w:rsid w:val="00A16AA4"/>
    <w:rsid w:val="00A2078F"/>
    <w:rsid w:val="00A20F60"/>
    <w:rsid w:val="00A2135F"/>
    <w:rsid w:val="00A22559"/>
    <w:rsid w:val="00A2283C"/>
    <w:rsid w:val="00A228BD"/>
    <w:rsid w:val="00A23B7E"/>
    <w:rsid w:val="00A24D2A"/>
    <w:rsid w:val="00A25105"/>
    <w:rsid w:val="00A2641F"/>
    <w:rsid w:val="00A26831"/>
    <w:rsid w:val="00A27DFF"/>
    <w:rsid w:val="00A30B54"/>
    <w:rsid w:val="00A3108B"/>
    <w:rsid w:val="00A3143E"/>
    <w:rsid w:val="00A34556"/>
    <w:rsid w:val="00A35487"/>
    <w:rsid w:val="00A3561E"/>
    <w:rsid w:val="00A35678"/>
    <w:rsid w:val="00A35A12"/>
    <w:rsid w:val="00A35A28"/>
    <w:rsid w:val="00A35C18"/>
    <w:rsid w:val="00A36622"/>
    <w:rsid w:val="00A37E11"/>
    <w:rsid w:val="00A433EC"/>
    <w:rsid w:val="00A43BA0"/>
    <w:rsid w:val="00A43F97"/>
    <w:rsid w:val="00A45360"/>
    <w:rsid w:val="00A4688F"/>
    <w:rsid w:val="00A46A14"/>
    <w:rsid w:val="00A4720A"/>
    <w:rsid w:val="00A5055F"/>
    <w:rsid w:val="00A54D42"/>
    <w:rsid w:val="00A56100"/>
    <w:rsid w:val="00A561F5"/>
    <w:rsid w:val="00A60E98"/>
    <w:rsid w:val="00A61C59"/>
    <w:rsid w:val="00A6225C"/>
    <w:rsid w:val="00A637D3"/>
    <w:rsid w:val="00A649BE"/>
    <w:rsid w:val="00A666ED"/>
    <w:rsid w:val="00A67993"/>
    <w:rsid w:val="00A67E06"/>
    <w:rsid w:val="00A70916"/>
    <w:rsid w:val="00A73047"/>
    <w:rsid w:val="00A73A1B"/>
    <w:rsid w:val="00A74248"/>
    <w:rsid w:val="00A7504A"/>
    <w:rsid w:val="00A773C4"/>
    <w:rsid w:val="00A7764D"/>
    <w:rsid w:val="00A778D0"/>
    <w:rsid w:val="00A77E3D"/>
    <w:rsid w:val="00A77FF2"/>
    <w:rsid w:val="00A802BB"/>
    <w:rsid w:val="00A81982"/>
    <w:rsid w:val="00A82874"/>
    <w:rsid w:val="00A83419"/>
    <w:rsid w:val="00A8359B"/>
    <w:rsid w:val="00A83B9B"/>
    <w:rsid w:val="00A83C16"/>
    <w:rsid w:val="00A848FD"/>
    <w:rsid w:val="00A856BC"/>
    <w:rsid w:val="00A86D8F"/>
    <w:rsid w:val="00A87864"/>
    <w:rsid w:val="00A90B36"/>
    <w:rsid w:val="00A912AE"/>
    <w:rsid w:val="00A927D2"/>
    <w:rsid w:val="00A93427"/>
    <w:rsid w:val="00A936D9"/>
    <w:rsid w:val="00A93F7A"/>
    <w:rsid w:val="00A94693"/>
    <w:rsid w:val="00A94A95"/>
    <w:rsid w:val="00A94BA6"/>
    <w:rsid w:val="00A94D8E"/>
    <w:rsid w:val="00A9517F"/>
    <w:rsid w:val="00A95BEC"/>
    <w:rsid w:val="00A968FD"/>
    <w:rsid w:val="00A96FA3"/>
    <w:rsid w:val="00A97906"/>
    <w:rsid w:val="00AA0A74"/>
    <w:rsid w:val="00AA164B"/>
    <w:rsid w:val="00AA3179"/>
    <w:rsid w:val="00AA3942"/>
    <w:rsid w:val="00AA3B81"/>
    <w:rsid w:val="00AA555C"/>
    <w:rsid w:val="00AA62BE"/>
    <w:rsid w:val="00AA751B"/>
    <w:rsid w:val="00AA7988"/>
    <w:rsid w:val="00AA7DBA"/>
    <w:rsid w:val="00AB0716"/>
    <w:rsid w:val="00AB1357"/>
    <w:rsid w:val="00AB141F"/>
    <w:rsid w:val="00AB39ED"/>
    <w:rsid w:val="00AB5426"/>
    <w:rsid w:val="00AB6CBF"/>
    <w:rsid w:val="00AC3EE7"/>
    <w:rsid w:val="00AC500A"/>
    <w:rsid w:val="00AC5529"/>
    <w:rsid w:val="00AC7423"/>
    <w:rsid w:val="00AD14BF"/>
    <w:rsid w:val="00AD1D5C"/>
    <w:rsid w:val="00AD210E"/>
    <w:rsid w:val="00AD3541"/>
    <w:rsid w:val="00AD394E"/>
    <w:rsid w:val="00AD3A59"/>
    <w:rsid w:val="00AD3BFA"/>
    <w:rsid w:val="00AD3EF9"/>
    <w:rsid w:val="00AD4DB5"/>
    <w:rsid w:val="00AD4F0F"/>
    <w:rsid w:val="00AD547C"/>
    <w:rsid w:val="00AD6361"/>
    <w:rsid w:val="00AD6839"/>
    <w:rsid w:val="00AD6B7E"/>
    <w:rsid w:val="00AD77AC"/>
    <w:rsid w:val="00AE0A59"/>
    <w:rsid w:val="00AE1028"/>
    <w:rsid w:val="00AE2B37"/>
    <w:rsid w:val="00AE2D17"/>
    <w:rsid w:val="00AE2EF4"/>
    <w:rsid w:val="00AE50AA"/>
    <w:rsid w:val="00AE5BF9"/>
    <w:rsid w:val="00AE6301"/>
    <w:rsid w:val="00AE726B"/>
    <w:rsid w:val="00AF0497"/>
    <w:rsid w:val="00AF1C5C"/>
    <w:rsid w:val="00AF3CCF"/>
    <w:rsid w:val="00AF50D7"/>
    <w:rsid w:val="00AF5763"/>
    <w:rsid w:val="00AF5EFD"/>
    <w:rsid w:val="00AF6A19"/>
    <w:rsid w:val="00AF73B4"/>
    <w:rsid w:val="00B00E96"/>
    <w:rsid w:val="00B0109D"/>
    <w:rsid w:val="00B033FF"/>
    <w:rsid w:val="00B039E4"/>
    <w:rsid w:val="00B04318"/>
    <w:rsid w:val="00B04649"/>
    <w:rsid w:val="00B0465C"/>
    <w:rsid w:val="00B05E53"/>
    <w:rsid w:val="00B07BF4"/>
    <w:rsid w:val="00B10210"/>
    <w:rsid w:val="00B10700"/>
    <w:rsid w:val="00B10708"/>
    <w:rsid w:val="00B10A73"/>
    <w:rsid w:val="00B1259F"/>
    <w:rsid w:val="00B12BB4"/>
    <w:rsid w:val="00B13313"/>
    <w:rsid w:val="00B1421F"/>
    <w:rsid w:val="00B16AE9"/>
    <w:rsid w:val="00B172E8"/>
    <w:rsid w:val="00B17F1C"/>
    <w:rsid w:val="00B21062"/>
    <w:rsid w:val="00B2111A"/>
    <w:rsid w:val="00B22472"/>
    <w:rsid w:val="00B22CC6"/>
    <w:rsid w:val="00B2317C"/>
    <w:rsid w:val="00B23A9C"/>
    <w:rsid w:val="00B25073"/>
    <w:rsid w:val="00B31879"/>
    <w:rsid w:val="00B31C48"/>
    <w:rsid w:val="00B32538"/>
    <w:rsid w:val="00B328EC"/>
    <w:rsid w:val="00B3295F"/>
    <w:rsid w:val="00B33220"/>
    <w:rsid w:val="00B350F7"/>
    <w:rsid w:val="00B36792"/>
    <w:rsid w:val="00B376CE"/>
    <w:rsid w:val="00B4028A"/>
    <w:rsid w:val="00B40CAF"/>
    <w:rsid w:val="00B411DF"/>
    <w:rsid w:val="00B420DC"/>
    <w:rsid w:val="00B42599"/>
    <w:rsid w:val="00B44234"/>
    <w:rsid w:val="00B45FC2"/>
    <w:rsid w:val="00B478BB"/>
    <w:rsid w:val="00B50D5E"/>
    <w:rsid w:val="00B56F42"/>
    <w:rsid w:val="00B5718E"/>
    <w:rsid w:val="00B571C8"/>
    <w:rsid w:val="00B60645"/>
    <w:rsid w:val="00B60871"/>
    <w:rsid w:val="00B618F0"/>
    <w:rsid w:val="00B6381A"/>
    <w:rsid w:val="00B63AEC"/>
    <w:rsid w:val="00B6455F"/>
    <w:rsid w:val="00B6573D"/>
    <w:rsid w:val="00B65FEB"/>
    <w:rsid w:val="00B66BEC"/>
    <w:rsid w:val="00B67547"/>
    <w:rsid w:val="00B67AB4"/>
    <w:rsid w:val="00B67D67"/>
    <w:rsid w:val="00B70A5A"/>
    <w:rsid w:val="00B71190"/>
    <w:rsid w:val="00B71556"/>
    <w:rsid w:val="00B7196B"/>
    <w:rsid w:val="00B7333B"/>
    <w:rsid w:val="00B74A15"/>
    <w:rsid w:val="00B751AD"/>
    <w:rsid w:val="00B768C3"/>
    <w:rsid w:val="00B776E8"/>
    <w:rsid w:val="00B77E56"/>
    <w:rsid w:val="00B82FA1"/>
    <w:rsid w:val="00B84F74"/>
    <w:rsid w:val="00B84FAD"/>
    <w:rsid w:val="00B8509A"/>
    <w:rsid w:val="00B8603D"/>
    <w:rsid w:val="00B87C34"/>
    <w:rsid w:val="00B902BC"/>
    <w:rsid w:val="00B90561"/>
    <w:rsid w:val="00B90941"/>
    <w:rsid w:val="00B93146"/>
    <w:rsid w:val="00B931FA"/>
    <w:rsid w:val="00B935A4"/>
    <w:rsid w:val="00B93666"/>
    <w:rsid w:val="00B941F6"/>
    <w:rsid w:val="00B94B50"/>
    <w:rsid w:val="00B95ADE"/>
    <w:rsid w:val="00B95C81"/>
    <w:rsid w:val="00B95FE2"/>
    <w:rsid w:val="00BA02EF"/>
    <w:rsid w:val="00BA080C"/>
    <w:rsid w:val="00BA0DDC"/>
    <w:rsid w:val="00BA2029"/>
    <w:rsid w:val="00BA24D2"/>
    <w:rsid w:val="00BA3C02"/>
    <w:rsid w:val="00BA40A1"/>
    <w:rsid w:val="00BA45A2"/>
    <w:rsid w:val="00BA47B2"/>
    <w:rsid w:val="00BA4E19"/>
    <w:rsid w:val="00BA5906"/>
    <w:rsid w:val="00BA5FEC"/>
    <w:rsid w:val="00BA63F4"/>
    <w:rsid w:val="00BA704F"/>
    <w:rsid w:val="00BB00AB"/>
    <w:rsid w:val="00BB3F31"/>
    <w:rsid w:val="00BB41C3"/>
    <w:rsid w:val="00BB5883"/>
    <w:rsid w:val="00BB5B11"/>
    <w:rsid w:val="00BB6343"/>
    <w:rsid w:val="00BB64B2"/>
    <w:rsid w:val="00BB6DD4"/>
    <w:rsid w:val="00BB7105"/>
    <w:rsid w:val="00BC0010"/>
    <w:rsid w:val="00BC04A3"/>
    <w:rsid w:val="00BC0835"/>
    <w:rsid w:val="00BC0F33"/>
    <w:rsid w:val="00BC27BF"/>
    <w:rsid w:val="00BC2991"/>
    <w:rsid w:val="00BC3297"/>
    <w:rsid w:val="00BC3577"/>
    <w:rsid w:val="00BC449E"/>
    <w:rsid w:val="00BC5791"/>
    <w:rsid w:val="00BC5946"/>
    <w:rsid w:val="00BC6A4A"/>
    <w:rsid w:val="00BC7079"/>
    <w:rsid w:val="00BC746B"/>
    <w:rsid w:val="00BC7B86"/>
    <w:rsid w:val="00BC7D21"/>
    <w:rsid w:val="00BD158B"/>
    <w:rsid w:val="00BD1CF2"/>
    <w:rsid w:val="00BD2447"/>
    <w:rsid w:val="00BD3DD7"/>
    <w:rsid w:val="00BD3E5F"/>
    <w:rsid w:val="00BD4AB7"/>
    <w:rsid w:val="00BD4AE0"/>
    <w:rsid w:val="00BD5DF7"/>
    <w:rsid w:val="00BD5E93"/>
    <w:rsid w:val="00BD61CC"/>
    <w:rsid w:val="00BD70F9"/>
    <w:rsid w:val="00BD7C8F"/>
    <w:rsid w:val="00BE0B67"/>
    <w:rsid w:val="00BE19E8"/>
    <w:rsid w:val="00BE1AB4"/>
    <w:rsid w:val="00BE3A37"/>
    <w:rsid w:val="00BE3D79"/>
    <w:rsid w:val="00BE48A7"/>
    <w:rsid w:val="00BE56D4"/>
    <w:rsid w:val="00BE6590"/>
    <w:rsid w:val="00BE6634"/>
    <w:rsid w:val="00BE78ED"/>
    <w:rsid w:val="00BF09D9"/>
    <w:rsid w:val="00BF1E21"/>
    <w:rsid w:val="00BF3A3C"/>
    <w:rsid w:val="00BF40F0"/>
    <w:rsid w:val="00BF4D52"/>
    <w:rsid w:val="00BF58A1"/>
    <w:rsid w:val="00BF6065"/>
    <w:rsid w:val="00C01ADC"/>
    <w:rsid w:val="00C0241F"/>
    <w:rsid w:val="00C02DAC"/>
    <w:rsid w:val="00C031E2"/>
    <w:rsid w:val="00C04045"/>
    <w:rsid w:val="00C04D09"/>
    <w:rsid w:val="00C06254"/>
    <w:rsid w:val="00C07377"/>
    <w:rsid w:val="00C07A65"/>
    <w:rsid w:val="00C13490"/>
    <w:rsid w:val="00C138A0"/>
    <w:rsid w:val="00C14173"/>
    <w:rsid w:val="00C14506"/>
    <w:rsid w:val="00C14DA9"/>
    <w:rsid w:val="00C15FD1"/>
    <w:rsid w:val="00C1603B"/>
    <w:rsid w:val="00C16657"/>
    <w:rsid w:val="00C16E47"/>
    <w:rsid w:val="00C171C7"/>
    <w:rsid w:val="00C23671"/>
    <w:rsid w:val="00C250BE"/>
    <w:rsid w:val="00C25670"/>
    <w:rsid w:val="00C26080"/>
    <w:rsid w:val="00C2657D"/>
    <w:rsid w:val="00C26987"/>
    <w:rsid w:val="00C27581"/>
    <w:rsid w:val="00C27A02"/>
    <w:rsid w:val="00C27E66"/>
    <w:rsid w:val="00C3196D"/>
    <w:rsid w:val="00C32464"/>
    <w:rsid w:val="00C32E19"/>
    <w:rsid w:val="00C342B1"/>
    <w:rsid w:val="00C34A07"/>
    <w:rsid w:val="00C35D1C"/>
    <w:rsid w:val="00C3656A"/>
    <w:rsid w:val="00C36895"/>
    <w:rsid w:val="00C36B7B"/>
    <w:rsid w:val="00C36B83"/>
    <w:rsid w:val="00C375C8"/>
    <w:rsid w:val="00C379E8"/>
    <w:rsid w:val="00C402F7"/>
    <w:rsid w:val="00C40922"/>
    <w:rsid w:val="00C41504"/>
    <w:rsid w:val="00C4159C"/>
    <w:rsid w:val="00C420FF"/>
    <w:rsid w:val="00C44413"/>
    <w:rsid w:val="00C44D6E"/>
    <w:rsid w:val="00C45552"/>
    <w:rsid w:val="00C46171"/>
    <w:rsid w:val="00C46F0B"/>
    <w:rsid w:val="00C47791"/>
    <w:rsid w:val="00C50477"/>
    <w:rsid w:val="00C5071F"/>
    <w:rsid w:val="00C50FB2"/>
    <w:rsid w:val="00C51821"/>
    <w:rsid w:val="00C51BBE"/>
    <w:rsid w:val="00C51FEE"/>
    <w:rsid w:val="00C5217B"/>
    <w:rsid w:val="00C52F5E"/>
    <w:rsid w:val="00C52FF7"/>
    <w:rsid w:val="00C54306"/>
    <w:rsid w:val="00C55ADA"/>
    <w:rsid w:val="00C56B13"/>
    <w:rsid w:val="00C57419"/>
    <w:rsid w:val="00C6078B"/>
    <w:rsid w:val="00C62E6F"/>
    <w:rsid w:val="00C63575"/>
    <w:rsid w:val="00C64DC3"/>
    <w:rsid w:val="00C66D57"/>
    <w:rsid w:val="00C6734F"/>
    <w:rsid w:val="00C716F2"/>
    <w:rsid w:val="00C7181C"/>
    <w:rsid w:val="00C727A0"/>
    <w:rsid w:val="00C7315B"/>
    <w:rsid w:val="00C736CF"/>
    <w:rsid w:val="00C746BF"/>
    <w:rsid w:val="00C802C5"/>
    <w:rsid w:val="00C81310"/>
    <w:rsid w:val="00C84256"/>
    <w:rsid w:val="00C84A8D"/>
    <w:rsid w:val="00C84B8A"/>
    <w:rsid w:val="00C84FE3"/>
    <w:rsid w:val="00C86906"/>
    <w:rsid w:val="00C873BE"/>
    <w:rsid w:val="00C90302"/>
    <w:rsid w:val="00C90303"/>
    <w:rsid w:val="00C91188"/>
    <w:rsid w:val="00C94556"/>
    <w:rsid w:val="00C945B5"/>
    <w:rsid w:val="00C953BE"/>
    <w:rsid w:val="00C95536"/>
    <w:rsid w:val="00C95EDB"/>
    <w:rsid w:val="00C965D6"/>
    <w:rsid w:val="00C9691D"/>
    <w:rsid w:val="00CA00EB"/>
    <w:rsid w:val="00CA0B8F"/>
    <w:rsid w:val="00CA0C5B"/>
    <w:rsid w:val="00CA1D20"/>
    <w:rsid w:val="00CA321C"/>
    <w:rsid w:val="00CA3E85"/>
    <w:rsid w:val="00CA3EF8"/>
    <w:rsid w:val="00CA4499"/>
    <w:rsid w:val="00CA55F3"/>
    <w:rsid w:val="00CA6027"/>
    <w:rsid w:val="00CA6197"/>
    <w:rsid w:val="00CA6249"/>
    <w:rsid w:val="00CA6AD0"/>
    <w:rsid w:val="00CB533F"/>
    <w:rsid w:val="00CB5472"/>
    <w:rsid w:val="00CB61C6"/>
    <w:rsid w:val="00CB6227"/>
    <w:rsid w:val="00CB653A"/>
    <w:rsid w:val="00CC016C"/>
    <w:rsid w:val="00CC0E25"/>
    <w:rsid w:val="00CC1111"/>
    <w:rsid w:val="00CC1DD0"/>
    <w:rsid w:val="00CC2048"/>
    <w:rsid w:val="00CC4D20"/>
    <w:rsid w:val="00CC58F9"/>
    <w:rsid w:val="00CC5A49"/>
    <w:rsid w:val="00CC6BD3"/>
    <w:rsid w:val="00CC6D04"/>
    <w:rsid w:val="00CC7583"/>
    <w:rsid w:val="00CC75C2"/>
    <w:rsid w:val="00CC76C1"/>
    <w:rsid w:val="00CC7AB8"/>
    <w:rsid w:val="00CD0636"/>
    <w:rsid w:val="00CD0778"/>
    <w:rsid w:val="00CD0787"/>
    <w:rsid w:val="00CD21E8"/>
    <w:rsid w:val="00CD3F54"/>
    <w:rsid w:val="00CD4B46"/>
    <w:rsid w:val="00CD56C3"/>
    <w:rsid w:val="00CD5A59"/>
    <w:rsid w:val="00CD5EE5"/>
    <w:rsid w:val="00CD676B"/>
    <w:rsid w:val="00CD7C68"/>
    <w:rsid w:val="00CE004C"/>
    <w:rsid w:val="00CE0856"/>
    <w:rsid w:val="00CE1197"/>
    <w:rsid w:val="00CE11EE"/>
    <w:rsid w:val="00CE17EE"/>
    <w:rsid w:val="00CE1876"/>
    <w:rsid w:val="00CE194A"/>
    <w:rsid w:val="00CE1AA8"/>
    <w:rsid w:val="00CE3524"/>
    <w:rsid w:val="00CE4750"/>
    <w:rsid w:val="00CE4854"/>
    <w:rsid w:val="00CE50F2"/>
    <w:rsid w:val="00CE5E3F"/>
    <w:rsid w:val="00CE5F7B"/>
    <w:rsid w:val="00CE7E12"/>
    <w:rsid w:val="00CE7F23"/>
    <w:rsid w:val="00CF065C"/>
    <w:rsid w:val="00CF106D"/>
    <w:rsid w:val="00CF12E2"/>
    <w:rsid w:val="00CF2DBF"/>
    <w:rsid w:val="00CF50BC"/>
    <w:rsid w:val="00CF5686"/>
    <w:rsid w:val="00CF623B"/>
    <w:rsid w:val="00CF68D4"/>
    <w:rsid w:val="00CF7FF4"/>
    <w:rsid w:val="00D00608"/>
    <w:rsid w:val="00D0119D"/>
    <w:rsid w:val="00D01D80"/>
    <w:rsid w:val="00D01D87"/>
    <w:rsid w:val="00D0241C"/>
    <w:rsid w:val="00D04844"/>
    <w:rsid w:val="00D14390"/>
    <w:rsid w:val="00D1769A"/>
    <w:rsid w:val="00D17C38"/>
    <w:rsid w:val="00D203D9"/>
    <w:rsid w:val="00D206CA"/>
    <w:rsid w:val="00D20844"/>
    <w:rsid w:val="00D21E7C"/>
    <w:rsid w:val="00D22DC7"/>
    <w:rsid w:val="00D239AD"/>
    <w:rsid w:val="00D24F39"/>
    <w:rsid w:val="00D2526E"/>
    <w:rsid w:val="00D26360"/>
    <w:rsid w:val="00D266A2"/>
    <w:rsid w:val="00D26BF8"/>
    <w:rsid w:val="00D26E4B"/>
    <w:rsid w:val="00D274B3"/>
    <w:rsid w:val="00D277D5"/>
    <w:rsid w:val="00D27A56"/>
    <w:rsid w:val="00D30E7D"/>
    <w:rsid w:val="00D30F99"/>
    <w:rsid w:val="00D31A3B"/>
    <w:rsid w:val="00D31F86"/>
    <w:rsid w:val="00D32561"/>
    <w:rsid w:val="00D33061"/>
    <w:rsid w:val="00D342CB"/>
    <w:rsid w:val="00D34369"/>
    <w:rsid w:val="00D34641"/>
    <w:rsid w:val="00D35170"/>
    <w:rsid w:val="00D3625E"/>
    <w:rsid w:val="00D42637"/>
    <w:rsid w:val="00D42B00"/>
    <w:rsid w:val="00D42C0C"/>
    <w:rsid w:val="00D433AD"/>
    <w:rsid w:val="00D435AB"/>
    <w:rsid w:val="00D4404C"/>
    <w:rsid w:val="00D459A3"/>
    <w:rsid w:val="00D46C8D"/>
    <w:rsid w:val="00D50258"/>
    <w:rsid w:val="00D51092"/>
    <w:rsid w:val="00D51D8A"/>
    <w:rsid w:val="00D5204B"/>
    <w:rsid w:val="00D56E54"/>
    <w:rsid w:val="00D5730E"/>
    <w:rsid w:val="00D57F82"/>
    <w:rsid w:val="00D60533"/>
    <w:rsid w:val="00D607AE"/>
    <w:rsid w:val="00D60B06"/>
    <w:rsid w:val="00D60D27"/>
    <w:rsid w:val="00D61090"/>
    <w:rsid w:val="00D611B9"/>
    <w:rsid w:val="00D615B1"/>
    <w:rsid w:val="00D618C7"/>
    <w:rsid w:val="00D62009"/>
    <w:rsid w:val="00D6340C"/>
    <w:rsid w:val="00D64328"/>
    <w:rsid w:val="00D66614"/>
    <w:rsid w:val="00D6679B"/>
    <w:rsid w:val="00D67C8D"/>
    <w:rsid w:val="00D67FA1"/>
    <w:rsid w:val="00D700BC"/>
    <w:rsid w:val="00D704E6"/>
    <w:rsid w:val="00D71F5A"/>
    <w:rsid w:val="00D720AE"/>
    <w:rsid w:val="00D72542"/>
    <w:rsid w:val="00D72D8D"/>
    <w:rsid w:val="00D72E71"/>
    <w:rsid w:val="00D733CE"/>
    <w:rsid w:val="00D75579"/>
    <w:rsid w:val="00D75952"/>
    <w:rsid w:val="00D75E93"/>
    <w:rsid w:val="00D768F1"/>
    <w:rsid w:val="00D80046"/>
    <w:rsid w:val="00D8036D"/>
    <w:rsid w:val="00D806DB"/>
    <w:rsid w:val="00D8231E"/>
    <w:rsid w:val="00D832EE"/>
    <w:rsid w:val="00D83F80"/>
    <w:rsid w:val="00D85955"/>
    <w:rsid w:val="00D85D52"/>
    <w:rsid w:val="00D85D77"/>
    <w:rsid w:val="00D85E9C"/>
    <w:rsid w:val="00D86518"/>
    <w:rsid w:val="00D87016"/>
    <w:rsid w:val="00D87CC6"/>
    <w:rsid w:val="00D87CDD"/>
    <w:rsid w:val="00D90141"/>
    <w:rsid w:val="00D9048A"/>
    <w:rsid w:val="00D90646"/>
    <w:rsid w:val="00D908EA"/>
    <w:rsid w:val="00D91CA3"/>
    <w:rsid w:val="00D91EE5"/>
    <w:rsid w:val="00D91FA7"/>
    <w:rsid w:val="00D94104"/>
    <w:rsid w:val="00D9437C"/>
    <w:rsid w:val="00D944D7"/>
    <w:rsid w:val="00D94553"/>
    <w:rsid w:val="00D945CE"/>
    <w:rsid w:val="00D9687A"/>
    <w:rsid w:val="00D969E7"/>
    <w:rsid w:val="00DA3404"/>
    <w:rsid w:val="00DA40C0"/>
    <w:rsid w:val="00DA4D99"/>
    <w:rsid w:val="00DA5038"/>
    <w:rsid w:val="00DA6A6F"/>
    <w:rsid w:val="00DA6D68"/>
    <w:rsid w:val="00DB0360"/>
    <w:rsid w:val="00DB10FB"/>
    <w:rsid w:val="00DB1F8A"/>
    <w:rsid w:val="00DB460D"/>
    <w:rsid w:val="00DB766D"/>
    <w:rsid w:val="00DB7B1F"/>
    <w:rsid w:val="00DB7B5A"/>
    <w:rsid w:val="00DC1699"/>
    <w:rsid w:val="00DC183E"/>
    <w:rsid w:val="00DC1BB9"/>
    <w:rsid w:val="00DC1D37"/>
    <w:rsid w:val="00DC3273"/>
    <w:rsid w:val="00DC3EDC"/>
    <w:rsid w:val="00DC3F9F"/>
    <w:rsid w:val="00DC3FC6"/>
    <w:rsid w:val="00DC42BE"/>
    <w:rsid w:val="00DC5ADE"/>
    <w:rsid w:val="00DC5FEF"/>
    <w:rsid w:val="00DC6266"/>
    <w:rsid w:val="00DC6BB2"/>
    <w:rsid w:val="00DC6C4E"/>
    <w:rsid w:val="00DC74F5"/>
    <w:rsid w:val="00DD0570"/>
    <w:rsid w:val="00DD0752"/>
    <w:rsid w:val="00DD0EA7"/>
    <w:rsid w:val="00DD1FDA"/>
    <w:rsid w:val="00DD2344"/>
    <w:rsid w:val="00DD2B5F"/>
    <w:rsid w:val="00DD2D46"/>
    <w:rsid w:val="00DD30E1"/>
    <w:rsid w:val="00DD4A5E"/>
    <w:rsid w:val="00DD652E"/>
    <w:rsid w:val="00DD6CFB"/>
    <w:rsid w:val="00DD6FA7"/>
    <w:rsid w:val="00DD7F4C"/>
    <w:rsid w:val="00DE01CE"/>
    <w:rsid w:val="00DE0256"/>
    <w:rsid w:val="00DE2983"/>
    <w:rsid w:val="00DE2B73"/>
    <w:rsid w:val="00DE3028"/>
    <w:rsid w:val="00DE3383"/>
    <w:rsid w:val="00DE35FE"/>
    <w:rsid w:val="00DE3BC9"/>
    <w:rsid w:val="00DE3CB0"/>
    <w:rsid w:val="00DE5490"/>
    <w:rsid w:val="00DE5E0A"/>
    <w:rsid w:val="00DE6EA4"/>
    <w:rsid w:val="00DE70D0"/>
    <w:rsid w:val="00DE77EC"/>
    <w:rsid w:val="00DF062F"/>
    <w:rsid w:val="00DF0B55"/>
    <w:rsid w:val="00DF14F5"/>
    <w:rsid w:val="00DF1A53"/>
    <w:rsid w:val="00DF2B0E"/>
    <w:rsid w:val="00DF3D72"/>
    <w:rsid w:val="00DF40E1"/>
    <w:rsid w:val="00DF449F"/>
    <w:rsid w:val="00DF45E8"/>
    <w:rsid w:val="00DF65C9"/>
    <w:rsid w:val="00DF6968"/>
    <w:rsid w:val="00DF7800"/>
    <w:rsid w:val="00E020CE"/>
    <w:rsid w:val="00E02924"/>
    <w:rsid w:val="00E02D22"/>
    <w:rsid w:val="00E03D19"/>
    <w:rsid w:val="00E06C9D"/>
    <w:rsid w:val="00E06D2B"/>
    <w:rsid w:val="00E06E28"/>
    <w:rsid w:val="00E076F0"/>
    <w:rsid w:val="00E104C1"/>
    <w:rsid w:val="00E11D17"/>
    <w:rsid w:val="00E14EAE"/>
    <w:rsid w:val="00E153D2"/>
    <w:rsid w:val="00E1560C"/>
    <w:rsid w:val="00E1648B"/>
    <w:rsid w:val="00E16BD6"/>
    <w:rsid w:val="00E250A4"/>
    <w:rsid w:val="00E26565"/>
    <w:rsid w:val="00E279BC"/>
    <w:rsid w:val="00E27DB7"/>
    <w:rsid w:val="00E30111"/>
    <w:rsid w:val="00E302D3"/>
    <w:rsid w:val="00E30831"/>
    <w:rsid w:val="00E30B6E"/>
    <w:rsid w:val="00E324FA"/>
    <w:rsid w:val="00E32780"/>
    <w:rsid w:val="00E32D4C"/>
    <w:rsid w:val="00E32F86"/>
    <w:rsid w:val="00E339A7"/>
    <w:rsid w:val="00E355D7"/>
    <w:rsid w:val="00E358C6"/>
    <w:rsid w:val="00E359FF"/>
    <w:rsid w:val="00E35CD9"/>
    <w:rsid w:val="00E36B05"/>
    <w:rsid w:val="00E37391"/>
    <w:rsid w:val="00E40635"/>
    <w:rsid w:val="00E40BE6"/>
    <w:rsid w:val="00E40F85"/>
    <w:rsid w:val="00E415D0"/>
    <w:rsid w:val="00E418DE"/>
    <w:rsid w:val="00E41DAA"/>
    <w:rsid w:val="00E448F7"/>
    <w:rsid w:val="00E46399"/>
    <w:rsid w:val="00E47AA7"/>
    <w:rsid w:val="00E51813"/>
    <w:rsid w:val="00E52A59"/>
    <w:rsid w:val="00E52C63"/>
    <w:rsid w:val="00E531B5"/>
    <w:rsid w:val="00E53283"/>
    <w:rsid w:val="00E54172"/>
    <w:rsid w:val="00E55299"/>
    <w:rsid w:val="00E56196"/>
    <w:rsid w:val="00E56202"/>
    <w:rsid w:val="00E57C1C"/>
    <w:rsid w:val="00E601E5"/>
    <w:rsid w:val="00E6041A"/>
    <w:rsid w:val="00E60684"/>
    <w:rsid w:val="00E6407F"/>
    <w:rsid w:val="00E655FB"/>
    <w:rsid w:val="00E656BB"/>
    <w:rsid w:val="00E66749"/>
    <w:rsid w:val="00E6687F"/>
    <w:rsid w:val="00E66DC1"/>
    <w:rsid w:val="00E673F1"/>
    <w:rsid w:val="00E675BE"/>
    <w:rsid w:val="00E67A79"/>
    <w:rsid w:val="00E67C42"/>
    <w:rsid w:val="00E728FB"/>
    <w:rsid w:val="00E73421"/>
    <w:rsid w:val="00E737DE"/>
    <w:rsid w:val="00E75300"/>
    <w:rsid w:val="00E75AA2"/>
    <w:rsid w:val="00E76C6E"/>
    <w:rsid w:val="00E76D11"/>
    <w:rsid w:val="00E808D8"/>
    <w:rsid w:val="00E82DC0"/>
    <w:rsid w:val="00E83178"/>
    <w:rsid w:val="00E8327B"/>
    <w:rsid w:val="00E83359"/>
    <w:rsid w:val="00E838F7"/>
    <w:rsid w:val="00E83EE1"/>
    <w:rsid w:val="00E841EB"/>
    <w:rsid w:val="00E85307"/>
    <w:rsid w:val="00E85C1C"/>
    <w:rsid w:val="00E86DE3"/>
    <w:rsid w:val="00E90832"/>
    <w:rsid w:val="00E90B9B"/>
    <w:rsid w:val="00E911C7"/>
    <w:rsid w:val="00E912ED"/>
    <w:rsid w:val="00E91879"/>
    <w:rsid w:val="00E91A7C"/>
    <w:rsid w:val="00E91AD5"/>
    <w:rsid w:val="00E933AD"/>
    <w:rsid w:val="00E9730F"/>
    <w:rsid w:val="00EA00DF"/>
    <w:rsid w:val="00EA0C89"/>
    <w:rsid w:val="00EA11AD"/>
    <w:rsid w:val="00EA374C"/>
    <w:rsid w:val="00EA396F"/>
    <w:rsid w:val="00EA4F19"/>
    <w:rsid w:val="00EA5251"/>
    <w:rsid w:val="00EA63BD"/>
    <w:rsid w:val="00EA64DC"/>
    <w:rsid w:val="00EA69D5"/>
    <w:rsid w:val="00EA7133"/>
    <w:rsid w:val="00EA7398"/>
    <w:rsid w:val="00EA73D5"/>
    <w:rsid w:val="00EA746A"/>
    <w:rsid w:val="00EB1A49"/>
    <w:rsid w:val="00EB244A"/>
    <w:rsid w:val="00EB26F7"/>
    <w:rsid w:val="00EB3975"/>
    <w:rsid w:val="00EB5235"/>
    <w:rsid w:val="00EB6BBD"/>
    <w:rsid w:val="00EC019E"/>
    <w:rsid w:val="00EC11E2"/>
    <w:rsid w:val="00EC35AC"/>
    <w:rsid w:val="00EC36BB"/>
    <w:rsid w:val="00EC3765"/>
    <w:rsid w:val="00EC6233"/>
    <w:rsid w:val="00EC6B2A"/>
    <w:rsid w:val="00EC715F"/>
    <w:rsid w:val="00EC7ECC"/>
    <w:rsid w:val="00ED0166"/>
    <w:rsid w:val="00ED0ACA"/>
    <w:rsid w:val="00ED0BD6"/>
    <w:rsid w:val="00ED101D"/>
    <w:rsid w:val="00ED29CB"/>
    <w:rsid w:val="00ED2B6F"/>
    <w:rsid w:val="00ED4405"/>
    <w:rsid w:val="00ED463B"/>
    <w:rsid w:val="00ED5134"/>
    <w:rsid w:val="00ED5424"/>
    <w:rsid w:val="00ED542F"/>
    <w:rsid w:val="00ED6328"/>
    <w:rsid w:val="00ED731C"/>
    <w:rsid w:val="00EE0ABD"/>
    <w:rsid w:val="00EE0AD7"/>
    <w:rsid w:val="00EE170C"/>
    <w:rsid w:val="00EE2673"/>
    <w:rsid w:val="00EE3006"/>
    <w:rsid w:val="00EE331F"/>
    <w:rsid w:val="00EE3E1E"/>
    <w:rsid w:val="00EE4636"/>
    <w:rsid w:val="00EE48AF"/>
    <w:rsid w:val="00EE50E9"/>
    <w:rsid w:val="00EE5B5A"/>
    <w:rsid w:val="00EF0178"/>
    <w:rsid w:val="00EF0EFE"/>
    <w:rsid w:val="00EF25FA"/>
    <w:rsid w:val="00EF2AA3"/>
    <w:rsid w:val="00EF3302"/>
    <w:rsid w:val="00EF373C"/>
    <w:rsid w:val="00EF4200"/>
    <w:rsid w:val="00EF66C4"/>
    <w:rsid w:val="00EF7B6B"/>
    <w:rsid w:val="00F00A34"/>
    <w:rsid w:val="00F00B14"/>
    <w:rsid w:val="00F01848"/>
    <w:rsid w:val="00F02870"/>
    <w:rsid w:val="00F02BC7"/>
    <w:rsid w:val="00F04152"/>
    <w:rsid w:val="00F04158"/>
    <w:rsid w:val="00F044CB"/>
    <w:rsid w:val="00F04E03"/>
    <w:rsid w:val="00F0609F"/>
    <w:rsid w:val="00F06222"/>
    <w:rsid w:val="00F0699D"/>
    <w:rsid w:val="00F06ED7"/>
    <w:rsid w:val="00F079E8"/>
    <w:rsid w:val="00F07A06"/>
    <w:rsid w:val="00F1006B"/>
    <w:rsid w:val="00F10239"/>
    <w:rsid w:val="00F105D1"/>
    <w:rsid w:val="00F10F39"/>
    <w:rsid w:val="00F11133"/>
    <w:rsid w:val="00F11993"/>
    <w:rsid w:val="00F12B21"/>
    <w:rsid w:val="00F12D9A"/>
    <w:rsid w:val="00F12EF4"/>
    <w:rsid w:val="00F1347B"/>
    <w:rsid w:val="00F13ADD"/>
    <w:rsid w:val="00F13FA8"/>
    <w:rsid w:val="00F1448C"/>
    <w:rsid w:val="00F144DB"/>
    <w:rsid w:val="00F145AE"/>
    <w:rsid w:val="00F149A6"/>
    <w:rsid w:val="00F15151"/>
    <w:rsid w:val="00F15BCA"/>
    <w:rsid w:val="00F15E63"/>
    <w:rsid w:val="00F15F9F"/>
    <w:rsid w:val="00F16145"/>
    <w:rsid w:val="00F16CB1"/>
    <w:rsid w:val="00F179AF"/>
    <w:rsid w:val="00F17D34"/>
    <w:rsid w:val="00F20C7C"/>
    <w:rsid w:val="00F20DEC"/>
    <w:rsid w:val="00F23BDD"/>
    <w:rsid w:val="00F24254"/>
    <w:rsid w:val="00F250FA"/>
    <w:rsid w:val="00F2543E"/>
    <w:rsid w:val="00F25C45"/>
    <w:rsid w:val="00F273E6"/>
    <w:rsid w:val="00F2786E"/>
    <w:rsid w:val="00F30A02"/>
    <w:rsid w:val="00F32475"/>
    <w:rsid w:val="00F32508"/>
    <w:rsid w:val="00F331B9"/>
    <w:rsid w:val="00F34C31"/>
    <w:rsid w:val="00F3551D"/>
    <w:rsid w:val="00F35B43"/>
    <w:rsid w:val="00F369D4"/>
    <w:rsid w:val="00F36C9D"/>
    <w:rsid w:val="00F37486"/>
    <w:rsid w:val="00F37E59"/>
    <w:rsid w:val="00F40451"/>
    <w:rsid w:val="00F40FFE"/>
    <w:rsid w:val="00F41180"/>
    <w:rsid w:val="00F41BFE"/>
    <w:rsid w:val="00F41C07"/>
    <w:rsid w:val="00F42CD5"/>
    <w:rsid w:val="00F432AA"/>
    <w:rsid w:val="00F443C8"/>
    <w:rsid w:val="00F46C5B"/>
    <w:rsid w:val="00F47179"/>
    <w:rsid w:val="00F51846"/>
    <w:rsid w:val="00F52C17"/>
    <w:rsid w:val="00F53E4C"/>
    <w:rsid w:val="00F5560A"/>
    <w:rsid w:val="00F6110B"/>
    <w:rsid w:val="00F61616"/>
    <w:rsid w:val="00F62272"/>
    <w:rsid w:val="00F62C28"/>
    <w:rsid w:val="00F62EF8"/>
    <w:rsid w:val="00F636B9"/>
    <w:rsid w:val="00F64311"/>
    <w:rsid w:val="00F64637"/>
    <w:rsid w:val="00F657B0"/>
    <w:rsid w:val="00F65A2A"/>
    <w:rsid w:val="00F67C53"/>
    <w:rsid w:val="00F7308C"/>
    <w:rsid w:val="00F730CA"/>
    <w:rsid w:val="00F739B7"/>
    <w:rsid w:val="00F73E53"/>
    <w:rsid w:val="00F73EAA"/>
    <w:rsid w:val="00F740A8"/>
    <w:rsid w:val="00F74881"/>
    <w:rsid w:val="00F7606B"/>
    <w:rsid w:val="00F7609D"/>
    <w:rsid w:val="00F760E4"/>
    <w:rsid w:val="00F761AA"/>
    <w:rsid w:val="00F764ED"/>
    <w:rsid w:val="00F76AB8"/>
    <w:rsid w:val="00F76EC2"/>
    <w:rsid w:val="00F77154"/>
    <w:rsid w:val="00F7744A"/>
    <w:rsid w:val="00F77E79"/>
    <w:rsid w:val="00F82307"/>
    <w:rsid w:val="00F8623F"/>
    <w:rsid w:val="00F865EA"/>
    <w:rsid w:val="00F87197"/>
    <w:rsid w:val="00F87EA4"/>
    <w:rsid w:val="00F93282"/>
    <w:rsid w:val="00F93380"/>
    <w:rsid w:val="00F93643"/>
    <w:rsid w:val="00F93C53"/>
    <w:rsid w:val="00F949D0"/>
    <w:rsid w:val="00F955A5"/>
    <w:rsid w:val="00F95E06"/>
    <w:rsid w:val="00F97069"/>
    <w:rsid w:val="00F9774E"/>
    <w:rsid w:val="00FA09AF"/>
    <w:rsid w:val="00FA0DAD"/>
    <w:rsid w:val="00FA0EB6"/>
    <w:rsid w:val="00FA1F0E"/>
    <w:rsid w:val="00FA2149"/>
    <w:rsid w:val="00FA3179"/>
    <w:rsid w:val="00FA34D1"/>
    <w:rsid w:val="00FA42F4"/>
    <w:rsid w:val="00FA53BB"/>
    <w:rsid w:val="00FA7836"/>
    <w:rsid w:val="00FA7ABE"/>
    <w:rsid w:val="00FA7DAC"/>
    <w:rsid w:val="00FB05A8"/>
    <w:rsid w:val="00FB1E6D"/>
    <w:rsid w:val="00FB2B4A"/>
    <w:rsid w:val="00FB315C"/>
    <w:rsid w:val="00FB3956"/>
    <w:rsid w:val="00FB3BBF"/>
    <w:rsid w:val="00FB3BCD"/>
    <w:rsid w:val="00FB4975"/>
    <w:rsid w:val="00FB4C89"/>
    <w:rsid w:val="00FB5AEB"/>
    <w:rsid w:val="00FB5B85"/>
    <w:rsid w:val="00FB76F7"/>
    <w:rsid w:val="00FB7AD2"/>
    <w:rsid w:val="00FC0920"/>
    <w:rsid w:val="00FC1CE4"/>
    <w:rsid w:val="00FC2287"/>
    <w:rsid w:val="00FC289C"/>
    <w:rsid w:val="00FC2BFE"/>
    <w:rsid w:val="00FC4BC3"/>
    <w:rsid w:val="00FC5A54"/>
    <w:rsid w:val="00FC7EF5"/>
    <w:rsid w:val="00FD0921"/>
    <w:rsid w:val="00FD0C82"/>
    <w:rsid w:val="00FD11B1"/>
    <w:rsid w:val="00FD1E6A"/>
    <w:rsid w:val="00FD20A9"/>
    <w:rsid w:val="00FD219F"/>
    <w:rsid w:val="00FD25B8"/>
    <w:rsid w:val="00FD3F0F"/>
    <w:rsid w:val="00FD5746"/>
    <w:rsid w:val="00FD5800"/>
    <w:rsid w:val="00FD69BE"/>
    <w:rsid w:val="00FE21B0"/>
    <w:rsid w:val="00FE3D46"/>
    <w:rsid w:val="00FE4677"/>
    <w:rsid w:val="00FE4E58"/>
    <w:rsid w:val="00FE5708"/>
    <w:rsid w:val="00FE5B21"/>
    <w:rsid w:val="00FE6A58"/>
    <w:rsid w:val="00FE7FA2"/>
    <w:rsid w:val="00FF15D3"/>
    <w:rsid w:val="00FF3280"/>
    <w:rsid w:val="00FF3602"/>
    <w:rsid w:val="00FF4037"/>
    <w:rsid w:val="00FF4F48"/>
    <w:rsid w:val="00FF6934"/>
    <w:rsid w:val="00FF7B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6145"/>
    <o:shapelayout v:ext="edit">
      <o:idmap v:ext="edit" data="1"/>
    </o:shapelayout>
  </w:shapeDefaults>
  <w:decimalSymbol w:val="."/>
  <w:listSeparator w:val=","/>
  <w14:docId w14:val="3D7D8AFD"/>
  <w15:chartTrackingRefBased/>
  <w15:docId w15:val="{21977194-5DCF-4A33-AA86-B7FB98160F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9" w:uiPriority="39"/>
    <w:lsdException w:name="foot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52F47"/>
    <w:rPr>
      <w:sz w:val="22"/>
      <w:szCs w:val="22"/>
    </w:rPr>
  </w:style>
  <w:style w:type="paragraph" w:styleId="Heading1">
    <w:name w:val="heading 1"/>
    <w:basedOn w:val="Normal"/>
    <w:next w:val="Normal"/>
    <w:autoRedefine/>
    <w:qFormat/>
    <w:rsid w:val="00280AC4"/>
    <w:pPr>
      <w:numPr>
        <w:numId w:val="24"/>
      </w:numPr>
      <w:outlineLvl w:val="0"/>
    </w:pPr>
    <w:rPr>
      <w:rFonts w:ascii="Arial" w:hAnsi="Arial" w:cs="Arial"/>
      <w:bCs/>
      <w:kern w:val="32"/>
      <w:sz w:val="36"/>
      <w:szCs w:val="36"/>
    </w:rPr>
  </w:style>
  <w:style w:type="paragraph" w:styleId="Heading2">
    <w:name w:val="heading 2"/>
    <w:basedOn w:val="Normal"/>
    <w:next w:val="Normal"/>
    <w:autoRedefine/>
    <w:qFormat/>
    <w:rsid w:val="004B7756"/>
    <w:pPr>
      <w:keepNext/>
      <w:numPr>
        <w:ilvl w:val="1"/>
        <w:numId w:val="24"/>
      </w:numPr>
      <w:outlineLvl w:val="1"/>
    </w:pPr>
    <w:rPr>
      <w:b/>
      <w:bCs/>
      <w:iCs/>
      <w:sz w:val="32"/>
      <w:szCs w:val="32"/>
    </w:rPr>
  </w:style>
  <w:style w:type="paragraph" w:styleId="Heading3">
    <w:name w:val="heading 3"/>
    <w:basedOn w:val="Normal"/>
    <w:next w:val="Normal"/>
    <w:autoRedefine/>
    <w:qFormat/>
    <w:rsid w:val="00952F0E"/>
    <w:pPr>
      <w:keepNext/>
      <w:outlineLvl w:val="2"/>
    </w:pPr>
    <w:rPr>
      <w:b/>
      <w:bCs/>
      <w:sz w:val="28"/>
      <w:szCs w:val="28"/>
    </w:rPr>
  </w:style>
  <w:style w:type="paragraph" w:styleId="Heading4">
    <w:name w:val="heading 4"/>
    <w:basedOn w:val="Normal"/>
    <w:next w:val="Normal"/>
    <w:autoRedefine/>
    <w:qFormat/>
    <w:rsid w:val="007A3DDC"/>
    <w:pPr>
      <w:keepNext/>
      <w:tabs>
        <w:tab w:val="left" w:pos="1620"/>
      </w:tabs>
      <w:ind w:left="360"/>
      <w:outlineLvl w:val="3"/>
    </w:pPr>
  </w:style>
  <w:style w:type="paragraph" w:styleId="Heading5">
    <w:name w:val="heading 5"/>
    <w:basedOn w:val="Normal"/>
    <w:next w:val="Normal"/>
    <w:link w:val="Heading5Char"/>
    <w:autoRedefine/>
    <w:qFormat/>
    <w:rsid w:val="00704FF2"/>
    <w:pPr>
      <w:keepNext/>
      <w:keepLines/>
      <w:numPr>
        <w:ilvl w:val="4"/>
        <w:numId w:val="24"/>
      </w:numPr>
      <w:outlineLvl w:val="4"/>
    </w:pPr>
    <w:rPr>
      <w:b/>
      <w:bCs/>
      <w:iCs/>
    </w:rPr>
  </w:style>
  <w:style w:type="paragraph" w:styleId="Heading6">
    <w:name w:val="heading 6"/>
    <w:basedOn w:val="Normal"/>
    <w:next w:val="Normal"/>
    <w:link w:val="Heading6Char"/>
    <w:autoRedefine/>
    <w:qFormat/>
    <w:rsid w:val="00C94556"/>
    <w:pPr>
      <w:keepNext/>
      <w:keepLines/>
      <w:numPr>
        <w:numId w:val="35"/>
      </w:numPr>
      <w:tabs>
        <w:tab w:val="left" w:pos="1800"/>
      </w:tabs>
      <w:outlineLvl w:val="5"/>
    </w:pPr>
  </w:style>
  <w:style w:type="paragraph" w:styleId="Heading7">
    <w:name w:val="heading 7"/>
    <w:basedOn w:val="Normal"/>
    <w:next w:val="Normal"/>
    <w:link w:val="Heading7Char"/>
    <w:autoRedefine/>
    <w:qFormat/>
    <w:rsid w:val="00280AC4"/>
    <w:pPr>
      <w:keepNext/>
      <w:keepLines/>
      <w:numPr>
        <w:ilvl w:val="6"/>
        <w:numId w:val="24"/>
      </w:numPr>
      <w:outlineLvl w:val="6"/>
    </w:pPr>
  </w:style>
  <w:style w:type="paragraph" w:styleId="Heading8">
    <w:name w:val="heading 8"/>
    <w:basedOn w:val="Normal"/>
    <w:next w:val="Normal"/>
    <w:qFormat/>
    <w:rsid w:val="00280AC4"/>
    <w:pPr>
      <w:numPr>
        <w:ilvl w:val="7"/>
        <w:numId w:val="24"/>
      </w:numPr>
      <w:spacing w:before="240" w:after="60"/>
      <w:outlineLvl w:val="7"/>
    </w:pPr>
    <w:rPr>
      <w:i/>
      <w:iCs/>
      <w:sz w:val="24"/>
      <w:szCs w:val="24"/>
    </w:rPr>
  </w:style>
  <w:style w:type="paragraph" w:styleId="Heading9">
    <w:name w:val="heading 9"/>
    <w:basedOn w:val="Normal"/>
    <w:next w:val="Normal"/>
    <w:autoRedefine/>
    <w:qFormat/>
    <w:rsid w:val="00280AC4"/>
    <w:pPr>
      <w:keepNext/>
      <w:keepLines/>
      <w:outlineLvl w:val="8"/>
    </w:pPr>
    <w:rPr>
      <w:rFonts w:ascii="Arial" w:hAnsi="Arial"/>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link w:val="Heading5"/>
    <w:rsid w:val="00704FF2"/>
    <w:rPr>
      <w:b/>
      <w:bCs/>
      <w:iCs/>
      <w:sz w:val="22"/>
      <w:szCs w:val="22"/>
    </w:rPr>
  </w:style>
  <w:style w:type="character" w:customStyle="1" w:styleId="Heading7Char">
    <w:name w:val="Heading 7 Char"/>
    <w:link w:val="Heading7"/>
    <w:rsid w:val="00280AC4"/>
    <w:rPr>
      <w:sz w:val="22"/>
      <w:szCs w:val="22"/>
    </w:rPr>
  </w:style>
  <w:style w:type="paragraph" w:styleId="TOC4">
    <w:name w:val="toc 4"/>
    <w:basedOn w:val="Normal"/>
    <w:next w:val="Normal"/>
    <w:autoRedefine/>
    <w:uiPriority w:val="39"/>
    <w:rsid w:val="005E721E"/>
    <w:pPr>
      <w:tabs>
        <w:tab w:val="left" w:pos="2520"/>
        <w:tab w:val="right" w:leader="dot" w:pos="9360"/>
      </w:tabs>
      <w:spacing w:before="120"/>
      <w:ind w:left="2520" w:hanging="900"/>
    </w:pPr>
    <w:rPr>
      <w:noProof/>
      <w:szCs w:val="28"/>
    </w:rPr>
  </w:style>
  <w:style w:type="paragraph" w:styleId="TOC3">
    <w:name w:val="toc 3"/>
    <w:basedOn w:val="Normal"/>
    <w:next w:val="Normal"/>
    <w:autoRedefine/>
    <w:uiPriority w:val="39"/>
    <w:rsid w:val="00077172"/>
    <w:pPr>
      <w:tabs>
        <w:tab w:val="left" w:pos="1620"/>
        <w:tab w:val="right" w:leader="dot" w:pos="9360"/>
      </w:tabs>
      <w:spacing w:before="120"/>
      <w:ind w:left="1620" w:hanging="720"/>
    </w:pPr>
    <w:rPr>
      <w:noProof/>
      <w:szCs w:val="32"/>
    </w:rPr>
  </w:style>
  <w:style w:type="paragraph" w:styleId="TOC2">
    <w:name w:val="toc 2"/>
    <w:basedOn w:val="Normal"/>
    <w:next w:val="Normal"/>
    <w:autoRedefine/>
    <w:uiPriority w:val="39"/>
    <w:rsid w:val="0005215F"/>
    <w:pPr>
      <w:tabs>
        <w:tab w:val="left" w:pos="900"/>
        <w:tab w:val="right" w:leader="dot" w:pos="9360"/>
      </w:tabs>
      <w:spacing w:before="120" w:after="120"/>
      <w:ind w:left="907" w:hanging="547"/>
    </w:pPr>
    <w:rPr>
      <w:noProof/>
      <w:szCs w:val="36"/>
    </w:rPr>
  </w:style>
  <w:style w:type="paragraph" w:styleId="TOC1">
    <w:name w:val="toc 1"/>
    <w:basedOn w:val="Normal"/>
    <w:next w:val="Normal"/>
    <w:autoRedefine/>
    <w:uiPriority w:val="39"/>
    <w:rsid w:val="0003222B"/>
    <w:pPr>
      <w:keepNext/>
      <w:keepLines/>
      <w:tabs>
        <w:tab w:val="left" w:pos="360"/>
        <w:tab w:val="right" w:leader="dot" w:pos="9360"/>
      </w:tabs>
      <w:spacing w:before="240" w:after="120"/>
      <w:ind w:left="360" w:hanging="360"/>
    </w:pPr>
    <w:rPr>
      <w:b/>
      <w:bCs/>
      <w:noProof/>
      <w:szCs w:val="36"/>
    </w:rPr>
  </w:style>
  <w:style w:type="paragraph" w:styleId="Footer">
    <w:name w:val="footer"/>
    <w:basedOn w:val="Normal"/>
    <w:link w:val="FooterChar"/>
    <w:uiPriority w:val="99"/>
    <w:rsid w:val="001664D5"/>
    <w:pPr>
      <w:tabs>
        <w:tab w:val="center" w:pos="4680"/>
        <w:tab w:val="right" w:pos="9360"/>
      </w:tabs>
    </w:pPr>
    <w:rPr>
      <w:sz w:val="20"/>
    </w:rPr>
  </w:style>
  <w:style w:type="paragraph" w:styleId="Header">
    <w:name w:val="header"/>
    <w:basedOn w:val="Normal"/>
    <w:rsid w:val="001664D5"/>
    <w:pPr>
      <w:tabs>
        <w:tab w:val="center" w:pos="4680"/>
        <w:tab w:val="right" w:pos="9360"/>
      </w:tabs>
    </w:pPr>
    <w:rPr>
      <w:sz w:val="20"/>
    </w:rPr>
  </w:style>
  <w:style w:type="paragraph" w:customStyle="1" w:styleId="IndexLetter">
    <w:name w:val="Index Letter"/>
    <w:basedOn w:val="Normal"/>
    <w:rsid w:val="001664D5"/>
    <w:pPr>
      <w:keepNext/>
      <w:keepLines/>
    </w:pPr>
    <w:rPr>
      <w:b/>
      <w:sz w:val="28"/>
    </w:rPr>
  </w:style>
  <w:style w:type="paragraph" w:customStyle="1" w:styleId="menubox">
    <w:name w:val="menu box"/>
    <w:basedOn w:val="Normal"/>
    <w:autoRedefine/>
    <w:rsid w:val="00F730CA"/>
    <w:pPr>
      <w:keepNext/>
      <w:keepLines/>
      <w:pBdr>
        <w:top w:val="single" w:sz="8" w:space="3" w:color="auto"/>
        <w:left w:val="single" w:sz="8" w:space="3" w:color="auto"/>
        <w:bottom w:val="single" w:sz="8" w:space="3" w:color="auto"/>
        <w:right w:val="single" w:sz="8" w:space="3" w:color="auto"/>
      </w:pBdr>
      <w:tabs>
        <w:tab w:val="left" w:pos="540"/>
        <w:tab w:val="left" w:pos="900"/>
        <w:tab w:val="left" w:pos="1260"/>
        <w:tab w:val="left" w:pos="1620"/>
        <w:tab w:val="left" w:pos="1980"/>
        <w:tab w:val="right" w:pos="9180"/>
      </w:tabs>
      <w:ind w:left="187" w:right="187"/>
    </w:pPr>
    <w:rPr>
      <w:rFonts w:ascii="Courier New" w:hAnsi="Courier New"/>
      <w:sz w:val="18"/>
      <w:szCs w:val="18"/>
    </w:rPr>
  </w:style>
  <w:style w:type="paragraph" w:customStyle="1" w:styleId="Dialogue">
    <w:name w:val="Dialogue"/>
    <w:basedOn w:val="Normal"/>
    <w:autoRedefine/>
    <w:rsid w:val="00E91A7C"/>
    <w:pPr>
      <w:keepNext/>
      <w:keepLines/>
      <w:pBdr>
        <w:top w:val="single" w:sz="8" w:space="3" w:color="auto"/>
        <w:left w:val="single" w:sz="8" w:space="3" w:color="auto"/>
        <w:bottom w:val="single" w:sz="8" w:space="3" w:color="auto"/>
        <w:right w:val="single" w:sz="8" w:space="7" w:color="auto"/>
      </w:pBdr>
      <w:ind w:left="1260" w:right="180"/>
    </w:pPr>
    <w:rPr>
      <w:rFonts w:ascii="Courier New" w:hAnsi="Courier New"/>
      <w:sz w:val="18"/>
      <w:szCs w:val="18"/>
    </w:rPr>
  </w:style>
  <w:style w:type="paragraph" w:styleId="Caption">
    <w:name w:val="caption"/>
    <w:basedOn w:val="Normal"/>
    <w:next w:val="Normal"/>
    <w:link w:val="CaptionChar"/>
    <w:qFormat/>
    <w:rsid w:val="00012905"/>
    <w:pPr>
      <w:keepNext/>
      <w:keepLines/>
      <w:spacing w:after="120"/>
      <w:jc w:val="center"/>
    </w:pPr>
    <w:rPr>
      <w:b/>
      <w:sz w:val="20"/>
    </w:rPr>
  </w:style>
  <w:style w:type="character" w:styleId="PageNumber">
    <w:name w:val="page number"/>
    <w:rsid w:val="00030DEF"/>
    <w:rPr>
      <w:rFonts w:ascii="Times New Roman" w:hAnsi="Times New Roman"/>
      <w:sz w:val="20"/>
      <w:szCs w:val="20"/>
    </w:rPr>
  </w:style>
  <w:style w:type="character" w:styleId="Hyperlink">
    <w:name w:val="Hyperlink"/>
    <w:uiPriority w:val="99"/>
    <w:rsid w:val="001664D5"/>
    <w:rPr>
      <w:color w:val="0000FF"/>
      <w:u w:val="single"/>
    </w:rPr>
  </w:style>
  <w:style w:type="character" w:styleId="FollowedHyperlink">
    <w:name w:val="FollowedHyperlink"/>
    <w:rsid w:val="001664D5"/>
    <w:rPr>
      <w:color w:val="800080"/>
      <w:u w:val="single"/>
    </w:rPr>
  </w:style>
  <w:style w:type="paragraph" w:styleId="List">
    <w:name w:val="List"/>
    <w:basedOn w:val="Normal"/>
    <w:rsid w:val="001664D5"/>
    <w:pPr>
      <w:ind w:left="360" w:hanging="360"/>
    </w:pPr>
  </w:style>
  <w:style w:type="paragraph" w:styleId="List2">
    <w:name w:val="List 2"/>
    <w:basedOn w:val="Normal"/>
    <w:rsid w:val="001664D5"/>
    <w:pPr>
      <w:ind w:left="720" w:hanging="360"/>
    </w:pPr>
  </w:style>
  <w:style w:type="paragraph" w:styleId="List3">
    <w:name w:val="List 3"/>
    <w:basedOn w:val="Normal"/>
    <w:rsid w:val="001664D5"/>
    <w:pPr>
      <w:ind w:left="1080" w:hanging="360"/>
    </w:pPr>
  </w:style>
  <w:style w:type="paragraph" w:styleId="List4">
    <w:name w:val="List 4"/>
    <w:basedOn w:val="Normal"/>
    <w:rsid w:val="001664D5"/>
    <w:pPr>
      <w:ind w:left="1440" w:hanging="360"/>
    </w:pPr>
  </w:style>
  <w:style w:type="paragraph" w:styleId="List5">
    <w:name w:val="List 5"/>
    <w:basedOn w:val="Normal"/>
    <w:rsid w:val="001664D5"/>
    <w:pPr>
      <w:ind w:left="1800" w:hanging="360"/>
    </w:pPr>
  </w:style>
  <w:style w:type="paragraph" w:styleId="ListBullet">
    <w:name w:val="List Bullet"/>
    <w:basedOn w:val="Normal"/>
    <w:autoRedefine/>
    <w:rsid w:val="001664D5"/>
    <w:pPr>
      <w:tabs>
        <w:tab w:val="num" w:pos="360"/>
      </w:tabs>
      <w:ind w:left="360" w:hanging="360"/>
    </w:pPr>
  </w:style>
  <w:style w:type="paragraph" w:styleId="ListBullet2">
    <w:name w:val="List Bullet 2"/>
    <w:basedOn w:val="Normal"/>
    <w:autoRedefine/>
    <w:rsid w:val="001664D5"/>
    <w:pPr>
      <w:tabs>
        <w:tab w:val="num" w:pos="720"/>
      </w:tabs>
      <w:ind w:left="720" w:hanging="360"/>
    </w:pPr>
  </w:style>
  <w:style w:type="paragraph" w:styleId="ListBullet3">
    <w:name w:val="List Bullet 3"/>
    <w:basedOn w:val="Normal"/>
    <w:autoRedefine/>
    <w:rsid w:val="001664D5"/>
    <w:pPr>
      <w:tabs>
        <w:tab w:val="num" w:pos="1080"/>
      </w:tabs>
      <w:ind w:left="1080" w:hanging="360"/>
    </w:pPr>
  </w:style>
  <w:style w:type="paragraph" w:styleId="ListBullet4">
    <w:name w:val="List Bullet 4"/>
    <w:basedOn w:val="Normal"/>
    <w:autoRedefine/>
    <w:rsid w:val="001664D5"/>
    <w:pPr>
      <w:tabs>
        <w:tab w:val="num" w:pos="1440"/>
      </w:tabs>
      <w:ind w:left="1440" w:hanging="360"/>
    </w:pPr>
  </w:style>
  <w:style w:type="paragraph" w:styleId="ListBullet5">
    <w:name w:val="List Bullet 5"/>
    <w:basedOn w:val="Normal"/>
    <w:autoRedefine/>
    <w:rsid w:val="001664D5"/>
    <w:pPr>
      <w:tabs>
        <w:tab w:val="num" w:pos="1800"/>
      </w:tabs>
      <w:ind w:left="1800" w:hanging="360"/>
    </w:pPr>
  </w:style>
  <w:style w:type="paragraph" w:styleId="ListContinue">
    <w:name w:val="List Continue"/>
    <w:basedOn w:val="Normal"/>
    <w:rsid w:val="001664D5"/>
    <w:pPr>
      <w:spacing w:after="120"/>
      <w:ind w:left="360"/>
    </w:pPr>
  </w:style>
  <w:style w:type="paragraph" w:styleId="ListContinue2">
    <w:name w:val="List Continue 2"/>
    <w:basedOn w:val="Normal"/>
    <w:rsid w:val="001664D5"/>
    <w:pPr>
      <w:spacing w:after="120"/>
      <w:ind w:left="720"/>
    </w:pPr>
  </w:style>
  <w:style w:type="paragraph" w:styleId="ListContinue3">
    <w:name w:val="List Continue 3"/>
    <w:basedOn w:val="Normal"/>
    <w:rsid w:val="001664D5"/>
    <w:pPr>
      <w:spacing w:after="120"/>
      <w:ind w:left="1080"/>
    </w:pPr>
  </w:style>
  <w:style w:type="paragraph" w:styleId="ListContinue4">
    <w:name w:val="List Continue 4"/>
    <w:basedOn w:val="Normal"/>
    <w:rsid w:val="001664D5"/>
    <w:pPr>
      <w:spacing w:after="120"/>
      <w:ind w:left="1440"/>
    </w:pPr>
  </w:style>
  <w:style w:type="paragraph" w:styleId="ListContinue5">
    <w:name w:val="List Continue 5"/>
    <w:basedOn w:val="Normal"/>
    <w:rsid w:val="001664D5"/>
    <w:pPr>
      <w:spacing w:after="120"/>
      <w:ind w:left="1800"/>
    </w:pPr>
  </w:style>
  <w:style w:type="paragraph" w:styleId="ListNumber">
    <w:name w:val="List Number"/>
    <w:basedOn w:val="Normal"/>
    <w:rsid w:val="001664D5"/>
    <w:pPr>
      <w:tabs>
        <w:tab w:val="num" w:pos="360"/>
      </w:tabs>
      <w:ind w:left="360" w:hanging="360"/>
    </w:pPr>
  </w:style>
  <w:style w:type="paragraph" w:styleId="ListNumber2">
    <w:name w:val="List Number 2"/>
    <w:basedOn w:val="Normal"/>
    <w:rsid w:val="001664D5"/>
    <w:pPr>
      <w:tabs>
        <w:tab w:val="num" w:pos="720"/>
      </w:tabs>
      <w:ind w:left="720" w:hanging="360"/>
    </w:pPr>
  </w:style>
  <w:style w:type="paragraph" w:styleId="ListNumber3">
    <w:name w:val="List Number 3"/>
    <w:basedOn w:val="Normal"/>
    <w:rsid w:val="001664D5"/>
    <w:pPr>
      <w:tabs>
        <w:tab w:val="num" w:pos="1080"/>
      </w:tabs>
      <w:ind w:left="1080" w:hanging="360"/>
    </w:pPr>
  </w:style>
  <w:style w:type="paragraph" w:styleId="ListNumber4">
    <w:name w:val="List Number 4"/>
    <w:basedOn w:val="Normal"/>
    <w:rsid w:val="001664D5"/>
    <w:pPr>
      <w:tabs>
        <w:tab w:val="num" w:pos="1440"/>
      </w:tabs>
      <w:ind w:left="1440" w:hanging="360"/>
    </w:pPr>
  </w:style>
  <w:style w:type="paragraph" w:styleId="ListNumber5">
    <w:name w:val="List Number 5"/>
    <w:basedOn w:val="Normal"/>
    <w:rsid w:val="001664D5"/>
    <w:pPr>
      <w:tabs>
        <w:tab w:val="num" w:pos="1800"/>
      </w:tabs>
      <w:ind w:left="1800" w:hanging="360"/>
    </w:pPr>
  </w:style>
  <w:style w:type="paragraph" w:styleId="NormalWeb">
    <w:name w:val="Normal (Web)"/>
    <w:basedOn w:val="Normal"/>
    <w:rsid w:val="001664D5"/>
    <w:rPr>
      <w:sz w:val="24"/>
      <w:szCs w:val="24"/>
    </w:rPr>
  </w:style>
  <w:style w:type="paragraph" w:styleId="TableofFigures">
    <w:name w:val="table of figures"/>
    <w:basedOn w:val="Normal"/>
    <w:next w:val="Normal"/>
    <w:uiPriority w:val="99"/>
    <w:rsid w:val="001664D5"/>
    <w:pPr>
      <w:tabs>
        <w:tab w:val="right" w:leader="dot" w:pos="9350"/>
      </w:tabs>
      <w:spacing w:before="120"/>
      <w:ind w:left="446" w:hanging="446"/>
    </w:pPr>
    <w:rPr>
      <w:noProof/>
    </w:rPr>
  </w:style>
  <w:style w:type="paragraph" w:customStyle="1" w:styleId="Caution">
    <w:name w:val="Caution"/>
    <w:basedOn w:val="Normal"/>
    <w:link w:val="CautionChar"/>
    <w:autoRedefine/>
    <w:rsid w:val="00004FDD"/>
    <w:pPr>
      <w:keepNext/>
      <w:keepLines/>
      <w:spacing w:before="60" w:after="60"/>
    </w:pPr>
    <w:rPr>
      <w:rFonts w:ascii="Arial" w:hAnsi="Arial"/>
      <w:b/>
      <w:bCs/>
      <w:sz w:val="20"/>
      <w:szCs w:val="20"/>
    </w:rPr>
  </w:style>
  <w:style w:type="character" w:customStyle="1" w:styleId="CautionChar">
    <w:name w:val="Caution Char"/>
    <w:link w:val="Caution"/>
    <w:rsid w:val="00877584"/>
    <w:rPr>
      <w:rFonts w:ascii="Arial" w:hAnsi="Arial"/>
      <w:b/>
      <w:bCs/>
      <w:lang w:val="en-US" w:eastAsia="en-US" w:bidi="ar-SA"/>
    </w:rPr>
  </w:style>
  <w:style w:type="paragraph" w:customStyle="1" w:styleId="Helvetica">
    <w:name w:val="Helvetica"/>
    <w:basedOn w:val="Normal"/>
    <w:rsid w:val="00DF2B0E"/>
    <w:rPr>
      <w:szCs w:val="20"/>
    </w:rPr>
  </w:style>
  <w:style w:type="paragraph" w:styleId="HTMLPreformatted">
    <w:name w:val="HTML Preformatted"/>
    <w:basedOn w:val="Normal"/>
    <w:rsid w:val="00C56B13"/>
    <w:rPr>
      <w:rFonts w:ascii="Courier New" w:hAnsi="Courier New" w:cs="Courier New"/>
      <w:sz w:val="20"/>
      <w:szCs w:val="20"/>
    </w:rPr>
  </w:style>
  <w:style w:type="paragraph" w:customStyle="1" w:styleId="Code">
    <w:name w:val="Code"/>
    <w:basedOn w:val="Normal"/>
    <w:rsid w:val="00FB7AD2"/>
    <w:pPr>
      <w:keepNext/>
      <w:keepLines/>
      <w:pBdr>
        <w:top w:val="single" w:sz="8" w:space="3" w:color="auto"/>
        <w:left w:val="single" w:sz="8" w:space="3" w:color="auto"/>
        <w:bottom w:val="single" w:sz="8" w:space="3" w:color="auto"/>
        <w:right w:val="single" w:sz="8" w:space="3" w:color="auto"/>
      </w:pBdr>
      <w:ind w:left="360" w:right="180"/>
    </w:pPr>
    <w:rPr>
      <w:rFonts w:ascii="Courier New" w:hAnsi="Courier New"/>
      <w:snapToGrid w:val="0"/>
      <w:sz w:val="18"/>
    </w:rPr>
  </w:style>
  <w:style w:type="table" w:styleId="TableGrid">
    <w:name w:val="Table Grid"/>
    <w:basedOn w:val="TableNormal"/>
    <w:rsid w:val="005D05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uiPriority w:val="39"/>
    <w:rsid w:val="005E5A9E"/>
    <w:pPr>
      <w:tabs>
        <w:tab w:val="right" w:leader="dot" w:pos="9350"/>
      </w:tabs>
      <w:spacing w:before="120"/>
    </w:pPr>
  </w:style>
  <w:style w:type="paragraph" w:styleId="FootnoteText">
    <w:name w:val="footnote text"/>
    <w:basedOn w:val="Normal"/>
    <w:semiHidden/>
    <w:rsid w:val="00BD5DF7"/>
    <w:rPr>
      <w:sz w:val="20"/>
      <w:szCs w:val="20"/>
    </w:rPr>
  </w:style>
  <w:style w:type="character" w:styleId="FootnoteReference">
    <w:name w:val="footnote reference"/>
    <w:semiHidden/>
    <w:rsid w:val="00BD5DF7"/>
    <w:rPr>
      <w:vertAlign w:val="superscript"/>
    </w:rPr>
  </w:style>
  <w:style w:type="paragraph" w:styleId="BalloonText">
    <w:name w:val="Balloon Text"/>
    <w:basedOn w:val="Normal"/>
    <w:semiHidden/>
    <w:rsid w:val="00F35B43"/>
    <w:rPr>
      <w:rFonts w:ascii="Tahoma" w:hAnsi="Tahoma" w:cs="Tahoma"/>
      <w:sz w:val="16"/>
      <w:szCs w:val="16"/>
    </w:rPr>
  </w:style>
  <w:style w:type="paragraph" w:customStyle="1" w:styleId="TableText">
    <w:name w:val="Table Text"/>
    <w:link w:val="TableTextChar"/>
    <w:rsid w:val="00C84FE3"/>
    <w:pPr>
      <w:overflowPunct w:val="0"/>
      <w:autoSpaceDE w:val="0"/>
      <w:autoSpaceDN w:val="0"/>
      <w:adjustRightInd w:val="0"/>
      <w:spacing w:before="40" w:after="40"/>
      <w:textAlignment w:val="baseline"/>
    </w:pPr>
  </w:style>
  <w:style w:type="character" w:styleId="HTMLCode">
    <w:name w:val="HTML Code"/>
    <w:rsid w:val="00033F96"/>
    <w:rPr>
      <w:rFonts w:ascii="Courier New" w:eastAsia="Times New Roman" w:hAnsi="Courier New" w:cs="Courier New"/>
      <w:sz w:val="20"/>
      <w:szCs w:val="20"/>
    </w:rPr>
  </w:style>
  <w:style w:type="character" w:styleId="Emphasis">
    <w:name w:val="Emphasis"/>
    <w:qFormat/>
    <w:rsid w:val="001E6394"/>
    <w:rPr>
      <w:i/>
      <w:iCs/>
    </w:rPr>
  </w:style>
  <w:style w:type="character" w:customStyle="1" w:styleId="dialog-help">
    <w:name w:val="dialog-help"/>
    <w:basedOn w:val="DefaultParagraphFont"/>
    <w:rsid w:val="00430270"/>
  </w:style>
  <w:style w:type="paragraph" w:styleId="TOC6">
    <w:name w:val="toc 6"/>
    <w:basedOn w:val="Normal"/>
    <w:next w:val="Normal"/>
    <w:autoRedefine/>
    <w:rsid w:val="00077172"/>
    <w:pPr>
      <w:tabs>
        <w:tab w:val="left" w:pos="3060"/>
        <w:tab w:val="right" w:leader="dot" w:pos="9350"/>
      </w:tabs>
      <w:spacing w:before="120"/>
      <w:ind w:left="3060" w:hanging="1260"/>
    </w:pPr>
    <w:rPr>
      <w:noProof/>
    </w:rPr>
  </w:style>
  <w:style w:type="paragraph" w:styleId="PlainText">
    <w:name w:val="Plain Text"/>
    <w:basedOn w:val="Normal"/>
    <w:rsid w:val="00CF68D4"/>
    <w:rPr>
      <w:rFonts w:ascii="Courier New" w:hAnsi="Courier New" w:cs="Courier New"/>
      <w:sz w:val="20"/>
      <w:szCs w:val="20"/>
    </w:rPr>
  </w:style>
  <w:style w:type="paragraph" w:styleId="TOC7">
    <w:name w:val="toc 7"/>
    <w:basedOn w:val="Normal"/>
    <w:next w:val="Normal"/>
    <w:autoRedefine/>
    <w:rsid w:val="00077172"/>
    <w:pPr>
      <w:ind w:left="1440"/>
    </w:pPr>
    <w:rPr>
      <w:sz w:val="24"/>
      <w:szCs w:val="24"/>
    </w:rPr>
  </w:style>
  <w:style w:type="paragraph" w:styleId="TOC8">
    <w:name w:val="toc 8"/>
    <w:basedOn w:val="Normal"/>
    <w:next w:val="Normal"/>
    <w:autoRedefine/>
    <w:rsid w:val="00077172"/>
    <w:pPr>
      <w:ind w:left="1680"/>
    </w:pPr>
    <w:rPr>
      <w:sz w:val="24"/>
      <w:szCs w:val="24"/>
    </w:rPr>
  </w:style>
  <w:style w:type="paragraph" w:styleId="TOC9">
    <w:name w:val="toc 9"/>
    <w:basedOn w:val="Normal"/>
    <w:next w:val="Normal"/>
    <w:autoRedefine/>
    <w:uiPriority w:val="39"/>
    <w:rsid w:val="00245C89"/>
    <w:pPr>
      <w:tabs>
        <w:tab w:val="right" w:leader="dot" w:pos="9350"/>
      </w:tabs>
      <w:spacing w:before="120" w:after="120"/>
    </w:pPr>
    <w:rPr>
      <w:noProof/>
    </w:rPr>
  </w:style>
  <w:style w:type="paragraph" w:customStyle="1" w:styleId="Heading1b">
    <w:name w:val="Heading 1b"/>
    <w:basedOn w:val="Heading9"/>
    <w:autoRedefine/>
    <w:rsid w:val="00306F73"/>
  </w:style>
  <w:style w:type="character" w:customStyle="1" w:styleId="breadcrumb">
    <w:name w:val="breadcrumb"/>
    <w:basedOn w:val="DefaultParagraphFont"/>
    <w:rsid w:val="00ED101D"/>
  </w:style>
  <w:style w:type="character" w:customStyle="1" w:styleId="breadcrumbbold">
    <w:name w:val="breadcrumbbold"/>
    <w:basedOn w:val="DefaultParagraphFont"/>
    <w:rsid w:val="00ED101D"/>
  </w:style>
  <w:style w:type="character" w:customStyle="1" w:styleId="Heading6Char">
    <w:name w:val="Heading 6 Char"/>
    <w:link w:val="Heading6"/>
    <w:rsid w:val="00C94556"/>
    <w:rPr>
      <w:sz w:val="22"/>
      <w:szCs w:val="22"/>
    </w:rPr>
  </w:style>
  <w:style w:type="character" w:customStyle="1" w:styleId="CaptionChar">
    <w:name w:val="Caption Char"/>
    <w:link w:val="Caption"/>
    <w:rsid w:val="00012905"/>
    <w:rPr>
      <w:b/>
      <w:szCs w:val="22"/>
    </w:rPr>
  </w:style>
  <w:style w:type="paragraph" w:styleId="HTMLAddress">
    <w:name w:val="HTML Address"/>
    <w:basedOn w:val="Normal"/>
    <w:link w:val="HTMLAddressChar"/>
    <w:rsid w:val="001F3BA9"/>
    <w:rPr>
      <w:i/>
      <w:iCs/>
    </w:rPr>
  </w:style>
  <w:style w:type="character" w:customStyle="1" w:styleId="HTMLAddressChar">
    <w:name w:val="HTML Address Char"/>
    <w:link w:val="HTMLAddress"/>
    <w:rsid w:val="001F3BA9"/>
    <w:rPr>
      <w:i/>
      <w:iCs/>
      <w:sz w:val="22"/>
      <w:szCs w:val="22"/>
      <w:lang w:val="en-US" w:eastAsia="en-US" w:bidi="ar-SA"/>
    </w:rPr>
  </w:style>
  <w:style w:type="paragraph" w:styleId="Index1">
    <w:name w:val="index 1"/>
    <w:basedOn w:val="Normal"/>
    <w:next w:val="Normal"/>
    <w:autoRedefine/>
    <w:rsid w:val="001F3BA9"/>
    <w:pPr>
      <w:ind w:left="220" w:hanging="220"/>
    </w:pPr>
    <w:rPr>
      <w:sz w:val="18"/>
      <w:szCs w:val="18"/>
    </w:rPr>
  </w:style>
  <w:style w:type="paragraph" w:styleId="Index2">
    <w:name w:val="index 2"/>
    <w:basedOn w:val="Normal"/>
    <w:next w:val="Normal"/>
    <w:autoRedefine/>
    <w:rsid w:val="001F3BA9"/>
    <w:pPr>
      <w:ind w:left="440" w:hanging="220"/>
    </w:pPr>
    <w:rPr>
      <w:sz w:val="18"/>
      <w:szCs w:val="18"/>
    </w:rPr>
  </w:style>
  <w:style w:type="paragraph" w:styleId="Index3">
    <w:name w:val="index 3"/>
    <w:basedOn w:val="Normal"/>
    <w:next w:val="Normal"/>
    <w:autoRedefine/>
    <w:rsid w:val="001F3BA9"/>
    <w:pPr>
      <w:ind w:left="660" w:hanging="220"/>
    </w:pPr>
    <w:rPr>
      <w:sz w:val="18"/>
      <w:szCs w:val="18"/>
    </w:rPr>
  </w:style>
  <w:style w:type="character" w:customStyle="1" w:styleId="vhaisfstracs">
    <w:name w:val="vhaisfstracs"/>
    <w:semiHidden/>
    <w:rsid w:val="00F76EC2"/>
    <w:rPr>
      <w:rFonts w:ascii="Arial" w:hAnsi="Arial" w:cs="Arial"/>
      <w:color w:val="800000"/>
      <w:sz w:val="20"/>
      <w:szCs w:val="20"/>
    </w:rPr>
  </w:style>
  <w:style w:type="paragraph" w:styleId="Index4">
    <w:name w:val="index 4"/>
    <w:basedOn w:val="Normal"/>
    <w:next w:val="Normal"/>
    <w:autoRedefine/>
    <w:semiHidden/>
    <w:rsid w:val="00455FED"/>
    <w:pPr>
      <w:ind w:left="880" w:hanging="220"/>
    </w:pPr>
    <w:rPr>
      <w:sz w:val="18"/>
      <w:szCs w:val="18"/>
    </w:rPr>
  </w:style>
  <w:style w:type="paragraph" w:styleId="Index5">
    <w:name w:val="index 5"/>
    <w:basedOn w:val="Normal"/>
    <w:next w:val="Normal"/>
    <w:autoRedefine/>
    <w:semiHidden/>
    <w:rsid w:val="00455FED"/>
    <w:pPr>
      <w:ind w:left="1100" w:hanging="220"/>
    </w:pPr>
    <w:rPr>
      <w:sz w:val="18"/>
      <w:szCs w:val="18"/>
    </w:rPr>
  </w:style>
  <w:style w:type="paragraph" w:styleId="Index6">
    <w:name w:val="index 6"/>
    <w:basedOn w:val="Normal"/>
    <w:next w:val="Normal"/>
    <w:autoRedefine/>
    <w:semiHidden/>
    <w:rsid w:val="00455FED"/>
    <w:pPr>
      <w:ind w:left="1320" w:hanging="220"/>
    </w:pPr>
    <w:rPr>
      <w:sz w:val="18"/>
      <w:szCs w:val="18"/>
    </w:rPr>
  </w:style>
  <w:style w:type="paragraph" w:styleId="Index7">
    <w:name w:val="index 7"/>
    <w:basedOn w:val="Normal"/>
    <w:next w:val="Normal"/>
    <w:autoRedefine/>
    <w:semiHidden/>
    <w:rsid w:val="00455FED"/>
    <w:pPr>
      <w:ind w:left="1540" w:hanging="220"/>
    </w:pPr>
    <w:rPr>
      <w:sz w:val="18"/>
      <w:szCs w:val="18"/>
    </w:rPr>
  </w:style>
  <w:style w:type="paragraph" w:styleId="Index8">
    <w:name w:val="index 8"/>
    <w:basedOn w:val="Normal"/>
    <w:next w:val="Normal"/>
    <w:autoRedefine/>
    <w:semiHidden/>
    <w:rsid w:val="00455FED"/>
    <w:pPr>
      <w:ind w:left="1760" w:hanging="220"/>
    </w:pPr>
    <w:rPr>
      <w:sz w:val="18"/>
      <w:szCs w:val="18"/>
    </w:rPr>
  </w:style>
  <w:style w:type="paragraph" w:styleId="Index9">
    <w:name w:val="index 9"/>
    <w:basedOn w:val="Normal"/>
    <w:next w:val="Normal"/>
    <w:autoRedefine/>
    <w:semiHidden/>
    <w:rsid w:val="00455FED"/>
    <w:pPr>
      <w:ind w:left="1980" w:hanging="220"/>
    </w:pPr>
    <w:rPr>
      <w:sz w:val="18"/>
      <w:szCs w:val="18"/>
    </w:rPr>
  </w:style>
  <w:style w:type="paragraph" w:styleId="IndexHeading">
    <w:name w:val="index heading"/>
    <w:basedOn w:val="Normal"/>
    <w:next w:val="Index1"/>
    <w:semiHidden/>
    <w:rsid w:val="00455FED"/>
    <w:pPr>
      <w:spacing w:before="240" w:after="120"/>
      <w:ind w:left="140"/>
    </w:pPr>
    <w:rPr>
      <w:rFonts w:ascii="Arial" w:hAnsi="Arial" w:cs="Arial"/>
      <w:b/>
      <w:bCs/>
      <w:sz w:val="28"/>
      <w:szCs w:val="28"/>
    </w:rPr>
  </w:style>
  <w:style w:type="paragraph" w:styleId="DocumentMap">
    <w:name w:val="Document Map"/>
    <w:basedOn w:val="Normal"/>
    <w:semiHidden/>
    <w:rsid w:val="008576D4"/>
    <w:pPr>
      <w:shd w:val="clear" w:color="auto" w:fill="000080"/>
    </w:pPr>
    <w:rPr>
      <w:rFonts w:ascii="Tahoma" w:hAnsi="Tahoma" w:cs="Tahoma"/>
      <w:sz w:val="20"/>
      <w:szCs w:val="20"/>
    </w:rPr>
  </w:style>
  <w:style w:type="character" w:styleId="CommentReference">
    <w:name w:val="annotation reference"/>
    <w:semiHidden/>
    <w:rsid w:val="001035A1"/>
    <w:rPr>
      <w:sz w:val="16"/>
      <w:szCs w:val="16"/>
    </w:rPr>
  </w:style>
  <w:style w:type="paragraph" w:styleId="CommentText">
    <w:name w:val="annotation text"/>
    <w:basedOn w:val="Normal"/>
    <w:semiHidden/>
    <w:rsid w:val="001035A1"/>
    <w:rPr>
      <w:sz w:val="20"/>
      <w:szCs w:val="20"/>
    </w:rPr>
  </w:style>
  <w:style w:type="paragraph" w:styleId="CommentSubject">
    <w:name w:val="annotation subject"/>
    <w:basedOn w:val="CommentText"/>
    <w:next w:val="CommentText"/>
    <w:semiHidden/>
    <w:rsid w:val="001035A1"/>
    <w:rPr>
      <w:b/>
      <w:bCs/>
    </w:rPr>
  </w:style>
  <w:style w:type="character" w:customStyle="1" w:styleId="TableTextChar">
    <w:name w:val="Table Text Char"/>
    <w:link w:val="TableText"/>
    <w:rsid w:val="001873AC"/>
    <w:rPr>
      <w:lang w:val="en-US" w:eastAsia="en-US" w:bidi="ar-SA"/>
    </w:rPr>
  </w:style>
  <w:style w:type="paragraph" w:styleId="ListParagraph">
    <w:name w:val="List Paragraph"/>
    <w:basedOn w:val="Normal"/>
    <w:uiPriority w:val="34"/>
    <w:qFormat/>
    <w:rsid w:val="002C4522"/>
    <w:pPr>
      <w:ind w:left="720"/>
    </w:pPr>
    <w:rPr>
      <w:rFonts w:eastAsia="Calibri"/>
    </w:rPr>
  </w:style>
  <w:style w:type="paragraph" w:customStyle="1" w:styleId="Default">
    <w:name w:val="Default"/>
    <w:rsid w:val="00373835"/>
    <w:pPr>
      <w:autoSpaceDE w:val="0"/>
      <w:autoSpaceDN w:val="0"/>
      <w:adjustRightInd w:val="0"/>
    </w:pPr>
    <w:rPr>
      <w:color w:val="000000"/>
      <w:sz w:val="24"/>
      <w:szCs w:val="24"/>
    </w:rPr>
  </w:style>
  <w:style w:type="paragraph" w:customStyle="1" w:styleId="CaptionTable">
    <w:name w:val="Caption Table"/>
    <w:basedOn w:val="Caption"/>
    <w:qFormat/>
    <w:rsid w:val="00012905"/>
  </w:style>
  <w:style w:type="character" w:customStyle="1" w:styleId="organization1">
    <w:name w:val="organization1"/>
    <w:rsid w:val="007F15A5"/>
    <w:rPr>
      <w:vanish w:val="0"/>
      <w:webHidden w:val="0"/>
      <w:specVanish w:val="0"/>
    </w:rPr>
  </w:style>
  <w:style w:type="character" w:customStyle="1" w:styleId="FooterChar">
    <w:name w:val="Footer Char"/>
    <w:link w:val="Footer"/>
    <w:uiPriority w:val="99"/>
    <w:rsid w:val="006E2E33"/>
    <w:rPr>
      <w:szCs w:val="22"/>
    </w:rPr>
  </w:style>
  <w:style w:type="character" w:styleId="UnresolvedMention">
    <w:name w:val="Unresolved Mention"/>
    <w:basedOn w:val="DefaultParagraphFont"/>
    <w:uiPriority w:val="99"/>
    <w:semiHidden/>
    <w:unhideWhenUsed/>
    <w:rsid w:val="004B468F"/>
    <w:rPr>
      <w:color w:val="605E5C"/>
      <w:shd w:val="clear" w:color="auto" w:fill="E1DFDD"/>
    </w:rPr>
  </w:style>
  <w:style w:type="table" w:styleId="TableGridLight">
    <w:name w:val="Grid Table Light"/>
    <w:basedOn w:val="TableNormal"/>
    <w:uiPriority w:val="40"/>
    <w:rsid w:val="008A6E44"/>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FE4677"/>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12175120">
      <w:bodyDiv w:val="1"/>
      <w:marLeft w:val="0"/>
      <w:marRight w:val="0"/>
      <w:marTop w:val="0"/>
      <w:marBottom w:val="0"/>
      <w:divBdr>
        <w:top w:val="none" w:sz="0" w:space="0" w:color="auto"/>
        <w:left w:val="none" w:sz="0" w:space="0" w:color="auto"/>
        <w:bottom w:val="none" w:sz="0" w:space="0" w:color="auto"/>
        <w:right w:val="none" w:sz="0" w:space="0" w:color="auto"/>
      </w:divBdr>
    </w:div>
    <w:div w:id="378551900">
      <w:bodyDiv w:val="1"/>
      <w:marLeft w:val="0"/>
      <w:marRight w:val="0"/>
      <w:marTop w:val="0"/>
      <w:marBottom w:val="0"/>
      <w:divBdr>
        <w:top w:val="none" w:sz="0" w:space="0" w:color="auto"/>
        <w:left w:val="none" w:sz="0" w:space="0" w:color="auto"/>
        <w:bottom w:val="none" w:sz="0" w:space="0" w:color="auto"/>
        <w:right w:val="none" w:sz="0" w:space="0" w:color="auto"/>
      </w:divBdr>
    </w:div>
    <w:div w:id="530725185">
      <w:bodyDiv w:val="1"/>
      <w:marLeft w:val="0"/>
      <w:marRight w:val="0"/>
      <w:marTop w:val="0"/>
      <w:marBottom w:val="0"/>
      <w:divBdr>
        <w:top w:val="none" w:sz="0" w:space="0" w:color="auto"/>
        <w:left w:val="none" w:sz="0" w:space="0" w:color="auto"/>
        <w:bottom w:val="none" w:sz="0" w:space="0" w:color="auto"/>
        <w:right w:val="none" w:sz="0" w:space="0" w:color="auto"/>
      </w:divBdr>
    </w:div>
    <w:div w:id="723912222">
      <w:bodyDiv w:val="1"/>
      <w:marLeft w:val="0"/>
      <w:marRight w:val="0"/>
      <w:marTop w:val="0"/>
      <w:marBottom w:val="0"/>
      <w:divBdr>
        <w:top w:val="none" w:sz="0" w:space="0" w:color="auto"/>
        <w:left w:val="none" w:sz="0" w:space="0" w:color="auto"/>
        <w:bottom w:val="none" w:sz="0" w:space="0" w:color="auto"/>
        <w:right w:val="none" w:sz="0" w:space="0" w:color="auto"/>
      </w:divBdr>
    </w:div>
    <w:div w:id="847790232">
      <w:bodyDiv w:val="1"/>
      <w:marLeft w:val="0"/>
      <w:marRight w:val="0"/>
      <w:marTop w:val="0"/>
      <w:marBottom w:val="0"/>
      <w:divBdr>
        <w:top w:val="none" w:sz="0" w:space="0" w:color="auto"/>
        <w:left w:val="none" w:sz="0" w:space="0" w:color="auto"/>
        <w:bottom w:val="none" w:sz="0" w:space="0" w:color="auto"/>
        <w:right w:val="none" w:sz="0" w:space="0" w:color="auto"/>
      </w:divBdr>
    </w:div>
    <w:div w:id="1059474466">
      <w:bodyDiv w:val="1"/>
      <w:marLeft w:val="0"/>
      <w:marRight w:val="0"/>
      <w:marTop w:val="0"/>
      <w:marBottom w:val="0"/>
      <w:divBdr>
        <w:top w:val="none" w:sz="0" w:space="0" w:color="auto"/>
        <w:left w:val="none" w:sz="0" w:space="0" w:color="auto"/>
        <w:bottom w:val="none" w:sz="0" w:space="0" w:color="auto"/>
        <w:right w:val="none" w:sz="0" w:space="0" w:color="auto"/>
      </w:divBdr>
    </w:div>
    <w:div w:id="1152716020">
      <w:bodyDiv w:val="1"/>
      <w:marLeft w:val="0"/>
      <w:marRight w:val="0"/>
      <w:marTop w:val="0"/>
      <w:marBottom w:val="0"/>
      <w:divBdr>
        <w:top w:val="none" w:sz="0" w:space="0" w:color="auto"/>
        <w:left w:val="none" w:sz="0" w:space="0" w:color="auto"/>
        <w:bottom w:val="none" w:sz="0" w:space="0" w:color="auto"/>
        <w:right w:val="none" w:sz="0" w:space="0" w:color="auto"/>
      </w:divBdr>
    </w:div>
    <w:div w:id="1338923674">
      <w:bodyDiv w:val="1"/>
      <w:marLeft w:val="0"/>
      <w:marRight w:val="0"/>
      <w:marTop w:val="0"/>
      <w:marBottom w:val="0"/>
      <w:divBdr>
        <w:top w:val="none" w:sz="0" w:space="0" w:color="auto"/>
        <w:left w:val="none" w:sz="0" w:space="0" w:color="auto"/>
        <w:bottom w:val="none" w:sz="0" w:space="0" w:color="auto"/>
        <w:right w:val="none" w:sz="0" w:space="0" w:color="auto"/>
      </w:divBdr>
    </w:div>
    <w:div w:id="1640576337">
      <w:bodyDiv w:val="1"/>
      <w:marLeft w:val="0"/>
      <w:marRight w:val="0"/>
      <w:marTop w:val="0"/>
      <w:marBottom w:val="0"/>
      <w:divBdr>
        <w:top w:val="none" w:sz="0" w:space="0" w:color="auto"/>
        <w:left w:val="none" w:sz="0" w:space="0" w:color="auto"/>
        <w:bottom w:val="none" w:sz="0" w:space="0" w:color="auto"/>
        <w:right w:val="none" w:sz="0" w:space="0" w:color="auto"/>
      </w:divBdr>
    </w:div>
    <w:div w:id="1815444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oleObject" Target="embeddings/oleObject1.bin"/><Relationship Id="rId39" Type="http://schemas.openxmlformats.org/officeDocument/2006/relationships/header" Target="header13.xml"/><Relationship Id="rId21" Type="http://schemas.openxmlformats.org/officeDocument/2006/relationships/header" Target="header7.xml"/><Relationship Id="rId34" Type="http://schemas.openxmlformats.org/officeDocument/2006/relationships/footer" Target="footer7.xml"/><Relationship Id="rId42" Type="http://schemas.openxmlformats.org/officeDocument/2006/relationships/header" Target="header16.xml"/><Relationship Id="rId47" Type="http://schemas.openxmlformats.org/officeDocument/2006/relationships/oleObject" Target="embeddings/oleObject7.bin"/><Relationship Id="rId50" Type="http://schemas.openxmlformats.org/officeDocument/2006/relationships/oleObject" Target="embeddings/oleObject10.bin"/><Relationship Id="rId55" Type="http://schemas.openxmlformats.org/officeDocument/2006/relationships/oleObject" Target="embeddings/oleObject15.bin"/><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5.emf"/><Relationship Id="rId33" Type="http://schemas.openxmlformats.org/officeDocument/2006/relationships/header" Target="header10.xml"/><Relationship Id="rId38" Type="http://schemas.openxmlformats.org/officeDocument/2006/relationships/image" Target="media/image7.png"/><Relationship Id="rId46" Type="http://schemas.openxmlformats.org/officeDocument/2006/relationships/oleObject" Target="embeddings/oleObject6.bin"/><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hyperlink" Target="http://www.adobe.com/" TargetMode="External"/><Relationship Id="rId41" Type="http://schemas.openxmlformats.org/officeDocument/2006/relationships/header" Target="header15.xml"/><Relationship Id="rId54" Type="http://schemas.openxmlformats.org/officeDocument/2006/relationships/oleObject" Target="embeddings/oleObject1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4.png"/><Relationship Id="rId32" Type="http://schemas.openxmlformats.org/officeDocument/2006/relationships/header" Target="header9.xml"/><Relationship Id="rId37" Type="http://schemas.openxmlformats.org/officeDocument/2006/relationships/footer" Target="footer8.xml"/><Relationship Id="rId40" Type="http://schemas.openxmlformats.org/officeDocument/2006/relationships/header" Target="header14.xml"/><Relationship Id="rId45" Type="http://schemas.openxmlformats.org/officeDocument/2006/relationships/oleObject" Target="embeddings/oleObject5.bin"/><Relationship Id="rId53" Type="http://schemas.openxmlformats.org/officeDocument/2006/relationships/oleObject" Target="embeddings/oleObject13.bin"/><Relationship Id="rId58" Type="http://schemas.openxmlformats.org/officeDocument/2006/relationships/footer" Target="footer10.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3.png"/><Relationship Id="rId28" Type="http://schemas.openxmlformats.org/officeDocument/2006/relationships/oleObject" Target="embeddings/oleObject2.bin"/><Relationship Id="rId36" Type="http://schemas.openxmlformats.org/officeDocument/2006/relationships/header" Target="header12.xml"/><Relationship Id="rId49" Type="http://schemas.openxmlformats.org/officeDocument/2006/relationships/oleObject" Target="embeddings/oleObject9.bin"/><Relationship Id="rId57" Type="http://schemas.openxmlformats.org/officeDocument/2006/relationships/footer" Target="footer9.xml"/><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header" Target="header8.xml"/><Relationship Id="rId44" Type="http://schemas.openxmlformats.org/officeDocument/2006/relationships/oleObject" Target="embeddings/oleObject4.bin"/><Relationship Id="rId52" Type="http://schemas.openxmlformats.org/officeDocument/2006/relationships/oleObject" Target="embeddings/oleObject12.bin"/><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3.xml"/><Relationship Id="rId22" Type="http://schemas.openxmlformats.org/officeDocument/2006/relationships/footer" Target="footer6.xml"/><Relationship Id="rId27" Type="http://schemas.openxmlformats.org/officeDocument/2006/relationships/image" Target="media/image6.png"/><Relationship Id="rId30" Type="http://schemas.openxmlformats.org/officeDocument/2006/relationships/hyperlink" Target="http://www.va.gov/vdl/" TargetMode="External"/><Relationship Id="rId35" Type="http://schemas.openxmlformats.org/officeDocument/2006/relationships/header" Target="header11.xml"/><Relationship Id="rId43" Type="http://schemas.openxmlformats.org/officeDocument/2006/relationships/oleObject" Target="embeddings/oleObject3.bin"/><Relationship Id="rId48" Type="http://schemas.openxmlformats.org/officeDocument/2006/relationships/oleObject" Target="embeddings/oleObject8.bin"/><Relationship Id="rId56" Type="http://schemas.openxmlformats.org/officeDocument/2006/relationships/header" Target="header17.xml"/><Relationship Id="rId8" Type="http://schemas.openxmlformats.org/officeDocument/2006/relationships/image" Target="media/image1.png"/><Relationship Id="rId51" Type="http://schemas.openxmlformats.org/officeDocument/2006/relationships/oleObject" Target="embeddings/oleObject11.bin"/><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3865F2-BF34-4143-B306-3A323CC84B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3</Pages>
  <Words>6605</Words>
  <Characters>49183</Characters>
  <Application>Microsoft Office Word</Application>
  <DocSecurity>0</DocSecurity>
  <Lines>409</Lines>
  <Paragraphs>111</Paragraphs>
  <ScaleCrop>false</ScaleCrop>
  <HeadingPairs>
    <vt:vector size="2" baseType="variant">
      <vt:variant>
        <vt:lpstr>Title</vt:lpstr>
      </vt:variant>
      <vt:variant>
        <vt:i4>1</vt:i4>
      </vt:variant>
    </vt:vector>
  </HeadingPairs>
  <TitlesOfParts>
    <vt:vector size="1" baseType="lpstr">
      <vt:lpstr>Kernel Authentication &amp; Authorization for J2EE (KAAJEE) Installation Guide</vt:lpstr>
    </vt:vector>
  </TitlesOfParts>
  <Company>Department of Veterans Affairs (VA)</Company>
  <LinksUpToDate>false</LinksUpToDate>
  <CharactersWithSpaces>55677</CharactersWithSpaces>
  <SharedDoc>false</SharedDoc>
  <HLinks>
    <vt:vector size="558" baseType="variant">
      <vt:variant>
        <vt:i4>4849739</vt:i4>
      </vt:variant>
      <vt:variant>
        <vt:i4>1023</vt:i4>
      </vt:variant>
      <vt:variant>
        <vt:i4>0</vt:i4>
      </vt:variant>
      <vt:variant>
        <vt:i4>5</vt:i4>
      </vt:variant>
      <vt:variant>
        <vt:lpwstr>http://jakarta.apache.org/log4j/docs/</vt:lpwstr>
      </vt:variant>
      <vt:variant>
        <vt:lpwstr/>
      </vt:variant>
      <vt:variant>
        <vt:i4>2162748</vt:i4>
      </vt:variant>
      <vt:variant>
        <vt:i4>975</vt:i4>
      </vt:variant>
      <vt:variant>
        <vt:i4>0</vt:i4>
      </vt:variant>
      <vt:variant>
        <vt:i4>5</vt:i4>
      </vt:variant>
      <vt:variant>
        <vt:lpwstr>http://10.6.21.8:9201/console/console.portal?_nfpb=true&amp;DispatcherPortletperspective=configuration&amp;_pageLabel=DispatcherPage&amp;DispatcherPortletinterfaceClassName=weblogic.security.providers.authentication.DefaultAuthenticatorMBean&amp;DispatcherPortlethandle=com.bea.console.handles.SecurityMBeanHandle%2528%2522Security%253AName%253DmyrealmDefaultAuthenticator%253Bweblogic.security.providers.authentication.DefaultAuthenticatorMBean%2522%2529&amp;DispatcherPortletproviderType=AuthenticationProvider</vt:lpwstr>
      </vt:variant>
      <vt:variant>
        <vt:lpwstr/>
      </vt:variant>
      <vt:variant>
        <vt:i4>7536696</vt:i4>
      </vt:variant>
      <vt:variant>
        <vt:i4>945</vt:i4>
      </vt:variant>
      <vt:variant>
        <vt:i4>0</vt:i4>
      </vt:variant>
      <vt:variant>
        <vt:i4>5</vt:i4>
      </vt:variant>
      <vt:variant>
        <vt:lpwstr>http://jakarta.apache.org/commons/dbcp/</vt:lpwstr>
      </vt:variant>
      <vt:variant>
        <vt:lpwstr/>
      </vt:variant>
      <vt:variant>
        <vt:i4>5898304</vt:i4>
      </vt:variant>
      <vt:variant>
        <vt:i4>588</vt:i4>
      </vt:variant>
      <vt:variant>
        <vt:i4>0</vt:i4>
      </vt:variant>
      <vt:variant>
        <vt:i4>5</vt:i4>
      </vt:variant>
      <vt:variant>
        <vt:lpwstr>http://www.va.gov/vdl/application.asp?appID=9</vt:lpwstr>
      </vt:variant>
      <vt:variant>
        <vt:lpwstr/>
      </vt:variant>
      <vt:variant>
        <vt:i4>7864378</vt:i4>
      </vt:variant>
      <vt:variant>
        <vt:i4>549</vt:i4>
      </vt:variant>
      <vt:variant>
        <vt:i4>0</vt:i4>
      </vt:variant>
      <vt:variant>
        <vt:i4>5</vt:i4>
      </vt:variant>
      <vt:variant>
        <vt:lpwstr>http://www.va.gov/vdl/</vt:lpwstr>
      </vt:variant>
      <vt:variant>
        <vt:lpwstr/>
      </vt:variant>
      <vt:variant>
        <vt:i4>5111831</vt:i4>
      </vt:variant>
      <vt:variant>
        <vt:i4>546</vt:i4>
      </vt:variant>
      <vt:variant>
        <vt:i4>0</vt:i4>
      </vt:variant>
      <vt:variant>
        <vt:i4>5</vt:i4>
      </vt:variant>
      <vt:variant>
        <vt:lpwstr>http://www.adobe.com/</vt:lpwstr>
      </vt:variant>
      <vt:variant>
        <vt:lpwstr/>
      </vt:variant>
      <vt:variant>
        <vt:i4>1441845</vt:i4>
      </vt:variant>
      <vt:variant>
        <vt:i4>524</vt:i4>
      </vt:variant>
      <vt:variant>
        <vt:i4>0</vt:i4>
      </vt:variant>
      <vt:variant>
        <vt:i4>5</vt:i4>
      </vt:variant>
      <vt:variant>
        <vt:lpwstr/>
      </vt:variant>
      <vt:variant>
        <vt:lpwstr>_Toc287860616</vt:lpwstr>
      </vt:variant>
      <vt:variant>
        <vt:i4>1441845</vt:i4>
      </vt:variant>
      <vt:variant>
        <vt:i4>518</vt:i4>
      </vt:variant>
      <vt:variant>
        <vt:i4>0</vt:i4>
      </vt:variant>
      <vt:variant>
        <vt:i4>5</vt:i4>
      </vt:variant>
      <vt:variant>
        <vt:lpwstr/>
      </vt:variant>
      <vt:variant>
        <vt:lpwstr>_Toc287860615</vt:lpwstr>
      </vt:variant>
      <vt:variant>
        <vt:i4>1441845</vt:i4>
      </vt:variant>
      <vt:variant>
        <vt:i4>512</vt:i4>
      </vt:variant>
      <vt:variant>
        <vt:i4>0</vt:i4>
      </vt:variant>
      <vt:variant>
        <vt:i4>5</vt:i4>
      </vt:variant>
      <vt:variant>
        <vt:lpwstr/>
      </vt:variant>
      <vt:variant>
        <vt:lpwstr>_Toc287860614</vt:lpwstr>
      </vt:variant>
      <vt:variant>
        <vt:i4>1441845</vt:i4>
      </vt:variant>
      <vt:variant>
        <vt:i4>506</vt:i4>
      </vt:variant>
      <vt:variant>
        <vt:i4>0</vt:i4>
      </vt:variant>
      <vt:variant>
        <vt:i4>5</vt:i4>
      </vt:variant>
      <vt:variant>
        <vt:lpwstr/>
      </vt:variant>
      <vt:variant>
        <vt:lpwstr>_Toc287860613</vt:lpwstr>
      </vt:variant>
      <vt:variant>
        <vt:i4>1441845</vt:i4>
      </vt:variant>
      <vt:variant>
        <vt:i4>500</vt:i4>
      </vt:variant>
      <vt:variant>
        <vt:i4>0</vt:i4>
      </vt:variant>
      <vt:variant>
        <vt:i4>5</vt:i4>
      </vt:variant>
      <vt:variant>
        <vt:lpwstr/>
      </vt:variant>
      <vt:variant>
        <vt:lpwstr>_Toc287860612</vt:lpwstr>
      </vt:variant>
      <vt:variant>
        <vt:i4>1441845</vt:i4>
      </vt:variant>
      <vt:variant>
        <vt:i4>494</vt:i4>
      </vt:variant>
      <vt:variant>
        <vt:i4>0</vt:i4>
      </vt:variant>
      <vt:variant>
        <vt:i4>5</vt:i4>
      </vt:variant>
      <vt:variant>
        <vt:lpwstr/>
      </vt:variant>
      <vt:variant>
        <vt:lpwstr>_Toc287860611</vt:lpwstr>
      </vt:variant>
      <vt:variant>
        <vt:i4>1441845</vt:i4>
      </vt:variant>
      <vt:variant>
        <vt:i4>488</vt:i4>
      </vt:variant>
      <vt:variant>
        <vt:i4>0</vt:i4>
      </vt:variant>
      <vt:variant>
        <vt:i4>5</vt:i4>
      </vt:variant>
      <vt:variant>
        <vt:lpwstr/>
      </vt:variant>
      <vt:variant>
        <vt:lpwstr>_Toc287860610</vt:lpwstr>
      </vt:variant>
      <vt:variant>
        <vt:i4>1507381</vt:i4>
      </vt:variant>
      <vt:variant>
        <vt:i4>482</vt:i4>
      </vt:variant>
      <vt:variant>
        <vt:i4>0</vt:i4>
      </vt:variant>
      <vt:variant>
        <vt:i4>5</vt:i4>
      </vt:variant>
      <vt:variant>
        <vt:lpwstr/>
      </vt:variant>
      <vt:variant>
        <vt:lpwstr>_Toc287860609</vt:lpwstr>
      </vt:variant>
      <vt:variant>
        <vt:i4>1507381</vt:i4>
      </vt:variant>
      <vt:variant>
        <vt:i4>473</vt:i4>
      </vt:variant>
      <vt:variant>
        <vt:i4>0</vt:i4>
      </vt:variant>
      <vt:variant>
        <vt:i4>5</vt:i4>
      </vt:variant>
      <vt:variant>
        <vt:lpwstr/>
      </vt:variant>
      <vt:variant>
        <vt:lpwstr>_Toc287860608</vt:lpwstr>
      </vt:variant>
      <vt:variant>
        <vt:i4>1507381</vt:i4>
      </vt:variant>
      <vt:variant>
        <vt:i4>467</vt:i4>
      </vt:variant>
      <vt:variant>
        <vt:i4>0</vt:i4>
      </vt:variant>
      <vt:variant>
        <vt:i4>5</vt:i4>
      </vt:variant>
      <vt:variant>
        <vt:lpwstr/>
      </vt:variant>
      <vt:variant>
        <vt:lpwstr>_Toc287860607</vt:lpwstr>
      </vt:variant>
      <vt:variant>
        <vt:i4>1507381</vt:i4>
      </vt:variant>
      <vt:variant>
        <vt:i4>461</vt:i4>
      </vt:variant>
      <vt:variant>
        <vt:i4>0</vt:i4>
      </vt:variant>
      <vt:variant>
        <vt:i4>5</vt:i4>
      </vt:variant>
      <vt:variant>
        <vt:lpwstr/>
      </vt:variant>
      <vt:variant>
        <vt:lpwstr>_Toc287860606</vt:lpwstr>
      </vt:variant>
      <vt:variant>
        <vt:i4>1507381</vt:i4>
      </vt:variant>
      <vt:variant>
        <vt:i4>455</vt:i4>
      </vt:variant>
      <vt:variant>
        <vt:i4>0</vt:i4>
      </vt:variant>
      <vt:variant>
        <vt:i4>5</vt:i4>
      </vt:variant>
      <vt:variant>
        <vt:lpwstr/>
      </vt:variant>
      <vt:variant>
        <vt:lpwstr>_Toc287860605</vt:lpwstr>
      </vt:variant>
      <vt:variant>
        <vt:i4>1507381</vt:i4>
      </vt:variant>
      <vt:variant>
        <vt:i4>449</vt:i4>
      </vt:variant>
      <vt:variant>
        <vt:i4>0</vt:i4>
      </vt:variant>
      <vt:variant>
        <vt:i4>5</vt:i4>
      </vt:variant>
      <vt:variant>
        <vt:lpwstr/>
      </vt:variant>
      <vt:variant>
        <vt:lpwstr>_Toc287860604</vt:lpwstr>
      </vt:variant>
      <vt:variant>
        <vt:i4>1507381</vt:i4>
      </vt:variant>
      <vt:variant>
        <vt:i4>443</vt:i4>
      </vt:variant>
      <vt:variant>
        <vt:i4>0</vt:i4>
      </vt:variant>
      <vt:variant>
        <vt:i4>5</vt:i4>
      </vt:variant>
      <vt:variant>
        <vt:lpwstr/>
      </vt:variant>
      <vt:variant>
        <vt:lpwstr>_Toc287860603</vt:lpwstr>
      </vt:variant>
      <vt:variant>
        <vt:i4>1507381</vt:i4>
      </vt:variant>
      <vt:variant>
        <vt:i4>437</vt:i4>
      </vt:variant>
      <vt:variant>
        <vt:i4>0</vt:i4>
      </vt:variant>
      <vt:variant>
        <vt:i4>5</vt:i4>
      </vt:variant>
      <vt:variant>
        <vt:lpwstr/>
      </vt:variant>
      <vt:variant>
        <vt:lpwstr>_Toc287860602</vt:lpwstr>
      </vt:variant>
      <vt:variant>
        <vt:i4>1507381</vt:i4>
      </vt:variant>
      <vt:variant>
        <vt:i4>431</vt:i4>
      </vt:variant>
      <vt:variant>
        <vt:i4>0</vt:i4>
      </vt:variant>
      <vt:variant>
        <vt:i4>5</vt:i4>
      </vt:variant>
      <vt:variant>
        <vt:lpwstr/>
      </vt:variant>
      <vt:variant>
        <vt:lpwstr>_Toc287860601</vt:lpwstr>
      </vt:variant>
      <vt:variant>
        <vt:i4>1507381</vt:i4>
      </vt:variant>
      <vt:variant>
        <vt:i4>425</vt:i4>
      </vt:variant>
      <vt:variant>
        <vt:i4>0</vt:i4>
      </vt:variant>
      <vt:variant>
        <vt:i4>5</vt:i4>
      </vt:variant>
      <vt:variant>
        <vt:lpwstr/>
      </vt:variant>
      <vt:variant>
        <vt:lpwstr>_Toc287860600</vt:lpwstr>
      </vt:variant>
      <vt:variant>
        <vt:i4>1966134</vt:i4>
      </vt:variant>
      <vt:variant>
        <vt:i4>419</vt:i4>
      </vt:variant>
      <vt:variant>
        <vt:i4>0</vt:i4>
      </vt:variant>
      <vt:variant>
        <vt:i4>5</vt:i4>
      </vt:variant>
      <vt:variant>
        <vt:lpwstr/>
      </vt:variant>
      <vt:variant>
        <vt:lpwstr>_Toc287860599</vt:lpwstr>
      </vt:variant>
      <vt:variant>
        <vt:i4>1966134</vt:i4>
      </vt:variant>
      <vt:variant>
        <vt:i4>413</vt:i4>
      </vt:variant>
      <vt:variant>
        <vt:i4>0</vt:i4>
      </vt:variant>
      <vt:variant>
        <vt:i4>5</vt:i4>
      </vt:variant>
      <vt:variant>
        <vt:lpwstr/>
      </vt:variant>
      <vt:variant>
        <vt:lpwstr>_Toc287860598</vt:lpwstr>
      </vt:variant>
      <vt:variant>
        <vt:i4>1966134</vt:i4>
      </vt:variant>
      <vt:variant>
        <vt:i4>407</vt:i4>
      </vt:variant>
      <vt:variant>
        <vt:i4>0</vt:i4>
      </vt:variant>
      <vt:variant>
        <vt:i4>5</vt:i4>
      </vt:variant>
      <vt:variant>
        <vt:lpwstr/>
      </vt:variant>
      <vt:variant>
        <vt:lpwstr>_Toc287860597</vt:lpwstr>
      </vt:variant>
      <vt:variant>
        <vt:i4>1966134</vt:i4>
      </vt:variant>
      <vt:variant>
        <vt:i4>401</vt:i4>
      </vt:variant>
      <vt:variant>
        <vt:i4>0</vt:i4>
      </vt:variant>
      <vt:variant>
        <vt:i4>5</vt:i4>
      </vt:variant>
      <vt:variant>
        <vt:lpwstr/>
      </vt:variant>
      <vt:variant>
        <vt:lpwstr>_Toc287860596</vt:lpwstr>
      </vt:variant>
      <vt:variant>
        <vt:i4>1966134</vt:i4>
      </vt:variant>
      <vt:variant>
        <vt:i4>395</vt:i4>
      </vt:variant>
      <vt:variant>
        <vt:i4>0</vt:i4>
      </vt:variant>
      <vt:variant>
        <vt:i4>5</vt:i4>
      </vt:variant>
      <vt:variant>
        <vt:lpwstr/>
      </vt:variant>
      <vt:variant>
        <vt:lpwstr>_Toc287860595</vt:lpwstr>
      </vt:variant>
      <vt:variant>
        <vt:i4>1966134</vt:i4>
      </vt:variant>
      <vt:variant>
        <vt:i4>389</vt:i4>
      </vt:variant>
      <vt:variant>
        <vt:i4>0</vt:i4>
      </vt:variant>
      <vt:variant>
        <vt:i4>5</vt:i4>
      </vt:variant>
      <vt:variant>
        <vt:lpwstr/>
      </vt:variant>
      <vt:variant>
        <vt:lpwstr>_Toc287860594</vt:lpwstr>
      </vt:variant>
      <vt:variant>
        <vt:i4>1966134</vt:i4>
      </vt:variant>
      <vt:variant>
        <vt:i4>383</vt:i4>
      </vt:variant>
      <vt:variant>
        <vt:i4>0</vt:i4>
      </vt:variant>
      <vt:variant>
        <vt:i4>5</vt:i4>
      </vt:variant>
      <vt:variant>
        <vt:lpwstr/>
      </vt:variant>
      <vt:variant>
        <vt:lpwstr>_Toc287860593</vt:lpwstr>
      </vt:variant>
      <vt:variant>
        <vt:i4>1966134</vt:i4>
      </vt:variant>
      <vt:variant>
        <vt:i4>377</vt:i4>
      </vt:variant>
      <vt:variant>
        <vt:i4>0</vt:i4>
      </vt:variant>
      <vt:variant>
        <vt:i4>5</vt:i4>
      </vt:variant>
      <vt:variant>
        <vt:lpwstr/>
      </vt:variant>
      <vt:variant>
        <vt:lpwstr>_Toc287860592</vt:lpwstr>
      </vt:variant>
      <vt:variant>
        <vt:i4>1966134</vt:i4>
      </vt:variant>
      <vt:variant>
        <vt:i4>371</vt:i4>
      </vt:variant>
      <vt:variant>
        <vt:i4>0</vt:i4>
      </vt:variant>
      <vt:variant>
        <vt:i4>5</vt:i4>
      </vt:variant>
      <vt:variant>
        <vt:lpwstr/>
      </vt:variant>
      <vt:variant>
        <vt:lpwstr>_Toc287860591</vt:lpwstr>
      </vt:variant>
      <vt:variant>
        <vt:i4>1966134</vt:i4>
      </vt:variant>
      <vt:variant>
        <vt:i4>365</vt:i4>
      </vt:variant>
      <vt:variant>
        <vt:i4>0</vt:i4>
      </vt:variant>
      <vt:variant>
        <vt:i4>5</vt:i4>
      </vt:variant>
      <vt:variant>
        <vt:lpwstr/>
      </vt:variant>
      <vt:variant>
        <vt:lpwstr>_Toc287860590</vt:lpwstr>
      </vt:variant>
      <vt:variant>
        <vt:i4>2031670</vt:i4>
      </vt:variant>
      <vt:variant>
        <vt:i4>359</vt:i4>
      </vt:variant>
      <vt:variant>
        <vt:i4>0</vt:i4>
      </vt:variant>
      <vt:variant>
        <vt:i4>5</vt:i4>
      </vt:variant>
      <vt:variant>
        <vt:lpwstr/>
      </vt:variant>
      <vt:variant>
        <vt:lpwstr>_Toc287860589</vt:lpwstr>
      </vt:variant>
      <vt:variant>
        <vt:i4>2031670</vt:i4>
      </vt:variant>
      <vt:variant>
        <vt:i4>353</vt:i4>
      </vt:variant>
      <vt:variant>
        <vt:i4>0</vt:i4>
      </vt:variant>
      <vt:variant>
        <vt:i4>5</vt:i4>
      </vt:variant>
      <vt:variant>
        <vt:lpwstr/>
      </vt:variant>
      <vt:variant>
        <vt:lpwstr>_Toc287860588</vt:lpwstr>
      </vt:variant>
      <vt:variant>
        <vt:i4>2031670</vt:i4>
      </vt:variant>
      <vt:variant>
        <vt:i4>347</vt:i4>
      </vt:variant>
      <vt:variant>
        <vt:i4>0</vt:i4>
      </vt:variant>
      <vt:variant>
        <vt:i4>5</vt:i4>
      </vt:variant>
      <vt:variant>
        <vt:lpwstr/>
      </vt:variant>
      <vt:variant>
        <vt:lpwstr>_Toc287860587</vt:lpwstr>
      </vt:variant>
      <vt:variant>
        <vt:i4>2031670</vt:i4>
      </vt:variant>
      <vt:variant>
        <vt:i4>341</vt:i4>
      </vt:variant>
      <vt:variant>
        <vt:i4>0</vt:i4>
      </vt:variant>
      <vt:variant>
        <vt:i4>5</vt:i4>
      </vt:variant>
      <vt:variant>
        <vt:lpwstr/>
      </vt:variant>
      <vt:variant>
        <vt:lpwstr>_Toc287860586</vt:lpwstr>
      </vt:variant>
      <vt:variant>
        <vt:i4>2031670</vt:i4>
      </vt:variant>
      <vt:variant>
        <vt:i4>335</vt:i4>
      </vt:variant>
      <vt:variant>
        <vt:i4>0</vt:i4>
      </vt:variant>
      <vt:variant>
        <vt:i4>5</vt:i4>
      </vt:variant>
      <vt:variant>
        <vt:lpwstr/>
      </vt:variant>
      <vt:variant>
        <vt:lpwstr>_Toc287860585</vt:lpwstr>
      </vt:variant>
      <vt:variant>
        <vt:i4>2031670</vt:i4>
      </vt:variant>
      <vt:variant>
        <vt:i4>329</vt:i4>
      </vt:variant>
      <vt:variant>
        <vt:i4>0</vt:i4>
      </vt:variant>
      <vt:variant>
        <vt:i4>5</vt:i4>
      </vt:variant>
      <vt:variant>
        <vt:lpwstr/>
      </vt:variant>
      <vt:variant>
        <vt:lpwstr>_Toc287860584</vt:lpwstr>
      </vt:variant>
      <vt:variant>
        <vt:i4>2031670</vt:i4>
      </vt:variant>
      <vt:variant>
        <vt:i4>323</vt:i4>
      </vt:variant>
      <vt:variant>
        <vt:i4>0</vt:i4>
      </vt:variant>
      <vt:variant>
        <vt:i4>5</vt:i4>
      </vt:variant>
      <vt:variant>
        <vt:lpwstr/>
      </vt:variant>
      <vt:variant>
        <vt:lpwstr>_Toc287860583</vt:lpwstr>
      </vt:variant>
      <vt:variant>
        <vt:i4>2031670</vt:i4>
      </vt:variant>
      <vt:variant>
        <vt:i4>317</vt:i4>
      </vt:variant>
      <vt:variant>
        <vt:i4>0</vt:i4>
      </vt:variant>
      <vt:variant>
        <vt:i4>5</vt:i4>
      </vt:variant>
      <vt:variant>
        <vt:lpwstr/>
      </vt:variant>
      <vt:variant>
        <vt:lpwstr>_Toc287860582</vt:lpwstr>
      </vt:variant>
      <vt:variant>
        <vt:i4>2031670</vt:i4>
      </vt:variant>
      <vt:variant>
        <vt:i4>311</vt:i4>
      </vt:variant>
      <vt:variant>
        <vt:i4>0</vt:i4>
      </vt:variant>
      <vt:variant>
        <vt:i4>5</vt:i4>
      </vt:variant>
      <vt:variant>
        <vt:lpwstr/>
      </vt:variant>
      <vt:variant>
        <vt:lpwstr>_Toc287860581</vt:lpwstr>
      </vt:variant>
      <vt:variant>
        <vt:i4>2031670</vt:i4>
      </vt:variant>
      <vt:variant>
        <vt:i4>305</vt:i4>
      </vt:variant>
      <vt:variant>
        <vt:i4>0</vt:i4>
      </vt:variant>
      <vt:variant>
        <vt:i4>5</vt:i4>
      </vt:variant>
      <vt:variant>
        <vt:lpwstr/>
      </vt:variant>
      <vt:variant>
        <vt:lpwstr>_Toc287860580</vt:lpwstr>
      </vt:variant>
      <vt:variant>
        <vt:i4>1048630</vt:i4>
      </vt:variant>
      <vt:variant>
        <vt:i4>299</vt:i4>
      </vt:variant>
      <vt:variant>
        <vt:i4>0</vt:i4>
      </vt:variant>
      <vt:variant>
        <vt:i4>5</vt:i4>
      </vt:variant>
      <vt:variant>
        <vt:lpwstr/>
      </vt:variant>
      <vt:variant>
        <vt:lpwstr>_Toc287860579</vt:lpwstr>
      </vt:variant>
      <vt:variant>
        <vt:i4>1048630</vt:i4>
      </vt:variant>
      <vt:variant>
        <vt:i4>293</vt:i4>
      </vt:variant>
      <vt:variant>
        <vt:i4>0</vt:i4>
      </vt:variant>
      <vt:variant>
        <vt:i4>5</vt:i4>
      </vt:variant>
      <vt:variant>
        <vt:lpwstr/>
      </vt:variant>
      <vt:variant>
        <vt:lpwstr>_Toc287860578</vt:lpwstr>
      </vt:variant>
      <vt:variant>
        <vt:i4>1048630</vt:i4>
      </vt:variant>
      <vt:variant>
        <vt:i4>287</vt:i4>
      </vt:variant>
      <vt:variant>
        <vt:i4>0</vt:i4>
      </vt:variant>
      <vt:variant>
        <vt:i4>5</vt:i4>
      </vt:variant>
      <vt:variant>
        <vt:lpwstr/>
      </vt:variant>
      <vt:variant>
        <vt:lpwstr>_Toc287860577</vt:lpwstr>
      </vt:variant>
      <vt:variant>
        <vt:i4>1048630</vt:i4>
      </vt:variant>
      <vt:variant>
        <vt:i4>281</vt:i4>
      </vt:variant>
      <vt:variant>
        <vt:i4>0</vt:i4>
      </vt:variant>
      <vt:variant>
        <vt:i4>5</vt:i4>
      </vt:variant>
      <vt:variant>
        <vt:lpwstr/>
      </vt:variant>
      <vt:variant>
        <vt:lpwstr>_Toc287860576</vt:lpwstr>
      </vt:variant>
      <vt:variant>
        <vt:i4>1048630</vt:i4>
      </vt:variant>
      <vt:variant>
        <vt:i4>275</vt:i4>
      </vt:variant>
      <vt:variant>
        <vt:i4>0</vt:i4>
      </vt:variant>
      <vt:variant>
        <vt:i4>5</vt:i4>
      </vt:variant>
      <vt:variant>
        <vt:lpwstr/>
      </vt:variant>
      <vt:variant>
        <vt:lpwstr>_Toc287860575</vt:lpwstr>
      </vt:variant>
      <vt:variant>
        <vt:i4>1048630</vt:i4>
      </vt:variant>
      <vt:variant>
        <vt:i4>269</vt:i4>
      </vt:variant>
      <vt:variant>
        <vt:i4>0</vt:i4>
      </vt:variant>
      <vt:variant>
        <vt:i4>5</vt:i4>
      </vt:variant>
      <vt:variant>
        <vt:lpwstr/>
      </vt:variant>
      <vt:variant>
        <vt:lpwstr>_Toc287860574</vt:lpwstr>
      </vt:variant>
      <vt:variant>
        <vt:i4>1048630</vt:i4>
      </vt:variant>
      <vt:variant>
        <vt:i4>263</vt:i4>
      </vt:variant>
      <vt:variant>
        <vt:i4>0</vt:i4>
      </vt:variant>
      <vt:variant>
        <vt:i4>5</vt:i4>
      </vt:variant>
      <vt:variant>
        <vt:lpwstr/>
      </vt:variant>
      <vt:variant>
        <vt:lpwstr>_Toc287860573</vt:lpwstr>
      </vt:variant>
      <vt:variant>
        <vt:i4>1048630</vt:i4>
      </vt:variant>
      <vt:variant>
        <vt:i4>257</vt:i4>
      </vt:variant>
      <vt:variant>
        <vt:i4>0</vt:i4>
      </vt:variant>
      <vt:variant>
        <vt:i4>5</vt:i4>
      </vt:variant>
      <vt:variant>
        <vt:lpwstr/>
      </vt:variant>
      <vt:variant>
        <vt:lpwstr>_Toc287860572</vt:lpwstr>
      </vt:variant>
      <vt:variant>
        <vt:i4>1048630</vt:i4>
      </vt:variant>
      <vt:variant>
        <vt:i4>251</vt:i4>
      </vt:variant>
      <vt:variant>
        <vt:i4>0</vt:i4>
      </vt:variant>
      <vt:variant>
        <vt:i4>5</vt:i4>
      </vt:variant>
      <vt:variant>
        <vt:lpwstr/>
      </vt:variant>
      <vt:variant>
        <vt:lpwstr>_Toc287860571</vt:lpwstr>
      </vt:variant>
      <vt:variant>
        <vt:i4>1048630</vt:i4>
      </vt:variant>
      <vt:variant>
        <vt:i4>242</vt:i4>
      </vt:variant>
      <vt:variant>
        <vt:i4>0</vt:i4>
      </vt:variant>
      <vt:variant>
        <vt:i4>5</vt:i4>
      </vt:variant>
      <vt:variant>
        <vt:lpwstr/>
      </vt:variant>
      <vt:variant>
        <vt:lpwstr>_Toc287860570</vt:lpwstr>
      </vt:variant>
      <vt:variant>
        <vt:i4>1114166</vt:i4>
      </vt:variant>
      <vt:variant>
        <vt:i4>236</vt:i4>
      </vt:variant>
      <vt:variant>
        <vt:i4>0</vt:i4>
      </vt:variant>
      <vt:variant>
        <vt:i4>5</vt:i4>
      </vt:variant>
      <vt:variant>
        <vt:lpwstr/>
      </vt:variant>
      <vt:variant>
        <vt:lpwstr>_Toc287860569</vt:lpwstr>
      </vt:variant>
      <vt:variant>
        <vt:i4>1114166</vt:i4>
      </vt:variant>
      <vt:variant>
        <vt:i4>230</vt:i4>
      </vt:variant>
      <vt:variant>
        <vt:i4>0</vt:i4>
      </vt:variant>
      <vt:variant>
        <vt:i4>5</vt:i4>
      </vt:variant>
      <vt:variant>
        <vt:lpwstr/>
      </vt:variant>
      <vt:variant>
        <vt:lpwstr>_Toc287860568</vt:lpwstr>
      </vt:variant>
      <vt:variant>
        <vt:i4>1114166</vt:i4>
      </vt:variant>
      <vt:variant>
        <vt:i4>224</vt:i4>
      </vt:variant>
      <vt:variant>
        <vt:i4>0</vt:i4>
      </vt:variant>
      <vt:variant>
        <vt:i4>5</vt:i4>
      </vt:variant>
      <vt:variant>
        <vt:lpwstr/>
      </vt:variant>
      <vt:variant>
        <vt:lpwstr>_Toc287860567</vt:lpwstr>
      </vt:variant>
      <vt:variant>
        <vt:i4>1114166</vt:i4>
      </vt:variant>
      <vt:variant>
        <vt:i4>218</vt:i4>
      </vt:variant>
      <vt:variant>
        <vt:i4>0</vt:i4>
      </vt:variant>
      <vt:variant>
        <vt:i4>5</vt:i4>
      </vt:variant>
      <vt:variant>
        <vt:lpwstr/>
      </vt:variant>
      <vt:variant>
        <vt:lpwstr>_Toc287860566</vt:lpwstr>
      </vt:variant>
      <vt:variant>
        <vt:i4>1114166</vt:i4>
      </vt:variant>
      <vt:variant>
        <vt:i4>212</vt:i4>
      </vt:variant>
      <vt:variant>
        <vt:i4>0</vt:i4>
      </vt:variant>
      <vt:variant>
        <vt:i4>5</vt:i4>
      </vt:variant>
      <vt:variant>
        <vt:lpwstr/>
      </vt:variant>
      <vt:variant>
        <vt:lpwstr>_Toc287860565</vt:lpwstr>
      </vt:variant>
      <vt:variant>
        <vt:i4>1114166</vt:i4>
      </vt:variant>
      <vt:variant>
        <vt:i4>206</vt:i4>
      </vt:variant>
      <vt:variant>
        <vt:i4>0</vt:i4>
      </vt:variant>
      <vt:variant>
        <vt:i4>5</vt:i4>
      </vt:variant>
      <vt:variant>
        <vt:lpwstr/>
      </vt:variant>
      <vt:variant>
        <vt:lpwstr>_Toc287860564</vt:lpwstr>
      </vt:variant>
      <vt:variant>
        <vt:i4>1114166</vt:i4>
      </vt:variant>
      <vt:variant>
        <vt:i4>200</vt:i4>
      </vt:variant>
      <vt:variant>
        <vt:i4>0</vt:i4>
      </vt:variant>
      <vt:variant>
        <vt:i4>5</vt:i4>
      </vt:variant>
      <vt:variant>
        <vt:lpwstr/>
      </vt:variant>
      <vt:variant>
        <vt:lpwstr>_Toc287860563</vt:lpwstr>
      </vt:variant>
      <vt:variant>
        <vt:i4>1114166</vt:i4>
      </vt:variant>
      <vt:variant>
        <vt:i4>194</vt:i4>
      </vt:variant>
      <vt:variant>
        <vt:i4>0</vt:i4>
      </vt:variant>
      <vt:variant>
        <vt:i4>5</vt:i4>
      </vt:variant>
      <vt:variant>
        <vt:lpwstr/>
      </vt:variant>
      <vt:variant>
        <vt:lpwstr>_Toc287860562</vt:lpwstr>
      </vt:variant>
      <vt:variant>
        <vt:i4>1114166</vt:i4>
      </vt:variant>
      <vt:variant>
        <vt:i4>188</vt:i4>
      </vt:variant>
      <vt:variant>
        <vt:i4>0</vt:i4>
      </vt:variant>
      <vt:variant>
        <vt:i4>5</vt:i4>
      </vt:variant>
      <vt:variant>
        <vt:lpwstr/>
      </vt:variant>
      <vt:variant>
        <vt:lpwstr>_Toc287860561</vt:lpwstr>
      </vt:variant>
      <vt:variant>
        <vt:i4>1114166</vt:i4>
      </vt:variant>
      <vt:variant>
        <vt:i4>182</vt:i4>
      </vt:variant>
      <vt:variant>
        <vt:i4>0</vt:i4>
      </vt:variant>
      <vt:variant>
        <vt:i4>5</vt:i4>
      </vt:variant>
      <vt:variant>
        <vt:lpwstr/>
      </vt:variant>
      <vt:variant>
        <vt:lpwstr>_Toc287860560</vt:lpwstr>
      </vt:variant>
      <vt:variant>
        <vt:i4>1179702</vt:i4>
      </vt:variant>
      <vt:variant>
        <vt:i4>176</vt:i4>
      </vt:variant>
      <vt:variant>
        <vt:i4>0</vt:i4>
      </vt:variant>
      <vt:variant>
        <vt:i4>5</vt:i4>
      </vt:variant>
      <vt:variant>
        <vt:lpwstr/>
      </vt:variant>
      <vt:variant>
        <vt:lpwstr>_Toc287860559</vt:lpwstr>
      </vt:variant>
      <vt:variant>
        <vt:i4>1179702</vt:i4>
      </vt:variant>
      <vt:variant>
        <vt:i4>170</vt:i4>
      </vt:variant>
      <vt:variant>
        <vt:i4>0</vt:i4>
      </vt:variant>
      <vt:variant>
        <vt:i4>5</vt:i4>
      </vt:variant>
      <vt:variant>
        <vt:lpwstr/>
      </vt:variant>
      <vt:variant>
        <vt:lpwstr>_Toc287860558</vt:lpwstr>
      </vt:variant>
      <vt:variant>
        <vt:i4>1179702</vt:i4>
      </vt:variant>
      <vt:variant>
        <vt:i4>164</vt:i4>
      </vt:variant>
      <vt:variant>
        <vt:i4>0</vt:i4>
      </vt:variant>
      <vt:variant>
        <vt:i4>5</vt:i4>
      </vt:variant>
      <vt:variant>
        <vt:lpwstr/>
      </vt:variant>
      <vt:variant>
        <vt:lpwstr>_Toc287860557</vt:lpwstr>
      </vt:variant>
      <vt:variant>
        <vt:i4>1179702</vt:i4>
      </vt:variant>
      <vt:variant>
        <vt:i4>158</vt:i4>
      </vt:variant>
      <vt:variant>
        <vt:i4>0</vt:i4>
      </vt:variant>
      <vt:variant>
        <vt:i4>5</vt:i4>
      </vt:variant>
      <vt:variant>
        <vt:lpwstr/>
      </vt:variant>
      <vt:variant>
        <vt:lpwstr>_Toc287860556</vt:lpwstr>
      </vt:variant>
      <vt:variant>
        <vt:i4>1179702</vt:i4>
      </vt:variant>
      <vt:variant>
        <vt:i4>152</vt:i4>
      </vt:variant>
      <vt:variant>
        <vt:i4>0</vt:i4>
      </vt:variant>
      <vt:variant>
        <vt:i4>5</vt:i4>
      </vt:variant>
      <vt:variant>
        <vt:lpwstr/>
      </vt:variant>
      <vt:variant>
        <vt:lpwstr>_Toc287860555</vt:lpwstr>
      </vt:variant>
      <vt:variant>
        <vt:i4>1179702</vt:i4>
      </vt:variant>
      <vt:variant>
        <vt:i4>146</vt:i4>
      </vt:variant>
      <vt:variant>
        <vt:i4>0</vt:i4>
      </vt:variant>
      <vt:variant>
        <vt:i4>5</vt:i4>
      </vt:variant>
      <vt:variant>
        <vt:lpwstr/>
      </vt:variant>
      <vt:variant>
        <vt:lpwstr>_Toc287860554</vt:lpwstr>
      </vt:variant>
      <vt:variant>
        <vt:i4>1179702</vt:i4>
      </vt:variant>
      <vt:variant>
        <vt:i4>140</vt:i4>
      </vt:variant>
      <vt:variant>
        <vt:i4>0</vt:i4>
      </vt:variant>
      <vt:variant>
        <vt:i4>5</vt:i4>
      </vt:variant>
      <vt:variant>
        <vt:lpwstr/>
      </vt:variant>
      <vt:variant>
        <vt:lpwstr>_Toc287860553</vt:lpwstr>
      </vt:variant>
      <vt:variant>
        <vt:i4>1179702</vt:i4>
      </vt:variant>
      <vt:variant>
        <vt:i4>134</vt:i4>
      </vt:variant>
      <vt:variant>
        <vt:i4>0</vt:i4>
      </vt:variant>
      <vt:variant>
        <vt:i4>5</vt:i4>
      </vt:variant>
      <vt:variant>
        <vt:lpwstr/>
      </vt:variant>
      <vt:variant>
        <vt:lpwstr>_Toc287860552</vt:lpwstr>
      </vt:variant>
      <vt:variant>
        <vt:i4>1179702</vt:i4>
      </vt:variant>
      <vt:variant>
        <vt:i4>128</vt:i4>
      </vt:variant>
      <vt:variant>
        <vt:i4>0</vt:i4>
      </vt:variant>
      <vt:variant>
        <vt:i4>5</vt:i4>
      </vt:variant>
      <vt:variant>
        <vt:lpwstr/>
      </vt:variant>
      <vt:variant>
        <vt:lpwstr>_Toc287860551</vt:lpwstr>
      </vt:variant>
      <vt:variant>
        <vt:i4>1179702</vt:i4>
      </vt:variant>
      <vt:variant>
        <vt:i4>122</vt:i4>
      </vt:variant>
      <vt:variant>
        <vt:i4>0</vt:i4>
      </vt:variant>
      <vt:variant>
        <vt:i4>5</vt:i4>
      </vt:variant>
      <vt:variant>
        <vt:lpwstr/>
      </vt:variant>
      <vt:variant>
        <vt:lpwstr>_Toc287860550</vt:lpwstr>
      </vt:variant>
      <vt:variant>
        <vt:i4>1245238</vt:i4>
      </vt:variant>
      <vt:variant>
        <vt:i4>116</vt:i4>
      </vt:variant>
      <vt:variant>
        <vt:i4>0</vt:i4>
      </vt:variant>
      <vt:variant>
        <vt:i4>5</vt:i4>
      </vt:variant>
      <vt:variant>
        <vt:lpwstr/>
      </vt:variant>
      <vt:variant>
        <vt:lpwstr>_Toc287860549</vt:lpwstr>
      </vt:variant>
      <vt:variant>
        <vt:i4>1245238</vt:i4>
      </vt:variant>
      <vt:variant>
        <vt:i4>110</vt:i4>
      </vt:variant>
      <vt:variant>
        <vt:i4>0</vt:i4>
      </vt:variant>
      <vt:variant>
        <vt:i4>5</vt:i4>
      </vt:variant>
      <vt:variant>
        <vt:lpwstr/>
      </vt:variant>
      <vt:variant>
        <vt:lpwstr>_Toc287860548</vt:lpwstr>
      </vt:variant>
      <vt:variant>
        <vt:i4>1245238</vt:i4>
      </vt:variant>
      <vt:variant>
        <vt:i4>104</vt:i4>
      </vt:variant>
      <vt:variant>
        <vt:i4>0</vt:i4>
      </vt:variant>
      <vt:variant>
        <vt:i4>5</vt:i4>
      </vt:variant>
      <vt:variant>
        <vt:lpwstr/>
      </vt:variant>
      <vt:variant>
        <vt:lpwstr>_Toc287860547</vt:lpwstr>
      </vt:variant>
      <vt:variant>
        <vt:i4>1245238</vt:i4>
      </vt:variant>
      <vt:variant>
        <vt:i4>98</vt:i4>
      </vt:variant>
      <vt:variant>
        <vt:i4>0</vt:i4>
      </vt:variant>
      <vt:variant>
        <vt:i4>5</vt:i4>
      </vt:variant>
      <vt:variant>
        <vt:lpwstr/>
      </vt:variant>
      <vt:variant>
        <vt:lpwstr>_Toc287860546</vt:lpwstr>
      </vt:variant>
      <vt:variant>
        <vt:i4>1245238</vt:i4>
      </vt:variant>
      <vt:variant>
        <vt:i4>92</vt:i4>
      </vt:variant>
      <vt:variant>
        <vt:i4>0</vt:i4>
      </vt:variant>
      <vt:variant>
        <vt:i4>5</vt:i4>
      </vt:variant>
      <vt:variant>
        <vt:lpwstr/>
      </vt:variant>
      <vt:variant>
        <vt:lpwstr>_Toc287860545</vt:lpwstr>
      </vt:variant>
      <vt:variant>
        <vt:i4>1245238</vt:i4>
      </vt:variant>
      <vt:variant>
        <vt:i4>86</vt:i4>
      </vt:variant>
      <vt:variant>
        <vt:i4>0</vt:i4>
      </vt:variant>
      <vt:variant>
        <vt:i4>5</vt:i4>
      </vt:variant>
      <vt:variant>
        <vt:lpwstr/>
      </vt:variant>
      <vt:variant>
        <vt:lpwstr>_Toc287860544</vt:lpwstr>
      </vt:variant>
      <vt:variant>
        <vt:i4>1245238</vt:i4>
      </vt:variant>
      <vt:variant>
        <vt:i4>80</vt:i4>
      </vt:variant>
      <vt:variant>
        <vt:i4>0</vt:i4>
      </vt:variant>
      <vt:variant>
        <vt:i4>5</vt:i4>
      </vt:variant>
      <vt:variant>
        <vt:lpwstr/>
      </vt:variant>
      <vt:variant>
        <vt:lpwstr>_Toc287860543</vt:lpwstr>
      </vt:variant>
      <vt:variant>
        <vt:i4>1245238</vt:i4>
      </vt:variant>
      <vt:variant>
        <vt:i4>74</vt:i4>
      </vt:variant>
      <vt:variant>
        <vt:i4>0</vt:i4>
      </vt:variant>
      <vt:variant>
        <vt:i4>5</vt:i4>
      </vt:variant>
      <vt:variant>
        <vt:lpwstr/>
      </vt:variant>
      <vt:variant>
        <vt:lpwstr>_Toc287860542</vt:lpwstr>
      </vt:variant>
      <vt:variant>
        <vt:i4>1245238</vt:i4>
      </vt:variant>
      <vt:variant>
        <vt:i4>68</vt:i4>
      </vt:variant>
      <vt:variant>
        <vt:i4>0</vt:i4>
      </vt:variant>
      <vt:variant>
        <vt:i4>5</vt:i4>
      </vt:variant>
      <vt:variant>
        <vt:lpwstr/>
      </vt:variant>
      <vt:variant>
        <vt:lpwstr>_Toc287860541</vt:lpwstr>
      </vt:variant>
      <vt:variant>
        <vt:i4>1245238</vt:i4>
      </vt:variant>
      <vt:variant>
        <vt:i4>62</vt:i4>
      </vt:variant>
      <vt:variant>
        <vt:i4>0</vt:i4>
      </vt:variant>
      <vt:variant>
        <vt:i4>5</vt:i4>
      </vt:variant>
      <vt:variant>
        <vt:lpwstr/>
      </vt:variant>
      <vt:variant>
        <vt:lpwstr>_Toc287860540</vt:lpwstr>
      </vt:variant>
      <vt:variant>
        <vt:i4>1310774</vt:i4>
      </vt:variant>
      <vt:variant>
        <vt:i4>56</vt:i4>
      </vt:variant>
      <vt:variant>
        <vt:i4>0</vt:i4>
      </vt:variant>
      <vt:variant>
        <vt:i4>5</vt:i4>
      </vt:variant>
      <vt:variant>
        <vt:lpwstr/>
      </vt:variant>
      <vt:variant>
        <vt:lpwstr>_Toc287860539</vt:lpwstr>
      </vt:variant>
      <vt:variant>
        <vt:i4>1310774</vt:i4>
      </vt:variant>
      <vt:variant>
        <vt:i4>50</vt:i4>
      </vt:variant>
      <vt:variant>
        <vt:i4>0</vt:i4>
      </vt:variant>
      <vt:variant>
        <vt:i4>5</vt:i4>
      </vt:variant>
      <vt:variant>
        <vt:lpwstr/>
      </vt:variant>
      <vt:variant>
        <vt:lpwstr>_Toc287860538</vt:lpwstr>
      </vt:variant>
      <vt:variant>
        <vt:i4>1310774</vt:i4>
      </vt:variant>
      <vt:variant>
        <vt:i4>44</vt:i4>
      </vt:variant>
      <vt:variant>
        <vt:i4>0</vt:i4>
      </vt:variant>
      <vt:variant>
        <vt:i4>5</vt:i4>
      </vt:variant>
      <vt:variant>
        <vt:lpwstr/>
      </vt:variant>
      <vt:variant>
        <vt:lpwstr>_Toc287860537</vt:lpwstr>
      </vt:variant>
      <vt:variant>
        <vt:i4>1310774</vt:i4>
      </vt:variant>
      <vt:variant>
        <vt:i4>38</vt:i4>
      </vt:variant>
      <vt:variant>
        <vt:i4>0</vt:i4>
      </vt:variant>
      <vt:variant>
        <vt:i4>5</vt:i4>
      </vt:variant>
      <vt:variant>
        <vt:lpwstr/>
      </vt:variant>
      <vt:variant>
        <vt:lpwstr>_Toc287860536</vt:lpwstr>
      </vt:variant>
      <vt:variant>
        <vt:i4>1310774</vt:i4>
      </vt:variant>
      <vt:variant>
        <vt:i4>32</vt:i4>
      </vt:variant>
      <vt:variant>
        <vt:i4>0</vt:i4>
      </vt:variant>
      <vt:variant>
        <vt:i4>5</vt:i4>
      </vt:variant>
      <vt:variant>
        <vt:lpwstr/>
      </vt:variant>
      <vt:variant>
        <vt:lpwstr>_Toc287860535</vt:lpwstr>
      </vt:variant>
      <vt:variant>
        <vt:i4>1310774</vt:i4>
      </vt:variant>
      <vt:variant>
        <vt:i4>26</vt:i4>
      </vt:variant>
      <vt:variant>
        <vt:i4>0</vt:i4>
      </vt:variant>
      <vt:variant>
        <vt:i4>5</vt:i4>
      </vt:variant>
      <vt:variant>
        <vt:lpwstr/>
      </vt:variant>
      <vt:variant>
        <vt:lpwstr>_Toc287860534</vt:lpwstr>
      </vt:variant>
      <vt:variant>
        <vt:i4>1310774</vt:i4>
      </vt:variant>
      <vt:variant>
        <vt:i4>20</vt:i4>
      </vt:variant>
      <vt:variant>
        <vt:i4>0</vt:i4>
      </vt:variant>
      <vt:variant>
        <vt:i4>5</vt:i4>
      </vt:variant>
      <vt:variant>
        <vt:lpwstr/>
      </vt:variant>
      <vt:variant>
        <vt:lpwstr>_Toc287860533</vt:lpwstr>
      </vt:variant>
      <vt:variant>
        <vt:i4>1310774</vt:i4>
      </vt:variant>
      <vt:variant>
        <vt:i4>14</vt:i4>
      </vt:variant>
      <vt:variant>
        <vt:i4>0</vt:i4>
      </vt:variant>
      <vt:variant>
        <vt:i4>5</vt:i4>
      </vt:variant>
      <vt:variant>
        <vt:lpwstr/>
      </vt:variant>
      <vt:variant>
        <vt:lpwstr>_Toc287860532</vt:lpwstr>
      </vt:variant>
      <vt:variant>
        <vt:i4>1310774</vt:i4>
      </vt:variant>
      <vt:variant>
        <vt:i4>8</vt:i4>
      </vt:variant>
      <vt:variant>
        <vt:i4>0</vt:i4>
      </vt:variant>
      <vt:variant>
        <vt:i4>5</vt:i4>
      </vt:variant>
      <vt:variant>
        <vt:lpwstr/>
      </vt:variant>
      <vt:variant>
        <vt:lpwstr>_Toc287860531</vt:lpwstr>
      </vt:variant>
      <vt:variant>
        <vt:i4>1310774</vt:i4>
      </vt:variant>
      <vt:variant>
        <vt:i4>2</vt:i4>
      </vt:variant>
      <vt:variant>
        <vt:i4>0</vt:i4>
      </vt:variant>
      <vt:variant>
        <vt:i4>5</vt:i4>
      </vt:variant>
      <vt:variant>
        <vt:lpwstr/>
      </vt:variant>
      <vt:variant>
        <vt:lpwstr>_Toc28786053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rnel Authentication &amp; Authorization for J2EE (KAAJEE) Installation Guide</dc:title>
  <dc:subject>This document describes the installation of KAAJEE and KAAJEE SSPIs on the J2EE Application Server and in VistA Web-based applications requiring authentication and authorization on a J2EE Application Server and VistA M Server.</dc:subject>
  <dc:creator>Department of Veterans Affairs</dc:creator>
  <cp:keywords>authentication,authorization,kernel,kaajee,j2ee,login,logon,signin,signon,vista,installation</cp:keywords>
  <dc:description/>
  <cp:lastModifiedBy>Department of Veterans Affairs</cp:lastModifiedBy>
  <cp:revision>3</cp:revision>
  <cp:lastPrinted>2021-10-13T16:34:00Z</cp:lastPrinted>
  <dcterms:created xsi:type="dcterms:W3CDTF">2021-10-18T16:12:00Z</dcterms:created>
  <dcterms:modified xsi:type="dcterms:W3CDTF">2021-10-18T16:15:00Z</dcterms:modified>
  <cp:category>User Document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Created">
    <vt:lpwstr>20050611</vt:lpwstr>
  </property>
  <property fmtid="{D5CDD505-2E9C-101B-9397-08002B2CF9AE}" pid="3" name="DateRevised">
    <vt:lpwstr>20110314</vt:lpwstr>
  </property>
  <property fmtid="{D5CDD505-2E9C-101B-9397-08002B2CF9AE}" pid="4" name="Language">
    <vt:lpwstr>en</vt:lpwstr>
  </property>
  <property fmtid="{D5CDD505-2E9C-101B-9397-08002B2CF9AE}" pid="5" name="Subject">
    <vt:lpwstr>This document describes the installation of KAAJEE and KAAJEE SSPIs on the J2EE Application Server and in VistA Web-based applications requiring authentication and authorization on a J2EE Application Server and VistA M Server.</vt:lpwstr>
  </property>
  <property fmtid="{D5CDD505-2E9C-101B-9397-08002B2CF9AE}" pid="6" name="Type">
    <vt:lpwstr>Manual</vt:lpwstr>
  </property>
  <property fmtid="{D5CDD505-2E9C-101B-9397-08002B2CF9AE}" pid="7" name="Title">
    <vt:lpwstr>Kernel Authentication &amp; Authorization for J2EE (KAAJEE) Installation Guide</vt:lpwstr>
  </property>
  <property fmtid="{D5CDD505-2E9C-101B-9397-08002B2CF9AE}" pid="8" name="Creator">
    <vt:lpwstr>Susan Strack</vt:lpwstr>
  </property>
  <property fmtid="{D5CDD505-2E9C-101B-9397-08002B2CF9AE}" pid="9" name="Keywords">
    <vt:lpwstr>authentication,authorization,kernel,kaajee,j2ee,login,logon,signin,signon,vista,installation</vt:lpwstr>
  </property>
</Properties>
</file>